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767D6" w:rsidRPr="006C1BC4" w:rsidRDefault="001767D6" w:rsidP="001767D6">
      <w:pPr>
        <w:pStyle w:val="Title"/>
        <w:jc w:val="right"/>
        <w:rPr>
          <w:rFonts w:cs="Arial"/>
        </w:rPr>
      </w:pPr>
      <w:r w:rsidRPr="006C1BC4">
        <w:rPr>
          <w:rFonts w:cs="Arial"/>
        </w:rPr>
        <w:fldChar w:fldCharType="begin"/>
      </w:r>
      <w:r w:rsidRPr="006C1BC4">
        <w:rPr>
          <w:rFonts w:cs="Arial"/>
        </w:rPr>
        <w:instrText xml:space="preserve"> SUBJECT  \* MERGEFORMAT </w:instrText>
      </w:r>
      <w:r w:rsidRPr="006C1BC4">
        <w:rPr>
          <w:rFonts w:cs="Arial"/>
        </w:rPr>
        <w:fldChar w:fldCharType="separate"/>
      </w:r>
      <w:r w:rsidR="004A1F1E" w:rsidRPr="006C1BC4">
        <w:rPr>
          <w:rFonts w:cs="Arial"/>
        </w:rPr>
        <w:t>Automated Wireless Asset Tracking for Underground Mines</w:t>
      </w:r>
      <w:r w:rsidRPr="006C1BC4">
        <w:rPr>
          <w:rFonts w:cs="Arial"/>
        </w:rPr>
        <w:fldChar w:fldCharType="end"/>
      </w:r>
    </w:p>
    <w:p w:rsidR="002E143D" w:rsidRPr="006C1BC4" w:rsidRDefault="00DA6E3C" w:rsidP="002E143D">
      <w:pPr>
        <w:pStyle w:val="Title"/>
        <w:jc w:val="right"/>
        <w:rPr>
          <w:rFonts w:cs="Arial"/>
        </w:rPr>
      </w:pPr>
      <w:r w:rsidRPr="006C1BC4">
        <w:rPr>
          <w:rFonts w:cs="Arial"/>
        </w:rPr>
        <w:fldChar w:fldCharType="begin"/>
      </w:r>
      <w:r w:rsidRPr="006C1BC4">
        <w:rPr>
          <w:rFonts w:cs="Arial"/>
        </w:rPr>
        <w:instrText xml:space="preserve"> TITLE   \* MERGEFORMAT </w:instrText>
      </w:r>
      <w:r w:rsidRPr="006C1BC4">
        <w:rPr>
          <w:rFonts w:cs="Arial"/>
        </w:rPr>
        <w:fldChar w:fldCharType="separate"/>
      </w:r>
      <w:r w:rsidR="004A37C2" w:rsidRPr="006C1BC4">
        <w:rPr>
          <w:rFonts w:cs="Arial"/>
        </w:rPr>
        <w:t>Midterm Report</w:t>
      </w:r>
      <w:r w:rsidRPr="006C1BC4">
        <w:rPr>
          <w:rFonts w:cs="Arial"/>
        </w:rPr>
        <w:fldChar w:fldCharType="end"/>
      </w:r>
      <w:r w:rsidR="002E143D" w:rsidRPr="006C1BC4">
        <w:rPr>
          <w:rFonts w:cs="Arial"/>
        </w:rPr>
        <w:t xml:space="preserve"> </w:t>
      </w:r>
    </w:p>
    <w:p w:rsidR="002E143D" w:rsidRPr="006C1BC4" w:rsidRDefault="002E143D" w:rsidP="002E143D">
      <w:pPr>
        <w:pStyle w:val="Title"/>
        <w:jc w:val="right"/>
        <w:rPr>
          <w:rFonts w:cs="Arial"/>
        </w:rPr>
      </w:pPr>
      <w:r w:rsidRPr="006C1BC4">
        <w:rPr>
          <w:rFonts w:cs="Arial"/>
        </w:rPr>
        <w:t>For Tracking &amp; Monitoring Software</w:t>
      </w:r>
    </w:p>
    <w:p w:rsidR="001767D6" w:rsidRPr="006C1BC4" w:rsidRDefault="001767D6" w:rsidP="001767D6">
      <w:pPr>
        <w:pStyle w:val="Title"/>
        <w:jc w:val="right"/>
        <w:rPr>
          <w:rFonts w:cs="Arial"/>
        </w:rPr>
      </w:pPr>
    </w:p>
    <w:p w:rsidR="001767D6" w:rsidRPr="006C1BC4" w:rsidRDefault="004A1F1E" w:rsidP="001767D6">
      <w:pPr>
        <w:pStyle w:val="Title"/>
        <w:jc w:val="right"/>
        <w:rPr>
          <w:rFonts w:cs="Arial"/>
          <w:sz w:val="28"/>
        </w:rPr>
      </w:pPr>
      <w:r w:rsidRPr="006C1BC4">
        <w:rPr>
          <w:rFonts w:cs="Arial"/>
          <w:sz w:val="28"/>
        </w:rPr>
        <w:t xml:space="preserve">Version </w:t>
      </w:r>
      <w:r w:rsidR="001767D6" w:rsidRPr="006C1BC4">
        <w:rPr>
          <w:rFonts w:cs="Arial"/>
          <w:sz w:val="28"/>
        </w:rPr>
        <w:t>1.0</w:t>
      </w:r>
    </w:p>
    <w:p w:rsidR="002A5BE3" w:rsidRDefault="002A5BE3" w:rsidP="00EE2C3E">
      <w:pPr>
        <w:pStyle w:val="Title"/>
        <w:jc w:val="right"/>
        <w:rPr>
          <w:rFonts w:cs="Arial"/>
        </w:rPr>
      </w:pPr>
    </w:p>
    <w:p w:rsidR="00EE2C3E" w:rsidRPr="00E57730" w:rsidRDefault="00E57730" w:rsidP="00EE2C3E">
      <w:pPr>
        <w:pStyle w:val="Title"/>
        <w:jc w:val="right"/>
        <w:rPr>
          <w:rFonts w:cs="Arial"/>
          <w:sz w:val="28"/>
        </w:rPr>
      </w:pPr>
      <w:r>
        <w:rPr>
          <w:rFonts w:cs="Arial"/>
          <w:sz w:val="28"/>
        </w:rPr>
        <w:t xml:space="preserve">By: </w:t>
      </w:r>
      <w:r w:rsidR="00EE2C3E" w:rsidRPr="00E57730">
        <w:rPr>
          <w:rFonts w:cs="Arial"/>
          <w:sz w:val="28"/>
        </w:rPr>
        <w:t>Philip Kurowski</w:t>
      </w:r>
    </w:p>
    <w:p w:rsidR="00EE2C3E" w:rsidRPr="00E57730" w:rsidRDefault="00EE2C3E" w:rsidP="00EE2C3E">
      <w:pPr>
        <w:pStyle w:val="Title"/>
        <w:jc w:val="right"/>
        <w:rPr>
          <w:rFonts w:cs="Arial"/>
          <w:sz w:val="28"/>
        </w:rPr>
      </w:pPr>
      <w:r w:rsidRPr="00E57730">
        <w:rPr>
          <w:rFonts w:cs="Arial"/>
          <w:sz w:val="28"/>
        </w:rPr>
        <w:t xml:space="preserve">Supervisor: Dr. Abdallah </w:t>
      </w:r>
      <w:proofErr w:type="spellStart"/>
      <w:r w:rsidRPr="00E57730">
        <w:rPr>
          <w:rFonts w:cs="Arial"/>
          <w:sz w:val="28"/>
        </w:rPr>
        <w:t>Shami</w:t>
      </w:r>
      <w:proofErr w:type="spellEnd"/>
    </w:p>
    <w:p w:rsidR="00EA2298" w:rsidRPr="006C1BC4" w:rsidRDefault="001767D6">
      <w:pPr>
        <w:pStyle w:val="Title"/>
        <w:rPr>
          <w:rFonts w:cs="Arial"/>
          <w:sz w:val="28"/>
        </w:rPr>
        <w:sectPr w:rsidR="00EA2298" w:rsidRPr="006C1BC4">
          <w:headerReference w:type="default" r:id="rId8"/>
          <w:footerReference w:type="even" r:id="rId9"/>
          <w:pgSz w:w="12240" w:h="15840" w:code="1"/>
          <w:pgMar w:top="1440" w:right="1440" w:bottom="1440" w:left="1440" w:header="720" w:footer="720" w:gutter="0"/>
          <w:cols w:space="720"/>
          <w:vAlign w:val="center"/>
        </w:sectPr>
      </w:pPr>
      <w:r w:rsidRPr="006C1BC4">
        <w:rPr>
          <w:rFonts w:cs="Arial"/>
        </w:rPr>
        <w:t xml:space="preserve"> </w:t>
      </w:r>
    </w:p>
    <w:sdt>
      <w:sdtPr>
        <w:rPr>
          <w:rFonts w:ascii="Times New Roman" w:eastAsia="Times New Roman" w:hAnsi="Times New Roman"/>
          <w:b w:val="0"/>
          <w:bCs w:val="0"/>
          <w:color w:val="auto"/>
          <w:sz w:val="20"/>
          <w:szCs w:val="20"/>
        </w:rPr>
        <w:id w:val="-1003194932"/>
        <w:docPartObj>
          <w:docPartGallery w:val="Table of Contents"/>
          <w:docPartUnique/>
        </w:docPartObj>
      </w:sdtPr>
      <w:sdtEndPr>
        <w:rPr>
          <w:noProof/>
        </w:rPr>
      </w:sdtEndPr>
      <w:sdtContent>
        <w:p w:rsidR="00223AE1" w:rsidRPr="006C1BC4" w:rsidRDefault="00223AE1">
          <w:pPr>
            <w:pStyle w:val="TOCHeading"/>
            <w:rPr>
              <w:color w:val="auto"/>
            </w:rPr>
          </w:pPr>
          <w:r w:rsidRPr="006C1BC4">
            <w:rPr>
              <w:color w:val="auto"/>
            </w:rPr>
            <w:t>Table of Contents</w:t>
          </w:r>
        </w:p>
        <w:p w:rsidR="00692793" w:rsidRDefault="00223AE1">
          <w:pPr>
            <w:pStyle w:val="TOC1"/>
            <w:tabs>
              <w:tab w:val="left" w:pos="390"/>
              <w:tab w:val="right" w:leader="dot" w:pos="9350"/>
            </w:tabs>
            <w:rPr>
              <w:rFonts w:asciiTheme="minorHAnsi" w:eastAsiaTheme="minorEastAsia" w:hAnsiTheme="minorHAnsi" w:cstheme="minorBidi"/>
              <w:b w:val="0"/>
              <w:bCs w:val="0"/>
              <w:caps w:val="0"/>
              <w:noProof/>
              <w:szCs w:val="22"/>
              <w:u w:val="none"/>
              <w:lang w:val="en-CA" w:eastAsia="en-CA"/>
            </w:rPr>
          </w:pPr>
          <w:r w:rsidRPr="006C1BC4">
            <w:fldChar w:fldCharType="begin"/>
          </w:r>
          <w:r w:rsidRPr="006C1BC4">
            <w:instrText xml:space="preserve"> TOC \o "1-3" \h \z \u </w:instrText>
          </w:r>
          <w:r w:rsidRPr="006C1BC4">
            <w:fldChar w:fldCharType="separate"/>
          </w:r>
          <w:hyperlink w:anchor="_Toc404594291" w:history="1">
            <w:r w:rsidR="00692793" w:rsidRPr="00CD3F8E">
              <w:rPr>
                <w:rStyle w:val="Hyperlink"/>
                <w:noProof/>
              </w:rPr>
              <w:t>1.</w:t>
            </w:r>
            <w:r w:rsidR="00692793">
              <w:rPr>
                <w:rFonts w:asciiTheme="minorHAnsi" w:eastAsiaTheme="minorEastAsia" w:hAnsiTheme="minorHAnsi" w:cstheme="minorBidi"/>
                <w:b w:val="0"/>
                <w:bCs w:val="0"/>
                <w:caps w:val="0"/>
                <w:noProof/>
                <w:szCs w:val="22"/>
                <w:u w:val="none"/>
                <w:lang w:val="en-CA" w:eastAsia="en-CA"/>
              </w:rPr>
              <w:tab/>
            </w:r>
            <w:r w:rsidR="00692793" w:rsidRPr="00CD3F8E">
              <w:rPr>
                <w:rStyle w:val="Hyperlink"/>
                <w:noProof/>
              </w:rPr>
              <w:t>Literature Review</w:t>
            </w:r>
            <w:r w:rsidR="00692793">
              <w:rPr>
                <w:noProof/>
                <w:webHidden/>
              </w:rPr>
              <w:tab/>
            </w:r>
            <w:r w:rsidR="00692793">
              <w:rPr>
                <w:noProof/>
                <w:webHidden/>
              </w:rPr>
              <w:fldChar w:fldCharType="begin"/>
            </w:r>
            <w:r w:rsidR="00692793">
              <w:rPr>
                <w:noProof/>
                <w:webHidden/>
              </w:rPr>
              <w:instrText xml:space="preserve"> PAGEREF _Toc404594291 \h </w:instrText>
            </w:r>
            <w:r w:rsidR="00692793">
              <w:rPr>
                <w:noProof/>
                <w:webHidden/>
              </w:rPr>
            </w:r>
            <w:r w:rsidR="00692793">
              <w:rPr>
                <w:noProof/>
                <w:webHidden/>
              </w:rPr>
              <w:fldChar w:fldCharType="separate"/>
            </w:r>
            <w:r w:rsidR="002F5604">
              <w:rPr>
                <w:noProof/>
                <w:webHidden/>
              </w:rPr>
              <w:t>9</w:t>
            </w:r>
            <w:r w:rsidR="00692793">
              <w:rPr>
                <w:noProof/>
                <w:webHidden/>
              </w:rPr>
              <w:fldChar w:fldCharType="end"/>
            </w:r>
          </w:hyperlink>
        </w:p>
        <w:p w:rsidR="00692793" w:rsidRDefault="002D1FAC">
          <w:pPr>
            <w:pStyle w:val="TOC1"/>
            <w:tabs>
              <w:tab w:val="left" w:pos="390"/>
              <w:tab w:val="right" w:leader="dot" w:pos="9350"/>
            </w:tabs>
            <w:rPr>
              <w:rFonts w:asciiTheme="minorHAnsi" w:eastAsiaTheme="minorEastAsia" w:hAnsiTheme="minorHAnsi" w:cstheme="minorBidi"/>
              <w:b w:val="0"/>
              <w:bCs w:val="0"/>
              <w:caps w:val="0"/>
              <w:noProof/>
              <w:szCs w:val="22"/>
              <w:u w:val="none"/>
              <w:lang w:val="en-CA" w:eastAsia="en-CA"/>
            </w:rPr>
          </w:pPr>
          <w:hyperlink w:anchor="_Toc404594292" w:history="1">
            <w:r w:rsidR="00692793" w:rsidRPr="00CD3F8E">
              <w:rPr>
                <w:rStyle w:val="Hyperlink"/>
                <w:noProof/>
              </w:rPr>
              <w:t>2.</w:t>
            </w:r>
            <w:r w:rsidR="00692793">
              <w:rPr>
                <w:rFonts w:asciiTheme="minorHAnsi" w:eastAsiaTheme="minorEastAsia" w:hAnsiTheme="minorHAnsi" w:cstheme="minorBidi"/>
                <w:b w:val="0"/>
                <w:bCs w:val="0"/>
                <w:caps w:val="0"/>
                <w:noProof/>
                <w:szCs w:val="22"/>
                <w:u w:val="none"/>
                <w:lang w:val="en-CA" w:eastAsia="en-CA"/>
              </w:rPr>
              <w:tab/>
            </w:r>
            <w:r w:rsidR="00692793" w:rsidRPr="00CD3F8E">
              <w:rPr>
                <w:rStyle w:val="Hyperlink"/>
                <w:noProof/>
              </w:rPr>
              <w:t>Modern Software Requirements Specification</w:t>
            </w:r>
            <w:r w:rsidR="00692793">
              <w:rPr>
                <w:noProof/>
                <w:webHidden/>
              </w:rPr>
              <w:tab/>
            </w:r>
            <w:r w:rsidR="00692793">
              <w:rPr>
                <w:noProof/>
                <w:webHidden/>
              </w:rPr>
              <w:fldChar w:fldCharType="begin"/>
            </w:r>
            <w:r w:rsidR="00692793">
              <w:rPr>
                <w:noProof/>
                <w:webHidden/>
              </w:rPr>
              <w:instrText xml:space="preserve"> PAGEREF _Toc404594292 \h </w:instrText>
            </w:r>
            <w:r w:rsidR="00692793">
              <w:rPr>
                <w:noProof/>
                <w:webHidden/>
              </w:rPr>
            </w:r>
            <w:r w:rsidR="00692793">
              <w:rPr>
                <w:noProof/>
                <w:webHidden/>
              </w:rPr>
              <w:fldChar w:fldCharType="separate"/>
            </w:r>
            <w:r w:rsidR="002F5604">
              <w:rPr>
                <w:noProof/>
                <w:webHidden/>
              </w:rPr>
              <w:t>10</w:t>
            </w:r>
            <w:r w:rsidR="00692793">
              <w:rPr>
                <w:noProof/>
                <w:webHidden/>
              </w:rPr>
              <w:fldChar w:fldCharType="end"/>
            </w:r>
          </w:hyperlink>
        </w:p>
        <w:p w:rsidR="00692793" w:rsidRDefault="002D1FAC">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04594293" w:history="1">
            <w:r w:rsidR="00692793" w:rsidRPr="00CD3F8E">
              <w:rPr>
                <w:rStyle w:val="Hyperlink"/>
                <w:noProof/>
              </w:rPr>
              <w:t>2.1</w:t>
            </w:r>
            <w:r w:rsidR="00692793">
              <w:rPr>
                <w:rFonts w:asciiTheme="minorHAnsi" w:eastAsiaTheme="minorEastAsia" w:hAnsiTheme="minorHAnsi" w:cstheme="minorBidi"/>
                <w:b w:val="0"/>
                <w:bCs w:val="0"/>
                <w:smallCaps w:val="0"/>
                <w:noProof/>
                <w:szCs w:val="22"/>
                <w:lang w:val="en-CA" w:eastAsia="en-CA"/>
              </w:rPr>
              <w:tab/>
            </w:r>
            <w:r w:rsidR="00692793" w:rsidRPr="00CD3F8E">
              <w:rPr>
                <w:rStyle w:val="Hyperlink"/>
                <w:noProof/>
              </w:rPr>
              <w:t>Introduction</w:t>
            </w:r>
            <w:r w:rsidR="00692793">
              <w:rPr>
                <w:noProof/>
                <w:webHidden/>
              </w:rPr>
              <w:tab/>
            </w:r>
            <w:r w:rsidR="00692793">
              <w:rPr>
                <w:noProof/>
                <w:webHidden/>
              </w:rPr>
              <w:fldChar w:fldCharType="begin"/>
            </w:r>
            <w:r w:rsidR="00692793">
              <w:rPr>
                <w:noProof/>
                <w:webHidden/>
              </w:rPr>
              <w:instrText xml:space="preserve"> PAGEREF _Toc404594293 \h </w:instrText>
            </w:r>
            <w:r w:rsidR="00692793">
              <w:rPr>
                <w:noProof/>
                <w:webHidden/>
              </w:rPr>
            </w:r>
            <w:r w:rsidR="00692793">
              <w:rPr>
                <w:noProof/>
                <w:webHidden/>
              </w:rPr>
              <w:fldChar w:fldCharType="separate"/>
            </w:r>
            <w:r w:rsidR="002F5604">
              <w:rPr>
                <w:noProof/>
                <w:webHidden/>
              </w:rPr>
              <w:t>10</w:t>
            </w:r>
            <w:r w:rsidR="00692793">
              <w:rPr>
                <w:noProof/>
                <w:webHidden/>
              </w:rPr>
              <w:fldChar w:fldCharType="end"/>
            </w:r>
          </w:hyperlink>
        </w:p>
        <w:p w:rsidR="00692793" w:rsidRDefault="002D1FAC">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594294" w:history="1">
            <w:r w:rsidR="00692793" w:rsidRPr="00CD3F8E">
              <w:rPr>
                <w:rStyle w:val="Hyperlink"/>
                <w:noProof/>
              </w:rPr>
              <w:t>2.1.1</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Purpose</w:t>
            </w:r>
            <w:r w:rsidR="00692793">
              <w:rPr>
                <w:noProof/>
                <w:webHidden/>
              </w:rPr>
              <w:tab/>
            </w:r>
            <w:r w:rsidR="00692793">
              <w:rPr>
                <w:noProof/>
                <w:webHidden/>
              </w:rPr>
              <w:fldChar w:fldCharType="begin"/>
            </w:r>
            <w:r w:rsidR="00692793">
              <w:rPr>
                <w:noProof/>
                <w:webHidden/>
              </w:rPr>
              <w:instrText xml:space="preserve"> PAGEREF _Toc404594294 \h </w:instrText>
            </w:r>
            <w:r w:rsidR="00692793">
              <w:rPr>
                <w:noProof/>
                <w:webHidden/>
              </w:rPr>
            </w:r>
            <w:r w:rsidR="00692793">
              <w:rPr>
                <w:noProof/>
                <w:webHidden/>
              </w:rPr>
              <w:fldChar w:fldCharType="separate"/>
            </w:r>
            <w:r w:rsidR="002F5604">
              <w:rPr>
                <w:noProof/>
                <w:webHidden/>
              </w:rPr>
              <w:t>10</w:t>
            </w:r>
            <w:r w:rsidR="00692793">
              <w:rPr>
                <w:noProof/>
                <w:webHidden/>
              </w:rPr>
              <w:fldChar w:fldCharType="end"/>
            </w:r>
          </w:hyperlink>
        </w:p>
        <w:p w:rsidR="00692793" w:rsidRDefault="002D1FAC">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594295" w:history="1">
            <w:r w:rsidR="00692793" w:rsidRPr="00CD3F8E">
              <w:rPr>
                <w:rStyle w:val="Hyperlink"/>
                <w:noProof/>
              </w:rPr>
              <w:t>2.1.2</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Scope</w:t>
            </w:r>
            <w:r w:rsidR="00692793">
              <w:rPr>
                <w:noProof/>
                <w:webHidden/>
              </w:rPr>
              <w:tab/>
            </w:r>
            <w:r w:rsidR="00692793">
              <w:rPr>
                <w:noProof/>
                <w:webHidden/>
              </w:rPr>
              <w:fldChar w:fldCharType="begin"/>
            </w:r>
            <w:r w:rsidR="00692793">
              <w:rPr>
                <w:noProof/>
                <w:webHidden/>
              </w:rPr>
              <w:instrText xml:space="preserve"> PAGEREF _Toc404594295 \h </w:instrText>
            </w:r>
            <w:r w:rsidR="00692793">
              <w:rPr>
                <w:noProof/>
                <w:webHidden/>
              </w:rPr>
            </w:r>
            <w:r w:rsidR="00692793">
              <w:rPr>
                <w:noProof/>
                <w:webHidden/>
              </w:rPr>
              <w:fldChar w:fldCharType="separate"/>
            </w:r>
            <w:r w:rsidR="002F5604">
              <w:rPr>
                <w:noProof/>
                <w:webHidden/>
              </w:rPr>
              <w:t>10</w:t>
            </w:r>
            <w:r w:rsidR="00692793">
              <w:rPr>
                <w:noProof/>
                <w:webHidden/>
              </w:rPr>
              <w:fldChar w:fldCharType="end"/>
            </w:r>
          </w:hyperlink>
        </w:p>
        <w:p w:rsidR="00692793" w:rsidRDefault="002D1FAC">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594296" w:history="1">
            <w:r w:rsidR="00692793" w:rsidRPr="00CD3F8E">
              <w:rPr>
                <w:rStyle w:val="Hyperlink"/>
                <w:noProof/>
              </w:rPr>
              <w:t>2.1.3</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Definitions, Acronyms and Abbreviations</w:t>
            </w:r>
            <w:r w:rsidR="00692793">
              <w:rPr>
                <w:noProof/>
                <w:webHidden/>
              </w:rPr>
              <w:tab/>
            </w:r>
            <w:r w:rsidR="00692793">
              <w:rPr>
                <w:noProof/>
                <w:webHidden/>
              </w:rPr>
              <w:fldChar w:fldCharType="begin"/>
            </w:r>
            <w:r w:rsidR="00692793">
              <w:rPr>
                <w:noProof/>
                <w:webHidden/>
              </w:rPr>
              <w:instrText xml:space="preserve"> PAGEREF _Toc404594296 \h </w:instrText>
            </w:r>
            <w:r w:rsidR="00692793">
              <w:rPr>
                <w:noProof/>
                <w:webHidden/>
              </w:rPr>
            </w:r>
            <w:r w:rsidR="00692793">
              <w:rPr>
                <w:noProof/>
                <w:webHidden/>
              </w:rPr>
              <w:fldChar w:fldCharType="separate"/>
            </w:r>
            <w:r w:rsidR="002F5604">
              <w:rPr>
                <w:noProof/>
                <w:webHidden/>
              </w:rPr>
              <w:t>10</w:t>
            </w:r>
            <w:r w:rsidR="00692793">
              <w:rPr>
                <w:noProof/>
                <w:webHidden/>
              </w:rPr>
              <w:fldChar w:fldCharType="end"/>
            </w:r>
          </w:hyperlink>
        </w:p>
        <w:p w:rsidR="00692793" w:rsidRDefault="002D1FAC">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594297" w:history="1">
            <w:r w:rsidR="00692793" w:rsidRPr="00CD3F8E">
              <w:rPr>
                <w:rStyle w:val="Hyperlink"/>
                <w:noProof/>
              </w:rPr>
              <w:t>2.1.4</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References</w:t>
            </w:r>
            <w:r w:rsidR="00692793">
              <w:rPr>
                <w:noProof/>
                <w:webHidden/>
              </w:rPr>
              <w:tab/>
            </w:r>
            <w:r w:rsidR="00692793">
              <w:rPr>
                <w:noProof/>
                <w:webHidden/>
              </w:rPr>
              <w:fldChar w:fldCharType="begin"/>
            </w:r>
            <w:r w:rsidR="00692793">
              <w:rPr>
                <w:noProof/>
                <w:webHidden/>
              </w:rPr>
              <w:instrText xml:space="preserve"> PAGEREF _Toc404594297 \h </w:instrText>
            </w:r>
            <w:r w:rsidR="00692793">
              <w:rPr>
                <w:noProof/>
                <w:webHidden/>
              </w:rPr>
            </w:r>
            <w:r w:rsidR="00692793">
              <w:rPr>
                <w:noProof/>
                <w:webHidden/>
              </w:rPr>
              <w:fldChar w:fldCharType="separate"/>
            </w:r>
            <w:r w:rsidR="002F5604">
              <w:rPr>
                <w:noProof/>
                <w:webHidden/>
              </w:rPr>
              <w:t>11</w:t>
            </w:r>
            <w:r w:rsidR="00692793">
              <w:rPr>
                <w:noProof/>
                <w:webHidden/>
              </w:rPr>
              <w:fldChar w:fldCharType="end"/>
            </w:r>
          </w:hyperlink>
        </w:p>
        <w:p w:rsidR="00692793" w:rsidRDefault="002D1FAC">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594298" w:history="1">
            <w:r w:rsidR="00692793" w:rsidRPr="00CD3F8E">
              <w:rPr>
                <w:rStyle w:val="Hyperlink"/>
                <w:noProof/>
              </w:rPr>
              <w:t>2.1.5</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Overview</w:t>
            </w:r>
            <w:r w:rsidR="00692793">
              <w:rPr>
                <w:noProof/>
                <w:webHidden/>
              </w:rPr>
              <w:tab/>
            </w:r>
            <w:r w:rsidR="00692793">
              <w:rPr>
                <w:noProof/>
                <w:webHidden/>
              </w:rPr>
              <w:fldChar w:fldCharType="begin"/>
            </w:r>
            <w:r w:rsidR="00692793">
              <w:rPr>
                <w:noProof/>
                <w:webHidden/>
              </w:rPr>
              <w:instrText xml:space="preserve"> PAGEREF _Toc404594298 \h </w:instrText>
            </w:r>
            <w:r w:rsidR="00692793">
              <w:rPr>
                <w:noProof/>
                <w:webHidden/>
              </w:rPr>
            </w:r>
            <w:r w:rsidR="00692793">
              <w:rPr>
                <w:noProof/>
                <w:webHidden/>
              </w:rPr>
              <w:fldChar w:fldCharType="separate"/>
            </w:r>
            <w:r w:rsidR="002F5604">
              <w:rPr>
                <w:noProof/>
                <w:webHidden/>
              </w:rPr>
              <w:t>11</w:t>
            </w:r>
            <w:r w:rsidR="00692793">
              <w:rPr>
                <w:noProof/>
                <w:webHidden/>
              </w:rPr>
              <w:fldChar w:fldCharType="end"/>
            </w:r>
          </w:hyperlink>
        </w:p>
        <w:p w:rsidR="00692793" w:rsidRDefault="002D1FAC">
          <w:pPr>
            <w:pStyle w:val="TOC2"/>
            <w:tabs>
              <w:tab w:val="left" w:pos="390"/>
              <w:tab w:val="right" w:leader="dot" w:pos="9350"/>
            </w:tabs>
            <w:rPr>
              <w:rFonts w:asciiTheme="minorHAnsi" w:eastAsiaTheme="minorEastAsia" w:hAnsiTheme="minorHAnsi" w:cstheme="minorBidi"/>
              <w:b w:val="0"/>
              <w:bCs w:val="0"/>
              <w:smallCaps w:val="0"/>
              <w:noProof/>
              <w:szCs w:val="22"/>
              <w:lang w:val="en-CA" w:eastAsia="en-CA"/>
            </w:rPr>
          </w:pPr>
          <w:hyperlink w:anchor="_Toc404594299" w:history="1">
            <w:r w:rsidR="00692793" w:rsidRPr="00CD3F8E">
              <w:rPr>
                <w:rStyle w:val="Hyperlink"/>
                <w:noProof/>
              </w:rPr>
              <w:t>3.</w:t>
            </w:r>
            <w:r w:rsidR="00692793">
              <w:rPr>
                <w:rFonts w:asciiTheme="minorHAnsi" w:eastAsiaTheme="minorEastAsia" w:hAnsiTheme="minorHAnsi" w:cstheme="minorBidi"/>
                <w:b w:val="0"/>
                <w:bCs w:val="0"/>
                <w:smallCaps w:val="0"/>
                <w:noProof/>
                <w:szCs w:val="22"/>
                <w:lang w:val="en-CA" w:eastAsia="en-CA"/>
              </w:rPr>
              <w:tab/>
            </w:r>
            <w:r w:rsidR="00692793" w:rsidRPr="00CD3F8E">
              <w:rPr>
                <w:rStyle w:val="Hyperlink"/>
                <w:noProof/>
              </w:rPr>
              <w:t>Overall Description</w:t>
            </w:r>
            <w:r w:rsidR="00692793">
              <w:rPr>
                <w:noProof/>
                <w:webHidden/>
              </w:rPr>
              <w:tab/>
            </w:r>
            <w:r w:rsidR="00692793">
              <w:rPr>
                <w:noProof/>
                <w:webHidden/>
              </w:rPr>
              <w:fldChar w:fldCharType="begin"/>
            </w:r>
            <w:r w:rsidR="00692793">
              <w:rPr>
                <w:noProof/>
                <w:webHidden/>
              </w:rPr>
              <w:instrText xml:space="preserve"> PAGEREF _Toc404594299 \h </w:instrText>
            </w:r>
            <w:r w:rsidR="00692793">
              <w:rPr>
                <w:noProof/>
                <w:webHidden/>
              </w:rPr>
            </w:r>
            <w:r w:rsidR="00692793">
              <w:rPr>
                <w:noProof/>
                <w:webHidden/>
              </w:rPr>
              <w:fldChar w:fldCharType="separate"/>
            </w:r>
            <w:r w:rsidR="002F5604">
              <w:rPr>
                <w:noProof/>
                <w:webHidden/>
              </w:rPr>
              <w:t>12</w:t>
            </w:r>
            <w:r w:rsidR="00692793">
              <w:rPr>
                <w:noProof/>
                <w:webHidden/>
              </w:rPr>
              <w:fldChar w:fldCharType="end"/>
            </w:r>
          </w:hyperlink>
        </w:p>
        <w:p w:rsidR="00692793" w:rsidRDefault="002D1FAC">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594300" w:history="1">
            <w:r w:rsidR="00692793" w:rsidRPr="00CD3F8E">
              <w:rPr>
                <w:rStyle w:val="Hyperlink"/>
                <w:noProof/>
              </w:rPr>
              <w:t>3.1.1</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Use-Case Model Survey</w:t>
            </w:r>
            <w:r w:rsidR="00692793">
              <w:rPr>
                <w:noProof/>
                <w:webHidden/>
              </w:rPr>
              <w:tab/>
            </w:r>
            <w:r w:rsidR="00692793">
              <w:rPr>
                <w:noProof/>
                <w:webHidden/>
              </w:rPr>
              <w:fldChar w:fldCharType="begin"/>
            </w:r>
            <w:r w:rsidR="00692793">
              <w:rPr>
                <w:noProof/>
                <w:webHidden/>
              </w:rPr>
              <w:instrText xml:space="preserve"> PAGEREF _Toc404594300 \h </w:instrText>
            </w:r>
            <w:r w:rsidR="00692793">
              <w:rPr>
                <w:noProof/>
                <w:webHidden/>
              </w:rPr>
            </w:r>
            <w:r w:rsidR="00692793">
              <w:rPr>
                <w:noProof/>
                <w:webHidden/>
              </w:rPr>
              <w:fldChar w:fldCharType="separate"/>
            </w:r>
            <w:r w:rsidR="002F5604">
              <w:rPr>
                <w:noProof/>
                <w:webHidden/>
              </w:rPr>
              <w:t>12</w:t>
            </w:r>
            <w:r w:rsidR="00692793">
              <w:rPr>
                <w:noProof/>
                <w:webHidden/>
              </w:rPr>
              <w:fldChar w:fldCharType="end"/>
            </w:r>
          </w:hyperlink>
        </w:p>
        <w:p w:rsidR="00692793" w:rsidRDefault="002D1FAC">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594301" w:history="1">
            <w:r w:rsidR="00692793" w:rsidRPr="00CD3F8E">
              <w:rPr>
                <w:rStyle w:val="Hyperlink"/>
                <w:noProof/>
              </w:rPr>
              <w:t>3.1.2</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Assumptions and Dependencies</w:t>
            </w:r>
            <w:r w:rsidR="00692793">
              <w:rPr>
                <w:noProof/>
                <w:webHidden/>
              </w:rPr>
              <w:tab/>
            </w:r>
            <w:r w:rsidR="00692793">
              <w:rPr>
                <w:noProof/>
                <w:webHidden/>
              </w:rPr>
              <w:fldChar w:fldCharType="begin"/>
            </w:r>
            <w:r w:rsidR="00692793">
              <w:rPr>
                <w:noProof/>
                <w:webHidden/>
              </w:rPr>
              <w:instrText xml:space="preserve"> PAGEREF _Toc404594301 \h </w:instrText>
            </w:r>
            <w:r w:rsidR="00692793">
              <w:rPr>
                <w:noProof/>
                <w:webHidden/>
              </w:rPr>
            </w:r>
            <w:r w:rsidR="00692793">
              <w:rPr>
                <w:noProof/>
                <w:webHidden/>
              </w:rPr>
              <w:fldChar w:fldCharType="separate"/>
            </w:r>
            <w:r w:rsidR="002F5604">
              <w:rPr>
                <w:noProof/>
                <w:webHidden/>
              </w:rPr>
              <w:t>13</w:t>
            </w:r>
            <w:r w:rsidR="00692793">
              <w:rPr>
                <w:noProof/>
                <w:webHidden/>
              </w:rPr>
              <w:fldChar w:fldCharType="end"/>
            </w:r>
          </w:hyperlink>
        </w:p>
        <w:p w:rsidR="00692793" w:rsidRDefault="002D1FAC">
          <w:pPr>
            <w:pStyle w:val="TOC2"/>
            <w:tabs>
              <w:tab w:val="left" w:pos="390"/>
              <w:tab w:val="right" w:leader="dot" w:pos="9350"/>
            </w:tabs>
            <w:rPr>
              <w:rFonts w:asciiTheme="minorHAnsi" w:eastAsiaTheme="minorEastAsia" w:hAnsiTheme="minorHAnsi" w:cstheme="minorBidi"/>
              <w:b w:val="0"/>
              <w:bCs w:val="0"/>
              <w:smallCaps w:val="0"/>
              <w:noProof/>
              <w:szCs w:val="22"/>
              <w:lang w:val="en-CA" w:eastAsia="en-CA"/>
            </w:rPr>
          </w:pPr>
          <w:hyperlink w:anchor="_Toc404594302" w:history="1">
            <w:r w:rsidR="00692793" w:rsidRPr="00CD3F8E">
              <w:rPr>
                <w:rStyle w:val="Hyperlink"/>
                <w:noProof/>
              </w:rPr>
              <w:t>4.</w:t>
            </w:r>
            <w:r w:rsidR="00692793">
              <w:rPr>
                <w:rFonts w:asciiTheme="minorHAnsi" w:eastAsiaTheme="minorEastAsia" w:hAnsiTheme="minorHAnsi" w:cstheme="minorBidi"/>
                <w:b w:val="0"/>
                <w:bCs w:val="0"/>
                <w:smallCaps w:val="0"/>
                <w:noProof/>
                <w:szCs w:val="22"/>
                <w:lang w:val="en-CA" w:eastAsia="en-CA"/>
              </w:rPr>
              <w:tab/>
            </w:r>
            <w:r w:rsidR="00692793" w:rsidRPr="00CD3F8E">
              <w:rPr>
                <w:rStyle w:val="Hyperlink"/>
                <w:noProof/>
              </w:rPr>
              <w:t>Requirements</w:t>
            </w:r>
            <w:r w:rsidR="00692793">
              <w:rPr>
                <w:noProof/>
                <w:webHidden/>
              </w:rPr>
              <w:tab/>
            </w:r>
            <w:r w:rsidR="00692793">
              <w:rPr>
                <w:noProof/>
                <w:webHidden/>
              </w:rPr>
              <w:fldChar w:fldCharType="begin"/>
            </w:r>
            <w:r w:rsidR="00692793">
              <w:rPr>
                <w:noProof/>
                <w:webHidden/>
              </w:rPr>
              <w:instrText xml:space="preserve"> PAGEREF _Toc404594302 \h </w:instrText>
            </w:r>
            <w:r w:rsidR="00692793">
              <w:rPr>
                <w:noProof/>
                <w:webHidden/>
              </w:rPr>
            </w:r>
            <w:r w:rsidR="00692793">
              <w:rPr>
                <w:noProof/>
                <w:webHidden/>
              </w:rPr>
              <w:fldChar w:fldCharType="separate"/>
            </w:r>
            <w:r w:rsidR="002F5604">
              <w:rPr>
                <w:noProof/>
                <w:webHidden/>
              </w:rPr>
              <w:t>14</w:t>
            </w:r>
            <w:r w:rsidR="00692793">
              <w:rPr>
                <w:noProof/>
                <w:webHidden/>
              </w:rPr>
              <w:fldChar w:fldCharType="end"/>
            </w:r>
          </w:hyperlink>
        </w:p>
        <w:p w:rsidR="00692793" w:rsidRDefault="002D1FAC">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594303" w:history="1">
            <w:r w:rsidR="00692793" w:rsidRPr="00CD3F8E">
              <w:rPr>
                <w:rStyle w:val="Hyperlink"/>
                <w:noProof/>
              </w:rPr>
              <w:t>4.1.1</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Use-Case Specifications</w:t>
            </w:r>
            <w:r w:rsidR="00692793">
              <w:rPr>
                <w:noProof/>
                <w:webHidden/>
              </w:rPr>
              <w:tab/>
            </w:r>
            <w:r w:rsidR="00692793">
              <w:rPr>
                <w:noProof/>
                <w:webHidden/>
              </w:rPr>
              <w:fldChar w:fldCharType="begin"/>
            </w:r>
            <w:r w:rsidR="00692793">
              <w:rPr>
                <w:noProof/>
                <w:webHidden/>
              </w:rPr>
              <w:instrText xml:space="preserve"> PAGEREF _Toc404594303 \h </w:instrText>
            </w:r>
            <w:r w:rsidR="00692793">
              <w:rPr>
                <w:noProof/>
                <w:webHidden/>
              </w:rPr>
            </w:r>
            <w:r w:rsidR="00692793">
              <w:rPr>
                <w:noProof/>
                <w:webHidden/>
              </w:rPr>
              <w:fldChar w:fldCharType="separate"/>
            </w:r>
            <w:r w:rsidR="002F5604">
              <w:rPr>
                <w:noProof/>
                <w:webHidden/>
              </w:rPr>
              <w:t>14</w:t>
            </w:r>
            <w:r w:rsidR="00692793">
              <w:rPr>
                <w:noProof/>
                <w:webHidden/>
              </w:rPr>
              <w:fldChar w:fldCharType="end"/>
            </w:r>
          </w:hyperlink>
        </w:p>
        <w:p w:rsidR="00692793" w:rsidRDefault="002D1FAC">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594304" w:history="1">
            <w:r w:rsidR="00692793" w:rsidRPr="00CD3F8E">
              <w:rPr>
                <w:rStyle w:val="Hyperlink"/>
                <w:noProof/>
              </w:rPr>
              <w:t>4.1.2</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Functionality</w:t>
            </w:r>
            <w:r w:rsidR="00692793">
              <w:rPr>
                <w:noProof/>
                <w:webHidden/>
              </w:rPr>
              <w:tab/>
            </w:r>
            <w:r w:rsidR="00692793">
              <w:rPr>
                <w:noProof/>
                <w:webHidden/>
              </w:rPr>
              <w:fldChar w:fldCharType="begin"/>
            </w:r>
            <w:r w:rsidR="00692793">
              <w:rPr>
                <w:noProof/>
                <w:webHidden/>
              </w:rPr>
              <w:instrText xml:space="preserve"> PAGEREF _Toc404594304 \h </w:instrText>
            </w:r>
            <w:r w:rsidR="00692793">
              <w:rPr>
                <w:noProof/>
                <w:webHidden/>
              </w:rPr>
            </w:r>
            <w:r w:rsidR="00692793">
              <w:rPr>
                <w:noProof/>
                <w:webHidden/>
              </w:rPr>
              <w:fldChar w:fldCharType="separate"/>
            </w:r>
            <w:r w:rsidR="002F5604">
              <w:rPr>
                <w:noProof/>
                <w:webHidden/>
              </w:rPr>
              <w:t>14</w:t>
            </w:r>
            <w:r w:rsidR="00692793">
              <w:rPr>
                <w:noProof/>
                <w:webHidden/>
              </w:rPr>
              <w:fldChar w:fldCharType="end"/>
            </w:r>
          </w:hyperlink>
        </w:p>
        <w:p w:rsidR="00692793" w:rsidRDefault="002D1FAC">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594305" w:history="1">
            <w:r w:rsidR="00692793" w:rsidRPr="00CD3F8E">
              <w:rPr>
                <w:rStyle w:val="Hyperlink"/>
                <w:noProof/>
              </w:rPr>
              <w:t>4.1.3</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Usability</w:t>
            </w:r>
            <w:r w:rsidR="00692793">
              <w:rPr>
                <w:noProof/>
                <w:webHidden/>
              </w:rPr>
              <w:tab/>
            </w:r>
            <w:r w:rsidR="00692793">
              <w:rPr>
                <w:noProof/>
                <w:webHidden/>
              </w:rPr>
              <w:fldChar w:fldCharType="begin"/>
            </w:r>
            <w:r w:rsidR="00692793">
              <w:rPr>
                <w:noProof/>
                <w:webHidden/>
              </w:rPr>
              <w:instrText xml:space="preserve"> PAGEREF _Toc404594305 \h </w:instrText>
            </w:r>
            <w:r w:rsidR="00692793">
              <w:rPr>
                <w:noProof/>
                <w:webHidden/>
              </w:rPr>
            </w:r>
            <w:r w:rsidR="00692793">
              <w:rPr>
                <w:noProof/>
                <w:webHidden/>
              </w:rPr>
              <w:fldChar w:fldCharType="separate"/>
            </w:r>
            <w:r w:rsidR="002F5604">
              <w:rPr>
                <w:noProof/>
                <w:webHidden/>
              </w:rPr>
              <w:t>14</w:t>
            </w:r>
            <w:r w:rsidR="00692793">
              <w:rPr>
                <w:noProof/>
                <w:webHidden/>
              </w:rPr>
              <w:fldChar w:fldCharType="end"/>
            </w:r>
          </w:hyperlink>
        </w:p>
        <w:p w:rsidR="00692793" w:rsidRDefault="002D1FAC">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594306" w:history="1">
            <w:r w:rsidR="00692793" w:rsidRPr="00CD3F8E">
              <w:rPr>
                <w:rStyle w:val="Hyperlink"/>
                <w:noProof/>
              </w:rPr>
              <w:t>4.1.4</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Reliability</w:t>
            </w:r>
            <w:r w:rsidR="00692793">
              <w:rPr>
                <w:noProof/>
                <w:webHidden/>
              </w:rPr>
              <w:tab/>
            </w:r>
            <w:r w:rsidR="00692793">
              <w:rPr>
                <w:noProof/>
                <w:webHidden/>
              </w:rPr>
              <w:fldChar w:fldCharType="begin"/>
            </w:r>
            <w:r w:rsidR="00692793">
              <w:rPr>
                <w:noProof/>
                <w:webHidden/>
              </w:rPr>
              <w:instrText xml:space="preserve"> PAGEREF _Toc404594306 \h </w:instrText>
            </w:r>
            <w:r w:rsidR="00692793">
              <w:rPr>
                <w:noProof/>
                <w:webHidden/>
              </w:rPr>
            </w:r>
            <w:r w:rsidR="00692793">
              <w:rPr>
                <w:noProof/>
                <w:webHidden/>
              </w:rPr>
              <w:fldChar w:fldCharType="separate"/>
            </w:r>
            <w:r w:rsidR="002F5604">
              <w:rPr>
                <w:noProof/>
                <w:webHidden/>
              </w:rPr>
              <w:t>14</w:t>
            </w:r>
            <w:r w:rsidR="00692793">
              <w:rPr>
                <w:noProof/>
                <w:webHidden/>
              </w:rPr>
              <w:fldChar w:fldCharType="end"/>
            </w:r>
          </w:hyperlink>
        </w:p>
        <w:p w:rsidR="00692793" w:rsidRDefault="002D1FAC">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594307" w:history="1">
            <w:r w:rsidR="00692793" w:rsidRPr="00CD3F8E">
              <w:rPr>
                <w:rStyle w:val="Hyperlink"/>
                <w:noProof/>
              </w:rPr>
              <w:t>4.1.5</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Performance</w:t>
            </w:r>
            <w:r w:rsidR="00692793">
              <w:rPr>
                <w:noProof/>
                <w:webHidden/>
              </w:rPr>
              <w:tab/>
            </w:r>
            <w:r w:rsidR="00692793">
              <w:rPr>
                <w:noProof/>
                <w:webHidden/>
              </w:rPr>
              <w:fldChar w:fldCharType="begin"/>
            </w:r>
            <w:r w:rsidR="00692793">
              <w:rPr>
                <w:noProof/>
                <w:webHidden/>
              </w:rPr>
              <w:instrText xml:space="preserve"> PAGEREF _Toc404594307 \h </w:instrText>
            </w:r>
            <w:r w:rsidR="00692793">
              <w:rPr>
                <w:noProof/>
                <w:webHidden/>
              </w:rPr>
            </w:r>
            <w:r w:rsidR="00692793">
              <w:rPr>
                <w:noProof/>
                <w:webHidden/>
              </w:rPr>
              <w:fldChar w:fldCharType="separate"/>
            </w:r>
            <w:r w:rsidR="002F5604">
              <w:rPr>
                <w:noProof/>
                <w:webHidden/>
              </w:rPr>
              <w:t>14</w:t>
            </w:r>
            <w:r w:rsidR="00692793">
              <w:rPr>
                <w:noProof/>
                <w:webHidden/>
              </w:rPr>
              <w:fldChar w:fldCharType="end"/>
            </w:r>
          </w:hyperlink>
        </w:p>
        <w:p w:rsidR="00692793" w:rsidRDefault="002D1FAC">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594308" w:history="1">
            <w:r w:rsidR="00692793" w:rsidRPr="00CD3F8E">
              <w:rPr>
                <w:rStyle w:val="Hyperlink"/>
                <w:noProof/>
              </w:rPr>
              <w:t>4.1.6</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Supportability</w:t>
            </w:r>
            <w:r w:rsidR="00692793">
              <w:rPr>
                <w:noProof/>
                <w:webHidden/>
              </w:rPr>
              <w:tab/>
            </w:r>
            <w:r w:rsidR="00692793">
              <w:rPr>
                <w:noProof/>
                <w:webHidden/>
              </w:rPr>
              <w:fldChar w:fldCharType="begin"/>
            </w:r>
            <w:r w:rsidR="00692793">
              <w:rPr>
                <w:noProof/>
                <w:webHidden/>
              </w:rPr>
              <w:instrText xml:space="preserve"> PAGEREF _Toc404594308 \h </w:instrText>
            </w:r>
            <w:r w:rsidR="00692793">
              <w:rPr>
                <w:noProof/>
                <w:webHidden/>
              </w:rPr>
            </w:r>
            <w:r w:rsidR="00692793">
              <w:rPr>
                <w:noProof/>
                <w:webHidden/>
              </w:rPr>
              <w:fldChar w:fldCharType="separate"/>
            </w:r>
            <w:r w:rsidR="002F5604">
              <w:rPr>
                <w:noProof/>
                <w:webHidden/>
              </w:rPr>
              <w:t>14</w:t>
            </w:r>
            <w:r w:rsidR="00692793">
              <w:rPr>
                <w:noProof/>
                <w:webHidden/>
              </w:rPr>
              <w:fldChar w:fldCharType="end"/>
            </w:r>
          </w:hyperlink>
        </w:p>
        <w:p w:rsidR="00692793" w:rsidRDefault="002D1FAC">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594309" w:history="1">
            <w:r w:rsidR="00692793" w:rsidRPr="00CD3F8E">
              <w:rPr>
                <w:rStyle w:val="Hyperlink"/>
                <w:noProof/>
              </w:rPr>
              <w:t>4.1.7</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Design Constraints</w:t>
            </w:r>
            <w:r w:rsidR="00692793">
              <w:rPr>
                <w:noProof/>
                <w:webHidden/>
              </w:rPr>
              <w:tab/>
            </w:r>
            <w:r w:rsidR="00692793">
              <w:rPr>
                <w:noProof/>
                <w:webHidden/>
              </w:rPr>
              <w:fldChar w:fldCharType="begin"/>
            </w:r>
            <w:r w:rsidR="00692793">
              <w:rPr>
                <w:noProof/>
                <w:webHidden/>
              </w:rPr>
              <w:instrText xml:space="preserve"> PAGEREF _Toc404594309 \h </w:instrText>
            </w:r>
            <w:r w:rsidR="00692793">
              <w:rPr>
                <w:noProof/>
                <w:webHidden/>
              </w:rPr>
            </w:r>
            <w:r w:rsidR="00692793">
              <w:rPr>
                <w:noProof/>
                <w:webHidden/>
              </w:rPr>
              <w:fldChar w:fldCharType="separate"/>
            </w:r>
            <w:r w:rsidR="002F5604">
              <w:rPr>
                <w:noProof/>
                <w:webHidden/>
              </w:rPr>
              <w:t>15</w:t>
            </w:r>
            <w:r w:rsidR="00692793">
              <w:rPr>
                <w:noProof/>
                <w:webHidden/>
              </w:rPr>
              <w:fldChar w:fldCharType="end"/>
            </w:r>
          </w:hyperlink>
        </w:p>
        <w:p w:rsidR="00692793" w:rsidRDefault="002D1FAC">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594310" w:history="1">
            <w:r w:rsidR="00692793" w:rsidRPr="00CD3F8E">
              <w:rPr>
                <w:rStyle w:val="Hyperlink"/>
                <w:noProof/>
              </w:rPr>
              <w:t>4.1.8</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Online User Documentation and Help System Requirements</w:t>
            </w:r>
            <w:r w:rsidR="00692793">
              <w:rPr>
                <w:noProof/>
                <w:webHidden/>
              </w:rPr>
              <w:tab/>
            </w:r>
            <w:r w:rsidR="00692793">
              <w:rPr>
                <w:noProof/>
                <w:webHidden/>
              </w:rPr>
              <w:fldChar w:fldCharType="begin"/>
            </w:r>
            <w:r w:rsidR="00692793">
              <w:rPr>
                <w:noProof/>
                <w:webHidden/>
              </w:rPr>
              <w:instrText xml:space="preserve"> PAGEREF _Toc404594310 \h </w:instrText>
            </w:r>
            <w:r w:rsidR="00692793">
              <w:rPr>
                <w:noProof/>
                <w:webHidden/>
              </w:rPr>
            </w:r>
            <w:r w:rsidR="00692793">
              <w:rPr>
                <w:noProof/>
                <w:webHidden/>
              </w:rPr>
              <w:fldChar w:fldCharType="separate"/>
            </w:r>
            <w:r w:rsidR="002F5604">
              <w:rPr>
                <w:noProof/>
                <w:webHidden/>
              </w:rPr>
              <w:t>15</w:t>
            </w:r>
            <w:r w:rsidR="00692793">
              <w:rPr>
                <w:noProof/>
                <w:webHidden/>
              </w:rPr>
              <w:fldChar w:fldCharType="end"/>
            </w:r>
          </w:hyperlink>
        </w:p>
        <w:p w:rsidR="00692793" w:rsidRDefault="002D1FAC">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594311" w:history="1">
            <w:r w:rsidR="00692793" w:rsidRPr="00CD3F8E">
              <w:rPr>
                <w:rStyle w:val="Hyperlink"/>
                <w:noProof/>
              </w:rPr>
              <w:t>4.1.9</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Purchased Components</w:t>
            </w:r>
            <w:r w:rsidR="00692793">
              <w:rPr>
                <w:noProof/>
                <w:webHidden/>
              </w:rPr>
              <w:tab/>
            </w:r>
            <w:r w:rsidR="00692793">
              <w:rPr>
                <w:noProof/>
                <w:webHidden/>
              </w:rPr>
              <w:fldChar w:fldCharType="begin"/>
            </w:r>
            <w:r w:rsidR="00692793">
              <w:rPr>
                <w:noProof/>
                <w:webHidden/>
              </w:rPr>
              <w:instrText xml:space="preserve"> PAGEREF _Toc404594311 \h </w:instrText>
            </w:r>
            <w:r w:rsidR="00692793">
              <w:rPr>
                <w:noProof/>
                <w:webHidden/>
              </w:rPr>
            </w:r>
            <w:r w:rsidR="00692793">
              <w:rPr>
                <w:noProof/>
                <w:webHidden/>
              </w:rPr>
              <w:fldChar w:fldCharType="separate"/>
            </w:r>
            <w:r w:rsidR="002F5604">
              <w:rPr>
                <w:noProof/>
                <w:webHidden/>
              </w:rPr>
              <w:t>15</w:t>
            </w:r>
            <w:r w:rsidR="00692793">
              <w:rPr>
                <w:noProof/>
                <w:webHidden/>
              </w:rPr>
              <w:fldChar w:fldCharType="end"/>
            </w:r>
          </w:hyperlink>
        </w:p>
        <w:p w:rsidR="00692793" w:rsidRDefault="002D1FAC">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594312" w:history="1">
            <w:r w:rsidR="00692793" w:rsidRPr="00CD3F8E">
              <w:rPr>
                <w:rStyle w:val="Hyperlink"/>
                <w:noProof/>
              </w:rPr>
              <w:t>4.1.10</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Interfaces</w:t>
            </w:r>
            <w:r w:rsidR="00692793">
              <w:rPr>
                <w:noProof/>
                <w:webHidden/>
              </w:rPr>
              <w:tab/>
            </w:r>
            <w:r w:rsidR="00692793">
              <w:rPr>
                <w:noProof/>
                <w:webHidden/>
              </w:rPr>
              <w:fldChar w:fldCharType="begin"/>
            </w:r>
            <w:r w:rsidR="00692793">
              <w:rPr>
                <w:noProof/>
                <w:webHidden/>
              </w:rPr>
              <w:instrText xml:space="preserve"> PAGEREF _Toc404594312 \h </w:instrText>
            </w:r>
            <w:r w:rsidR="00692793">
              <w:rPr>
                <w:noProof/>
                <w:webHidden/>
              </w:rPr>
            </w:r>
            <w:r w:rsidR="00692793">
              <w:rPr>
                <w:noProof/>
                <w:webHidden/>
              </w:rPr>
              <w:fldChar w:fldCharType="separate"/>
            </w:r>
            <w:r w:rsidR="002F5604">
              <w:rPr>
                <w:noProof/>
                <w:webHidden/>
              </w:rPr>
              <w:t>15</w:t>
            </w:r>
            <w:r w:rsidR="00692793">
              <w:rPr>
                <w:noProof/>
                <w:webHidden/>
              </w:rPr>
              <w:fldChar w:fldCharType="end"/>
            </w:r>
          </w:hyperlink>
        </w:p>
        <w:p w:rsidR="00692793" w:rsidRDefault="002D1FAC">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594313" w:history="1">
            <w:r w:rsidR="00692793" w:rsidRPr="00CD3F8E">
              <w:rPr>
                <w:rStyle w:val="Hyperlink"/>
                <w:noProof/>
              </w:rPr>
              <w:t>4.1.11</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Licensing Requirements</w:t>
            </w:r>
            <w:r w:rsidR="00692793">
              <w:rPr>
                <w:noProof/>
                <w:webHidden/>
              </w:rPr>
              <w:tab/>
            </w:r>
            <w:r w:rsidR="00692793">
              <w:rPr>
                <w:noProof/>
                <w:webHidden/>
              </w:rPr>
              <w:fldChar w:fldCharType="begin"/>
            </w:r>
            <w:r w:rsidR="00692793">
              <w:rPr>
                <w:noProof/>
                <w:webHidden/>
              </w:rPr>
              <w:instrText xml:space="preserve"> PAGEREF _Toc404594313 \h </w:instrText>
            </w:r>
            <w:r w:rsidR="00692793">
              <w:rPr>
                <w:noProof/>
                <w:webHidden/>
              </w:rPr>
            </w:r>
            <w:r w:rsidR="00692793">
              <w:rPr>
                <w:noProof/>
                <w:webHidden/>
              </w:rPr>
              <w:fldChar w:fldCharType="separate"/>
            </w:r>
            <w:r w:rsidR="002F5604">
              <w:rPr>
                <w:noProof/>
                <w:webHidden/>
              </w:rPr>
              <w:t>16</w:t>
            </w:r>
            <w:r w:rsidR="00692793">
              <w:rPr>
                <w:noProof/>
                <w:webHidden/>
              </w:rPr>
              <w:fldChar w:fldCharType="end"/>
            </w:r>
          </w:hyperlink>
        </w:p>
        <w:p w:rsidR="00692793" w:rsidRDefault="002D1FAC">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594314" w:history="1">
            <w:r w:rsidR="00692793" w:rsidRPr="00CD3F8E">
              <w:rPr>
                <w:rStyle w:val="Hyperlink"/>
                <w:noProof/>
              </w:rPr>
              <w:t>4.1.12</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Legal, Copyright and Other Notices</w:t>
            </w:r>
            <w:r w:rsidR="00692793">
              <w:rPr>
                <w:noProof/>
                <w:webHidden/>
              </w:rPr>
              <w:tab/>
            </w:r>
            <w:r w:rsidR="00692793">
              <w:rPr>
                <w:noProof/>
                <w:webHidden/>
              </w:rPr>
              <w:fldChar w:fldCharType="begin"/>
            </w:r>
            <w:r w:rsidR="00692793">
              <w:rPr>
                <w:noProof/>
                <w:webHidden/>
              </w:rPr>
              <w:instrText xml:space="preserve"> PAGEREF _Toc404594314 \h </w:instrText>
            </w:r>
            <w:r w:rsidR="00692793">
              <w:rPr>
                <w:noProof/>
                <w:webHidden/>
              </w:rPr>
            </w:r>
            <w:r w:rsidR="00692793">
              <w:rPr>
                <w:noProof/>
                <w:webHidden/>
              </w:rPr>
              <w:fldChar w:fldCharType="separate"/>
            </w:r>
            <w:r w:rsidR="002F5604">
              <w:rPr>
                <w:noProof/>
                <w:webHidden/>
              </w:rPr>
              <w:t>16</w:t>
            </w:r>
            <w:r w:rsidR="00692793">
              <w:rPr>
                <w:noProof/>
                <w:webHidden/>
              </w:rPr>
              <w:fldChar w:fldCharType="end"/>
            </w:r>
          </w:hyperlink>
        </w:p>
        <w:p w:rsidR="00692793" w:rsidRDefault="002D1FAC">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594315" w:history="1">
            <w:r w:rsidR="00692793" w:rsidRPr="00CD3F8E">
              <w:rPr>
                <w:rStyle w:val="Hyperlink"/>
                <w:noProof/>
              </w:rPr>
              <w:t>4.1.13</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Applicable Standards</w:t>
            </w:r>
            <w:r w:rsidR="00692793">
              <w:rPr>
                <w:noProof/>
                <w:webHidden/>
              </w:rPr>
              <w:tab/>
            </w:r>
            <w:r w:rsidR="00692793">
              <w:rPr>
                <w:noProof/>
                <w:webHidden/>
              </w:rPr>
              <w:fldChar w:fldCharType="begin"/>
            </w:r>
            <w:r w:rsidR="00692793">
              <w:rPr>
                <w:noProof/>
                <w:webHidden/>
              </w:rPr>
              <w:instrText xml:space="preserve"> PAGEREF _Toc404594315 \h </w:instrText>
            </w:r>
            <w:r w:rsidR="00692793">
              <w:rPr>
                <w:noProof/>
                <w:webHidden/>
              </w:rPr>
            </w:r>
            <w:r w:rsidR="00692793">
              <w:rPr>
                <w:noProof/>
                <w:webHidden/>
              </w:rPr>
              <w:fldChar w:fldCharType="separate"/>
            </w:r>
            <w:r w:rsidR="002F5604">
              <w:rPr>
                <w:noProof/>
                <w:webHidden/>
              </w:rPr>
              <w:t>17</w:t>
            </w:r>
            <w:r w:rsidR="00692793">
              <w:rPr>
                <w:noProof/>
                <w:webHidden/>
              </w:rPr>
              <w:fldChar w:fldCharType="end"/>
            </w:r>
          </w:hyperlink>
        </w:p>
        <w:p w:rsidR="00692793" w:rsidRDefault="002D1FAC">
          <w:pPr>
            <w:pStyle w:val="TOC1"/>
            <w:tabs>
              <w:tab w:val="left" w:pos="390"/>
              <w:tab w:val="right" w:leader="dot" w:pos="9350"/>
            </w:tabs>
            <w:rPr>
              <w:rFonts w:asciiTheme="minorHAnsi" w:eastAsiaTheme="minorEastAsia" w:hAnsiTheme="minorHAnsi" w:cstheme="minorBidi"/>
              <w:b w:val="0"/>
              <w:bCs w:val="0"/>
              <w:caps w:val="0"/>
              <w:noProof/>
              <w:szCs w:val="22"/>
              <w:u w:val="none"/>
              <w:lang w:val="en-CA" w:eastAsia="en-CA"/>
            </w:rPr>
          </w:pPr>
          <w:hyperlink w:anchor="_Toc404594316" w:history="1">
            <w:r w:rsidR="00692793" w:rsidRPr="00CD3F8E">
              <w:rPr>
                <w:rStyle w:val="Hyperlink"/>
                <w:noProof/>
              </w:rPr>
              <w:t>5.</w:t>
            </w:r>
            <w:r w:rsidR="00692793">
              <w:rPr>
                <w:rFonts w:asciiTheme="minorHAnsi" w:eastAsiaTheme="minorEastAsia" w:hAnsiTheme="minorHAnsi" w:cstheme="minorBidi"/>
                <w:b w:val="0"/>
                <w:bCs w:val="0"/>
                <w:caps w:val="0"/>
                <w:noProof/>
                <w:szCs w:val="22"/>
                <w:u w:val="none"/>
                <w:lang w:val="en-CA" w:eastAsia="en-CA"/>
              </w:rPr>
              <w:tab/>
            </w:r>
            <w:r w:rsidR="00692793" w:rsidRPr="00CD3F8E">
              <w:rPr>
                <w:rStyle w:val="Hyperlink"/>
                <w:noProof/>
              </w:rPr>
              <w:t>Software Design Specification</w:t>
            </w:r>
            <w:r w:rsidR="00692793">
              <w:rPr>
                <w:noProof/>
                <w:webHidden/>
              </w:rPr>
              <w:tab/>
            </w:r>
            <w:r w:rsidR="00692793">
              <w:rPr>
                <w:noProof/>
                <w:webHidden/>
              </w:rPr>
              <w:fldChar w:fldCharType="begin"/>
            </w:r>
            <w:r w:rsidR="00692793">
              <w:rPr>
                <w:noProof/>
                <w:webHidden/>
              </w:rPr>
              <w:instrText xml:space="preserve"> PAGEREF _Toc404594316 \h </w:instrText>
            </w:r>
            <w:r w:rsidR="00692793">
              <w:rPr>
                <w:noProof/>
                <w:webHidden/>
              </w:rPr>
            </w:r>
            <w:r w:rsidR="00692793">
              <w:rPr>
                <w:noProof/>
                <w:webHidden/>
              </w:rPr>
              <w:fldChar w:fldCharType="separate"/>
            </w:r>
            <w:r w:rsidR="002F5604">
              <w:rPr>
                <w:noProof/>
                <w:webHidden/>
              </w:rPr>
              <w:t>18</w:t>
            </w:r>
            <w:r w:rsidR="00692793">
              <w:rPr>
                <w:noProof/>
                <w:webHidden/>
              </w:rPr>
              <w:fldChar w:fldCharType="end"/>
            </w:r>
          </w:hyperlink>
        </w:p>
        <w:p w:rsidR="00692793" w:rsidRDefault="002D1FAC">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04594317" w:history="1">
            <w:r w:rsidR="00692793" w:rsidRPr="00CD3F8E">
              <w:rPr>
                <w:rStyle w:val="Hyperlink"/>
                <w:noProof/>
              </w:rPr>
              <w:t>5.1</w:t>
            </w:r>
            <w:r w:rsidR="00692793">
              <w:rPr>
                <w:rFonts w:asciiTheme="minorHAnsi" w:eastAsiaTheme="minorEastAsia" w:hAnsiTheme="minorHAnsi" w:cstheme="minorBidi"/>
                <w:b w:val="0"/>
                <w:bCs w:val="0"/>
                <w:smallCaps w:val="0"/>
                <w:noProof/>
                <w:szCs w:val="22"/>
                <w:lang w:val="en-CA" w:eastAsia="en-CA"/>
              </w:rPr>
              <w:tab/>
            </w:r>
            <w:r w:rsidR="00692793" w:rsidRPr="00CD3F8E">
              <w:rPr>
                <w:rStyle w:val="Hyperlink"/>
                <w:noProof/>
              </w:rPr>
              <w:t>Introduction</w:t>
            </w:r>
            <w:r w:rsidR="00692793">
              <w:rPr>
                <w:noProof/>
                <w:webHidden/>
              </w:rPr>
              <w:tab/>
            </w:r>
            <w:r w:rsidR="00692793">
              <w:rPr>
                <w:noProof/>
                <w:webHidden/>
              </w:rPr>
              <w:fldChar w:fldCharType="begin"/>
            </w:r>
            <w:r w:rsidR="00692793">
              <w:rPr>
                <w:noProof/>
                <w:webHidden/>
              </w:rPr>
              <w:instrText xml:space="preserve"> PAGEREF _Toc404594317 \h </w:instrText>
            </w:r>
            <w:r w:rsidR="00692793">
              <w:rPr>
                <w:noProof/>
                <w:webHidden/>
              </w:rPr>
            </w:r>
            <w:r w:rsidR="00692793">
              <w:rPr>
                <w:noProof/>
                <w:webHidden/>
              </w:rPr>
              <w:fldChar w:fldCharType="separate"/>
            </w:r>
            <w:r w:rsidR="002F5604">
              <w:rPr>
                <w:noProof/>
                <w:webHidden/>
              </w:rPr>
              <w:t>18</w:t>
            </w:r>
            <w:r w:rsidR="00692793">
              <w:rPr>
                <w:noProof/>
                <w:webHidden/>
              </w:rPr>
              <w:fldChar w:fldCharType="end"/>
            </w:r>
          </w:hyperlink>
        </w:p>
        <w:p w:rsidR="00692793" w:rsidRDefault="002D1FAC">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594318" w:history="1">
            <w:r w:rsidR="00692793" w:rsidRPr="00CD3F8E">
              <w:rPr>
                <w:rStyle w:val="Hyperlink"/>
                <w:noProof/>
              </w:rPr>
              <w:t>5.1.1</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Purpose of this document</w:t>
            </w:r>
            <w:r w:rsidR="00692793">
              <w:rPr>
                <w:noProof/>
                <w:webHidden/>
              </w:rPr>
              <w:tab/>
            </w:r>
            <w:r w:rsidR="00692793">
              <w:rPr>
                <w:noProof/>
                <w:webHidden/>
              </w:rPr>
              <w:fldChar w:fldCharType="begin"/>
            </w:r>
            <w:r w:rsidR="00692793">
              <w:rPr>
                <w:noProof/>
                <w:webHidden/>
              </w:rPr>
              <w:instrText xml:space="preserve"> PAGEREF _Toc404594318 \h </w:instrText>
            </w:r>
            <w:r w:rsidR="00692793">
              <w:rPr>
                <w:noProof/>
                <w:webHidden/>
              </w:rPr>
            </w:r>
            <w:r w:rsidR="00692793">
              <w:rPr>
                <w:noProof/>
                <w:webHidden/>
              </w:rPr>
              <w:fldChar w:fldCharType="separate"/>
            </w:r>
            <w:r w:rsidR="002F5604">
              <w:rPr>
                <w:noProof/>
                <w:webHidden/>
              </w:rPr>
              <w:t>18</w:t>
            </w:r>
            <w:r w:rsidR="00692793">
              <w:rPr>
                <w:noProof/>
                <w:webHidden/>
              </w:rPr>
              <w:fldChar w:fldCharType="end"/>
            </w:r>
          </w:hyperlink>
        </w:p>
        <w:p w:rsidR="00692793" w:rsidRDefault="002D1FAC">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594319" w:history="1">
            <w:r w:rsidR="00692793" w:rsidRPr="00CD3F8E">
              <w:rPr>
                <w:rStyle w:val="Hyperlink"/>
                <w:noProof/>
              </w:rPr>
              <w:t>5.1.2</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Scope of the development project</w:t>
            </w:r>
            <w:r w:rsidR="00692793">
              <w:rPr>
                <w:noProof/>
                <w:webHidden/>
              </w:rPr>
              <w:tab/>
            </w:r>
            <w:r w:rsidR="00692793">
              <w:rPr>
                <w:noProof/>
                <w:webHidden/>
              </w:rPr>
              <w:fldChar w:fldCharType="begin"/>
            </w:r>
            <w:r w:rsidR="00692793">
              <w:rPr>
                <w:noProof/>
                <w:webHidden/>
              </w:rPr>
              <w:instrText xml:space="preserve"> PAGEREF _Toc404594319 \h </w:instrText>
            </w:r>
            <w:r w:rsidR="00692793">
              <w:rPr>
                <w:noProof/>
                <w:webHidden/>
              </w:rPr>
            </w:r>
            <w:r w:rsidR="00692793">
              <w:rPr>
                <w:noProof/>
                <w:webHidden/>
              </w:rPr>
              <w:fldChar w:fldCharType="separate"/>
            </w:r>
            <w:r w:rsidR="002F5604">
              <w:rPr>
                <w:noProof/>
                <w:webHidden/>
              </w:rPr>
              <w:t>18</w:t>
            </w:r>
            <w:r w:rsidR="00692793">
              <w:rPr>
                <w:noProof/>
                <w:webHidden/>
              </w:rPr>
              <w:fldChar w:fldCharType="end"/>
            </w:r>
          </w:hyperlink>
        </w:p>
        <w:p w:rsidR="00692793" w:rsidRDefault="002D1FAC">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594320" w:history="1">
            <w:r w:rsidR="00692793" w:rsidRPr="00CD3F8E">
              <w:rPr>
                <w:rStyle w:val="Hyperlink"/>
                <w:noProof/>
              </w:rPr>
              <w:t>5.1.3</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Definitions, acronyms, and abbreviations</w:t>
            </w:r>
            <w:r w:rsidR="00692793">
              <w:rPr>
                <w:noProof/>
                <w:webHidden/>
              </w:rPr>
              <w:tab/>
            </w:r>
            <w:r w:rsidR="00692793">
              <w:rPr>
                <w:noProof/>
                <w:webHidden/>
              </w:rPr>
              <w:fldChar w:fldCharType="begin"/>
            </w:r>
            <w:r w:rsidR="00692793">
              <w:rPr>
                <w:noProof/>
                <w:webHidden/>
              </w:rPr>
              <w:instrText xml:space="preserve"> PAGEREF _Toc404594320 \h </w:instrText>
            </w:r>
            <w:r w:rsidR="00692793">
              <w:rPr>
                <w:noProof/>
                <w:webHidden/>
              </w:rPr>
            </w:r>
            <w:r w:rsidR="00692793">
              <w:rPr>
                <w:noProof/>
                <w:webHidden/>
              </w:rPr>
              <w:fldChar w:fldCharType="separate"/>
            </w:r>
            <w:r w:rsidR="002F5604">
              <w:rPr>
                <w:noProof/>
                <w:webHidden/>
              </w:rPr>
              <w:t>18</w:t>
            </w:r>
            <w:r w:rsidR="00692793">
              <w:rPr>
                <w:noProof/>
                <w:webHidden/>
              </w:rPr>
              <w:fldChar w:fldCharType="end"/>
            </w:r>
          </w:hyperlink>
        </w:p>
        <w:p w:rsidR="00692793" w:rsidRDefault="002D1FAC">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594321" w:history="1">
            <w:r w:rsidR="00692793" w:rsidRPr="00CD3F8E">
              <w:rPr>
                <w:rStyle w:val="Hyperlink"/>
                <w:noProof/>
              </w:rPr>
              <w:t>5.1.4</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References</w:t>
            </w:r>
            <w:r w:rsidR="00692793">
              <w:rPr>
                <w:noProof/>
                <w:webHidden/>
              </w:rPr>
              <w:tab/>
            </w:r>
            <w:r w:rsidR="00692793">
              <w:rPr>
                <w:noProof/>
                <w:webHidden/>
              </w:rPr>
              <w:fldChar w:fldCharType="begin"/>
            </w:r>
            <w:r w:rsidR="00692793">
              <w:rPr>
                <w:noProof/>
                <w:webHidden/>
              </w:rPr>
              <w:instrText xml:space="preserve"> PAGEREF _Toc404594321 \h </w:instrText>
            </w:r>
            <w:r w:rsidR="00692793">
              <w:rPr>
                <w:noProof/>
                <w:webHidden/>
              </w:rPr>
            </w:r>
            <w:r w:rsidR="00692793">
              <w:rPr>
                <w:noProof/>
                <w:webHidden/>
              </w:rPr>
              <w:fldChar w:fldCharType="separate"/>
            </w:r>
            <w:r w:rsidR="002F5604">
              <w:rPr>
                <w:noProof/>
                <w:webHidden/>
              </w:rPr>
              <w:t>18</w:t>
            </w:r>
            <w:r w:rsidR="00692793">
              <w:rPr>
                <w:noProof/>
                <w:webHidden/>
              </w:rPr>
              <w:fldChar w:fldCharType="end"/>
            </w:r>
          </w:hyperlink>
        </w:p>
        <w:p w:rsidR="00692793" w:rsidRDefault="002D1FAC">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594322" w:history="1">
            <w:r w:rsidR="00692793" w:rsidRPr="00CD3F8E">
              <w:rPr>
                <w:rStyle w:val="Hyperlink"/>
                <w:noProof/>
              </w:rPr>
              <w:t>5.1.5</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Overview of document</w:t>
            </w:r>
            <w:r w:rsidR="00692793">
              <w:rPr>
                <w:noProof/>
                <w:webHidden/>
              </w:rPr>
              <w:tab/>
            </w:r>
            <w:r w:rsidR="00692793">
              <w:rPr>
                <w:noProof/>
                <w:webHidden/>
              </w:rPr>
              <w:fldChar w:fldCharType="begin"/>
            </w:r>
            <w:r w:rsidR="00692793">
              <w:rPr>
                <w:noProof/>
                <w:webHidden/>
              </w:rPr>
              <w:instrText xml:space="preserve"> PAGEREF _Toc404594322 \h </w:instrText>
            </w:r>
            <w:r w:rsidR="00692793">
              <w:rPr>
                <w:noProof/>
                <w:webHidden/>
              </w:rPr>
            </w:r>
            <w:r w:rsidR="00692793">
              <w:rPr>
                <w:noProof/>
                <w:webHidden/>
              </w:rPr>
              <w:fldChar w:fldCharType="separate"/>
            </w:r>
            <w:r w:rsidR="002F5604">
              <w:rPr>
                <w:noProof/>
                <w:webHidden/>
              </w:rPr>
              <w:t>18</w:t>
            </w:r>
            <w:r w:rsidR="00692793">
              <w:rPr>
                <w:noProof/>
                <w:webHidden/>
              </w:rPr>
              <w:fldChar w:fldCharType="end"/>
            </w:r>
          </w:hyperlink>
        </w:p>
        <w:p w:rsidR="00692793" w:rsidRDefault="002D1FAC">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04594324" w:history="1">
            <w:r w:rsidR="00692793" w:rsidRPr="00CD3F8E">
              <w:rPr>
                <w:rStyle w:val="Hyperlink"/>
                <w:noProof/>
              </w:rPr>
              <w:t>6.1</w:t>
            </w:r>
            <w:r w:rsidR="00692793">
              <w:rPr>
                <w:rFonts w:asciiTheme="minorHAnsi" w:eastAsiaTheme="minorEastAsia" w:hAnsiTheme="minorHAnsi" w:cstheme="minorBidi"/>
                <w:b w:val="0"/>
                <w:bCs w:val="0"/>
                <w:smallCaps w:val="0"/>
                <w:noProof/>
                <w:szCs w:val="22"/>
                <w:lang w:val="en-CA" w:eastAsia="en-CA"/>
              </w:rPr>
              <w:tab/>
            </w:r>
            <w:r w:rsidR="00692793" w:rsidRPr="00CD3F8E">
              <w:rPr>
                <w:rStyle w:val="Hyperlink"/>
                <w:noProof/>
              </w:rPr>
              <w:t>Logical Architecture</w:t>
            </w:r>
            <w:r w:rsidR="00692793">
              <w:rPr>
                <w:noProof/>
                <w:webHidden/>
              </w:rPr>
              <w:tab/>
            </w:r>
            <w:r w:rsidR="00692793">
              <w:rPr>
                <w:noProof/>
                <w:webHidden/>
              </w:rPr>
              <w:fldChar w:fldCharType="begin"/>
            </w:r>
            <w:r w:rsidR="00692793">
              <w:rPr>
                <w:noProof/>
                <w:webHidden/>
              </w:rPr>
              <w:instrText xml:space="preserve"> PAGEREF _Toc404594324 \h </w:instrText>
            </w:r>
            <w:r w:rsidR="00692793">
              <w:rPr>
                <w:noProof/>
                <w:webHidden/>
              </w:rPr>
            </w:r>
            <w:r w:rsidR="00692793">
              <w:rPr>
                <w:noProof/>
                <w:webHidden/>
              </w:rPr>
              <w:fldChar w:fldCharType="separate"/>
            </w:r>
            <w:r w:rsidR="002F5604">
              <w:rPr>
                <w:noProof/>
                <w:webHidden/>
              </w:rPr>
              <w:t>19</w:t>
            </w:r>
            <w:r w:rsidR="00692793">
              <w:rPr>
                <w:noProof/>
                <w:webHidden/>
              </w:rPr>
              <w:fldChar w:fldCharType="end"/>
            </w:r>
          </w:hyperlink>
        </w:p>
        <w:p w:rsidR="00692793" w:rsidRDefault="002D1FAC">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594325" w:history="1">
            <w:r w:rsidR="00692793" w:rsidRPr="00CD3F8E">
              <w:rPr>
                <w:rStyle w:val="Hyperlink"/>
                <w:noProof/>
              </w:rPr>
              <w:t>6.1.1</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Overview</w:t>
            </w:r>
            <w:r w:rsidR="00692793">
              <w:rPr>
                <w:noProof/>
                <w:webHidden/>
              </w:rPr>
              <w:tab/>
            </w:r>
            <w:r w:rsidR="00692793">
              <w:rPr>
                <w:noProof/>
                <w:webHidden/>
              </w:rPr>
              <w:fldChar w:fldCharType="begin"/>
            </w:r>
            <w:r w:rsidR="00692793">
              <w:rPr>
                <w:noProof/>
                <w:webHidden/>
              </w:rPr>
              <w:instrText xml:space="preserve"> PAGEREF _Toc404594325 \h </w:instrText>
            </w:r>
            <w:r w:rsidR="00692793">
              <w:rPr>
                <w:noProof/>
                <w:webHidden/>
              </w:rPr>
            </w:r>
            <w:r w:rsidR="00692793">
              <w:rPr>
                <w:noProof/>
                <w:webHidden/>
              </w:rPr>
              <w:fldChar w:fldCharType="separate"/>
            </w:r>
            <w:r w:rsidR="002F5604">
              <w:rPr>
                <w:noProof/>
                <w:webHidden/>
              </w:rPr>
              <w:t>19</w:t>
            </w:r>
            <w:r w:rsidR="00692793">
              <w:rPr>
                <w:noProof/>
                <w:webHidden/>
              </w:rPr>
              <w:fldChar w:fldCharType="end"/>
            </w:r>
          </w:hyperlink>
        </w:p>
        <w:p w:rsidR="00692793" w:rsidRDefault="002D1FAC">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594326" w:history="1">
            <w:r w:rsidR="00692793" w:rsidRPr="00CD3F8E">
              <w:rPr>
                <w:rStyle w:val="Hyperlink"/>
                <w:noProof/>
              </w:rPr>
              <w:t>6.1.2</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Master Module</w:t>
            </w:r>
            <w:r w:rsidR="00692793">
              <w:rPr>
                <w:noProof/>
                <w:webHidden/>
              </w:rPr>
              <w:tab/>
            </w:r>
            <w:r w:rsidR="00692793">
              <w:rPr>
                <w:noProof/>
                <w:webHidden/>
              </w:rPr>
              <w:fldChar w:fldCharType="begin"/>
            </w:r>
            <w:r w:rsidR="00692793">
              <w:rPr>
                <w:noProof/>
                <w:webHidden/>
              </w:rPr>
              <w:instrText xml:space="preserve"> PAGEREF _Toc404594326 \h </w:instrText>
            </w:r>
            <w:r w:rsidR="00692793">
              <w:rPr>
                <w:noProof/>
                <w:webHidden/>
              </w:rPr>
            </w:r>
            <w:r w:rsidR="00692793">
              <w:rPr>
                <w:noProof/>
                <w:webHidden/>
              </w:rPr>
              <w:fldChar w:fldCharType="separate"/>
            </w:r>
            <w:r w:rsidR="002F5604">
              <w:rPr>
                <w:noProof/>
                <w:webHidden/>
              </w:rPr>
              <w:t>19</w:t>
            </w:r>
            <w:r w:rsidR="00692793">
              <w:rPr>
                <w:noProof/>
                <w:webHidden/>
              </w:rPr>
              <w:fldChar w:fldCharType="end"/>
            </w:r>
          </w:hyperlink>
        </w:p>
        <w:p w:rsidR="00692793" w:rsidRDefault="002D1FAC">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594327" w:history="1">
            <w:r w:rsidR="00692793" w:rsidRPr="00CD3F8E">
              <w:rPr>
                <w:rStyle w:val="Hyperlink"/>
                <w:noProof/>
              </w:rPr>
              <w:t>6.1.3</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Tracking Module</w:t>
            </w:r>
            <w:r w:rsidR="00692793">
              <w:rPr>
                <w:noProof/>
                <w:webHidden/>
              </w:rPr>
              <w:tab/>
            </w:r>
            <w:r w:rsidR="00692793">
              <w:rPr>
                <w:noProof/>
                <w:webHidden/>
              </w:rPr>
              <w:fldChar w:fldCharType="begin"/>
            </w:r>
            <w:r w:rsidR="00692793">
              <w:rPr>
                <w:noProof/>
                <w:webHidden/>
              </w:rPr>
              <w:instrText xml:space="preserve"> PAGEREF _Toc404594327 \h </w:instrText>
            </w:r>
            <w:r w:rsidR="00692793">
              <w:rPr>
                <w:noProof/>
                <w:webHidden/>
              </w:rPr>
            </w:r>
            <w:r w:rsidR="00692793">
              <w:rPr>
                <w:noProof/>
                <w:webHidden/>
              </w:rPr>
              <w:fldChar w:fldCharType="separate"/>
            </w:r>
            <w:r w:rsidR="002F5604">
              <w:rPr>
                <w:noProof/>
                <w:webHidden/>
              </w:rPr>
              <w:t>19</w:t>
            </w:r>
            <w:r w:rsidR="00692793">
              <w:rPr>
                <w:noProof/>
                <w:webHidden/>
              </w:rPr>
              <w:fldChar w:fldCharType="end"/>
            </w:r>
          </w:hyperlink>
        </w:p>
        <w:p w:rsidR="00692793" w:rsidRDefault="002D1FAC">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594328" w:history="1">
            <w:r w:rsidR="00692793" w:rsidRPr="00CD3F8E">
              <w:rPr>
                <w:rStyle w:val="Hyperlink"/>
                <w:noProof/>
              </w:rPr>
              <w:t>6.1.4</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Messaging Module</w:t>
            </w:r>
            <w:r w:rsidR="00692793">
              <w:rPr>
                <w:noProof/>
                <w:webHidden/>
              </w:rPr>
              <w:tab/>
            </w:r>
            <w:r w:rsidR="00692793">
              <w:rPr>
                <w:noProof/>
                <w:webHidden/>
              </w:rPr>
              <w:fldChar w:fldCharType="begin"/>
            </w:r>
            <w:r w:rsidR="00692793">
              <w:rPr>
                <w:noProof/>
                <w:webHidden/>
              </w:rPr>
              <w:instrText xml:space="preserve"> PAGEREF _Toc404594328 \h </w:instrText>
            </w:r>
            <w:r w:rsidR="00692793">
              <w:rPr>
                <w:noProof/>
                <w:webHidden/>
              </w:rPr>
            </w:r>
            <w:r w:rsidR="00692793">
              <w:rPr>
                <w:noProof/>
                <w:webHidden/>
              </w:rPr>
              <w:fldChar w:fldCharType="separate"/>
            </w:r>
            <w:r w:rsidR="002F5604">
              <w:rPr>
                <w:noProof/>
                <w:webHidden/>
              </w:rPr>
              <w:t>19</w:t>
            </w:r>
            <w:r w:rsidR="00692793">
              <w:rPr>
                <w:noProof/>
                <w:webHidden/>
              </w:rPr>
              <w:fldChar w:fldCharType="end"/>
            </w:r>
          </w:hyperlink>
        </w:p>
        <w:p w:rsidR="00692793" w:rsidRDefault="002D1FAC">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594329" w:history="1">
            <w:r w:rsidR="00692793" w:rsidRPr="00CD3F8E">
              <w:rPr>
                <w:rStyle w:val="Hyperlink"/>
                <w:noProof/>
              </w:rPr>
              <w:t>6.1.5</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Attendance Module</w:t>
            </w:r>
            <w:r w:rsidR="00692793">
              <w:rPr>
                <w:noProof/>
                <w:webHidden/>
              </w:rPr>
              <w:tab/>
            </w:r>
            <w:r w:rsidR="00692793">
              <w:rPr>
                <w:noProof/>
                <w:webHidden/>
              </w:rPr>
              <w:fldChar w:fldCharType="begin"/>
            </w:r>
            <w:r w:rsidR="00692793">
              <w:rPr>
                <w:noProof/>
                <w:webHidden/>
              </w:rPr>
              <w:instrText xml:space="preserve"> PAGEREF _Toc404594329 \h </w:instrText>
            </w:r>
            <w:r w:rsidR="00692793">
              <w:rPr>
                <w:noProof/>
                <w:webHidden/>
              </w:rPr>
            </w:r>
            <w:r w:rsidR="00692793">
              <w:rPr>
                <w:noProof/>
                <w:webHidden/>
              </w:rPr>
              <w:fldChar w:fldCharType="separate"/>
            </w:r>
            <w:r w:rsidR="002F5604">
              <w:rPr>
                <w:noProof/>
                <w:webHidden/>
              </w:rPr>
              <w:t>19</w:t>
            </w:r>
            <w:r w:rsidR="00692793">
              <w:rPr>
                <w:noProof/>
                <w:webHidden/>
              </w:rPr>
              <w:fldChar w:fldCharType="end"/>
            </w:r>
          </w:hyperlink>
        </w:p>
        <w:p w:rsidR="00692793" w:rsidRDefault="002D1FAC">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594330" w:history="1">
            <w:r w:rsidR="00692793" w:rsidRPr="00CD3F8E">
              <w:rPr>
                <w:rStyle w:val="Hyperlink"/>
                <w:noProof/>
              </w:rPr>
              <w:t>6.1.6</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Reports Module</w:t>
            </w:r>
            <w:r w:rsidR="00692793">
              <w:rPr>
                <w:noProof/>
                <w:webHidden/>
              </w:rPr>
              <w:tab/>
            </w:r>
            <w:r w:rsidR="00692793">
              <w:rPr>
                <w:noProof/>
                <w:webHidden/>
              </w:rPr>
              <w:fldChar w:fldCharType="begin"/>
            </w:r>
            <w:r w:rsidR="00692793">
              <w:rPr>
                <w:noProof/>
                <w:webHidden/>
              </w:rPr>
              <w:instrText xml:space="preserve"> PAGEREF _Toc404594330 \h </w:instrText>
            </w:r>
            <w:r w:rsidR="00692793">
              <w:rPr>
                <w:noProof/>
                <w:webHidden/>
              </w:rPr>
            </w:r>
            <w:r w:rsidR="00692793">
              <w:rPr>
                <w:noProof/>
                <w:webHidden/>
              </w:rPr>
              <w:fldChar w:fldCharType="separate"/>
            </w:r>
            <w:r w:rsidR="002F5604">
              <w:rPr>
                <w:noProof/>
                <w:webHidden/>
              </w:rPr>
              <w:t>19</w:t>
            </w:r>
            <w:r w:rsidR="00692793">
              <w:rPr>
                <w:noProof/>
                <w:webHidden/>
              </w:rPr>
              <w:fldChar w:fldCharType="end"/>
            </w:r>
          </w:hyperlink>
        </w:p>
        <w:p w:rsidR="00692793" w:rsidRDefault="002D1FAC">
          <w:pPr>
            <w:pStyle w:val="TOC2"/>
            <w:tabs>
              <w:tab w:val="left" w:pos="390"/>
              <w:tab w:val="right" w:leader="dot" w:pos="9350"/>
            </w:tabs>
            <w:rPr>
              <w:rFonts w:asciiTheme="minorHAnsi" w:eastAsiaTheme="minorEastAsia" w:hAnsiTheme="minorHAnsi" w:cstheme="minorBidi"/>
              <w:b w:val="0"/>
              <w:bCs w:val="0"/>
              <w:smallCaps w:val="0"/>
              <w:noProof/>
              <w:szCs w:val="22"/>
              <w:lang w:val="en-CA" w:eastAsia="en-CA"/>
            </w:rPr>
          </w:pPr>
          <w:hyperlink w:anchor="_Toc404594331" w:history="1">
            <w:r w:rsidR="00692793" w:rsidRPr="00CD3F8E">
              <w:rPr>
                <w:rStyle w:val="Hyperlink"/>
                <w:noProof/>
              </w:rPr>
              <w:t>7.</w:t>
            </w:r>
            <w:r w:rsidR="00692793">
              <w:rPr>
                <w:rFonts w:asciiTheme="minorHAnsi" w:eastAsiaTheme="minorEastAsia" w:hAnsiTheme="minorHAnsi" w:cstheme="minorBidi"/>
                <w:b w:val="0"/>
                <w:bCs w:val="0"/>
                <w:smallCaps w:val="0"/>
                <w:noProof/>
                <w:szCs w:val="22"/>
                <w:lang w:val="en-CA" w:eastAsia="en-CA"/>
              </w:rPr>
              <w:tab/>
            </w:r>
            <w:r w:rsidR="00692793" w:rsidRPr="00CD3F8E">
              <w:rPr>
                <w:rStyle w:val="Hyperlink"/>
                <w:noProof/>
              </w:rPr>
              <w:t>Detailed Description of Components</w:t>
            </w:r>
            <w:r w:rsidR="00692793">
              <w:rPr>
                <w:noProof/>
                <w:webHidden/>
              </w:rPr>
              <w:tab/>
            </w:r>
            <w:r w:rsidR="00692793">
              <w:rPr>
                <w:noProof/>
                <w:webHidden/>
              </w:rPr>
              <w:fldChar w:fldCharType="begin"/>
            </w:r>
            <w:r w:rsidR="00692793">
              <w:rPr>
                <w:noProof/>
                <w:webHidden/>
              </w:rPr>
              <w:instrText xml:space="preserve"> PAGEREF _Toc404594331 \h </w:instrText>
            </w:r>
            <w:r w:rsidR="00692793">
              <w:rPr>
                <w:noProof/>
                <w:webHidden/>
              </w:rPr>
            </w:r>
            <w:r w:rsidR="00692793">
              <w:rPr>
                <w:noProof/>
                <w:webHidden/>
              </w:rPr>
              <w:fldChar w:fldCharType="separate"/>
            </w:r>
            <w:r w:rsidR="002F5604">
              <w:rPr>
                <w:noProof/>
                <w:webHidden/>
              </w:rPr>
              <w:t>20</w:t>
            </w:r>
            <w:r w:rsidR="00692793">
              <w:rPr>
                <w:noProof/>
                <w:webHidden/>
              </w:rPr>
              <w:fldChar w:fldCharType="end"/>
            </w:r>
          </w:hyperlink>
        </w:p>
        <w:p w:rsidR="00692793" w:rsidRDefault="002D1FAC">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594332" w:history="1">
            <w:r w:rsidR="00692793" w:rsidRPr="00CD3F8E">
              <w:rPr>
                <w:rStyle w:val="Hyperlink"/>
                <w:noProof/>
              </w:rPr>
              <w:t>7.1.1</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Master Module Class Diagram</w:t>
            </w:r>
            <w:r w:rsidR="00692793">
              <w:rPr>
                <w:noProof/>
                <w:webHidden/>
              </w:rPr>
              <w:tab/>
            </w:r>
            <w:r w:rsidR="00692793">
              <w:rPr>
                <w:noProof/>
                <w:webHidden/>
              </w:rPr>
              <w:fldChar w:fldCharType="begin"/>
            </w:r>
            <w:r w:rsidR="00692793">
              <w:rPr>
                <w:noProof/>
                <w:webHidden/>
              </w:rPr>
              <w:instrText xml:space="preserve"> PAGEREF _Toc404594332 \h </w:instrText>
            </w:r>
            <w:r w:rsidR="00692793">
              <w:rPr>
                <w:noProof/>
                <w:webHidden/>
              </w:rPr>
            </w:r>
            <w:r w:rsidR="00692793">
              <w:rPr>
                <w:noProof/>
                <w:webHidden/>
              </w:rPr>
              <w:fldChar w:fldCharType="separate"/>
            </w:r>
            <w:r w:rsidR="002F5604">
              <w:rPr>
                <w:noProof/>
                <w:webHidden/>
              </w:rPr>
              <w:t>20</w:t>
            </w:r>
            <w:r w:rsidR="00692793">
              <w:rPr>
                <w:noProof/>
                <w:webHidden/>
              </w:rPr>
              <w:fldChar w:fldCharType="end"/>
            </w:r>
          </w:hyperlink>
        </w:p>
        <w:p w:rsidR="00692793" w:rsidRDefault="002D1FAC">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594333" w:history="1">
            <w:r w:rsidR="00692793" w:rsidRPr="00CD3F8E">
              <w:rPr>
                <w:rStyle w:val="Hyperlink"/>
                <w:noProof/>
              </w:rPr>
              <w:t>7.1.2</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Tracking Module Class Diagram</w:t>
            </w:r>
            <w:r w:rsidR="00692793">
              <w:rPr>
                <w:noProof/>
                <w:webHidden/>
              </w:rPr>
              <w:tab/>
            </w:r>
            <w:r w:rsidR="00692793">
              <w:rPr>
                <w:noProof/>
                <w:webHidden/>
              </w:rPr>
              <w:fldChar w:fldCharType="begin"/>
            </w:r>
            <w:r w:rsidR="00692793">
              <w:rPr>
                <w:noProof/>
                <w:webHidden/>
              </w:rPr>
              <w:instrText xml:space="preserve"> PAGEREF _Toc404594333 \h </w:instrText>
            </w:r>
            <w:r w:rsidR="00692793">
              <w:rPr>
                <w:noProof/>
                <w:webHidden/>
              </w:rPr>
            </w:r>
            <w:r w:rsidR="00692793">
              <w:rPr>
                <w:noProof/>
                <w:webHidden/>
              </w:rPr>
              <w:fldChar w:fldCharType="separate"/>
            </w:r>
            <w:r w:rsidR="002F5604">
              <w:rPr>
                <w:noProof/>
                <w:webHidden/>
              </w:rPr>
              <w:t>24</w:t>
            </w:r>
            <w:r w:rsidR="00692793">
              <w:rPr>
                <w:noProof/>
                <w:webHidden/>
              </w:rPr>
              <w:fldChar w:fldCharType="end"/>
            </w:r>
          </w:hyperlink>
        </w:p>
        <w:p w:rsidR="00692793" w:rsidRDefault="002D1FAC">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594334" w:history="1">
            <w:r w:rsidR="00692793" w:rsidRPr="00CD3F8E">
              <w:rPr>
                <w:rStyle w:val="Hyperlink"/>
                <w:noProof/>
              </w:rPr>
              <w:t>7.1.3</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Messaging Module Class Diagram</w:t>
            </w:r>
            <w:r w:rsidR="00692793">
              <w:rPr>
                <w:noProof/>
                <w:webHidden/>
              </w:rPr>
              <w:tab/>
            </w:r>
            <w:r w:rsidR="00692793">
              <w:rPr>
                <w:noProof/>
                <w:webHidden/>
              </w:rPr>
              <w:fldChar w:fldCharType="begin"/>
            </w:r>
            <w:r w:rsidR="00692793">
              <w:rPr>
                <w:noProof/>
                <w:webHidden/>
              </w:rPr>
              <w:instrText xml:space="preserve"> PAGEREF _Toc404594334 \h </w:instrText>
            </w:r>
            <w:r w:rsidR="00692793">
              <w:rPr>
                <w:noProof/>
                <w:webHidden/>
              </w:rPr>
            </w:r>
            <w:r w:rsidR="00692793">
              <w:rPr>
                <w:noProof/>
                <w:webHidden/>
              </w:rPr>
              <w:fldChar w:fldCharType="separate"/>
            </w:r>
            <w:r w:rsidR="002F5604">
              <w:rPr>
                <w:noProof/>
                <w:webHidden/>
              </w:rPr>
              <w:t>30</w:t>
            </w:r>
            <w:r w:rsidR="00692793">
              <w:rPr>
                <w:noProof/>
                <w:webHidden/>
              </w:rPr>
              <w:fldChar w:fldCharType="end"/>
            </w:r>
          </w:hyperlink>
        </w:p>
        <w:p w:rsidR="00692793" w:rsidRDefault="002D1FAC">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594335" w:history="1">
            <w:r w:rsidR="00692793" w:rsidRPr="00CD3F8E">
              <w:rPr>
                <w:rStyle w:val="Hyperlink"/>
                <w:noProof/>
              </w:rPr>
              <w:t>7.1.4</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Attendance Module Class Diagram</w:t>
            </w:r>
            <w:r w:rsidR="00692793">
              <w:rPr>
                <w:noProof/>
                <w:webHidden/>
              </w:rPr>
              <w:tab/>
            </w:r>
            <w:r w:rsidR="00692793">
              <w:rPr>
                <w:noProof/>
                <w:webHidden/>
              </w:rPr>
              <w:fldChar w:fldCharType="begin"/>
            </w:r>
            <w:r w:rsidR="00692793">
              <w:rPr>
                <w:noProof/>
                <w:webHidden/>
              </w:rPr>
              <w:instrText xml:space="preserve"> PAGEREF _Toc404594335 \h </w:instrText>
            </w:r>
            <w:r w:rsidR="00692793">
              <w:rPr>
                <w:noProof/>
                <w:webHidden/>
              </w:rPr>
            </w:r>
            <w:r w:rsidR="00692793">
              <w:rPr>
                <w:noProof/>
                <w:webHidden/>
              </w:rPr>
              <w:fldChar w:fldCharType="separate"/>
            </w:r>
            <w:r w:rsidR="002F5604">
              <w:rPr>
                <w:noProof/>
                <w:webHidden/>
              </w:rPr>
              <w:t>32</w:t>
            </w:r>
            <w:r w:rsidR="00692793">
              <w:rPr>
                <w:noProof/>
                <w:webHidden/>
              </w:rPr>
              <w:fldChar w:fldCharType="end"/>
            </w:r>
          </w:hyperlink>
        </w:p>
        <w:p w:rsidR="00692793" w:rsidRDefault="002D1FAC">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594336" w:history="1">
            <w:r w:rsidR="00692793" w:rsidRPr="00CD3F8E">
              <w:rPr>
                <w:rStyle w:val="Hyperlink"/>
                <w:noProof/>
              </w:rPr>
              <w:t>7.1.5</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Reports Module Class Diagram</w:t>
            </w:r>
            <w:r w:rsidR="00692793">
              <w:rPr>
                <w:noProof/>
                <w:webHidden/>
              </w:rPr>
              <w:tab/>
            </w:r>
            <w:r w:rsidR="00692793">
              <w:rPr>
                <w:noProof/>
                <w:webHidden/>
              </w:rPr>
              <w:fldChar w:fldCharType="begin"/>
            </w:r>
            <w:r w:rsidR="00692793">
              <w:rPr>
                <w:noProof/>
                <w:webHidden/>
              </w:rPr>
              <w:instrText xml:space="preserve"> PAGEREF _Toc404594336 \h </w:instrText>
            </w:r>
            <w:r w:rsidR="00692793">
              <w:rPr>
                <w:noProof/>
                <w:webHidden/>
              </w:rPr>
            </w:r>
            <w:r w:rsidR="00692793">
              <w:rPr>
                <w:noProof/>
                <w:webHidden/>
              </w:rPr>
              <w:fldChar w:fldCharType="separate"/>
            </w:r>
            <w:r w:rsidR="002F5604">
              <w:rPr>
                <w:noProof/>
                <w:webHidden/>
              </w:rPr>
              <w:t>35</w:t>
            </w:r>
            <w:r w:rsidR="00692793">
              <w:rPr>
                <w:noProof/>
                <w:webHidden/>
              </w:rPr>
              <w:fldChar w:fldCharType="end"/>
            </w:r>
          </w:hyperlink>
        </w:p>
        <w:p w:rsidR="00692793" w:rsidRDefault="002D1FAC">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594337" w:history="1">
            <w:r w:rsidR="00692793" w:rsidRPr="00CD3F8E">
              <w:rPr>
                <w:rStyle w:val="Hyperlink"/>
                <w:noProof/>
              </w:rPr>
              <w:t>7.1.6</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Sequence Diagrams</w:t>
            </w:r>
            <w:r w:rsidR="00692793">
              <w:rPr>
                <w:noProof/>
                <w:webHidden/>
              </w:rPr>
              <w:tab/>
            </w:r>
            <w:r w:rsidR="00692793">
              <w:rPr>
                <w:noProof/>
                <w:webHidden/>
              </w:rPr>
              <w:fldChar w:fldCharType="begin"/>
            </w:r>
            <w:r w:rsidR="00692793">
              <w:rPr>
                <w:noProof/>
                <w:webHidden/>
              </w:rPr>
              <w:instrText xml:space="preserve"> PAGEREF _Toc404594337 \h </w:instrText>
            </w:r>
            <w:r w:rsidR="00692793">
              <w:rPr>
                <w:noProof/>
                <w:webHidden/>
              </w:rPr>
            </w:r>
            <w:r w:rsidR="00692793">
              <w:rPr>
                <w:noProof/>
                <w:webHidden/>
              </w:rPr>
              <w:fldChar w:fldCharType="separate"/>
            </w:r>
            <w:r w:rsidR="002F5604">
              <w:rPr>
                <w:noProof/>
                <w:webHidden/>
              </w:rPr>
              <w:t>37</w:t>
            </w:r>
            <w:r w:rsidR="00692793">
              <w:rPr>
                <w:noProof/>
                <w:webHidden/>
              </w:rPr>
              <w:fldChar w:fldCharType="end"/>
            </w:r>
          </w:hyperlink>
        </w:p>
        <w:p w:rsidR="00692793" w:rsidRDefault="002D1FAC">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594338" w:history="1">
            <w:r w:rsidR="00692793" w:rsidRPr="00CD3F8E">
              <w:rPr>
                <w:rStyle w:val="Hyperlink"/>
                <w:noProof/>
              </w:rPr>
              <w:t>7.1.7</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Relational Database Schema</w:t>
            </w:r>
            <w:r w:rsidR="00692793">
              <w:rPr>
                <w:noProof/>
                <w:webHidden/>
              </w:rPr>
              <w:tab/>
            </w:r>
            <w:r w:rsidR="00692793">
              <w:rPr>
                <w:noProof/>
                <w:webHidden/>
              </w:rPr>
              <w:fldChar w:fldCharType="begin"/>
            </w:r>
            <w:r w:rsidR="00692793">
              <w:rPr>
                <w:noProof/>
                <w:webHidden/>
              </w:rPr>
              <w:instrText xml:space="preserve"> PAGEREF _Toc404594338 \h </w:instrText>
            </w:r>
            <w:r w:rsidR="00692793">
              <w:rPr>
                <w:noProof/>
                <w:webHidden/>
              </w:rPr>
            </w:r>
            <w:r w:rsidR="00692793">
              <w:rPr>
                <w:noProof/>
                <w:webHidden/>
              </w:rPr>
              <w:fldChar w:fldCharType="separate"/>
            </w:r>
            <w:r w:rsidR="002F5604">
              <w:rPr>
                <w:noProof/>
                <w:webHidden/>
              </w:rPr>
              <w:t>46</w:t>
            </w:r>
            <w:r w:rsidR="00692793">
              <w:rPr>
                <w:noProof/>
                <w:webHidden/>
              </w:rPr>
              <w:fldChar w:fldCharType="end"/>
            </w:r>
          </w:hyperlink>
        </w:p>
        <w:p w:rsidR="00692793" w:rsidRDefault="002D1FAC">
          <w:pPr>
            <w:pStyle w:val="TOC2"/>
            <w:tabs>
              <w:tab w:val="left" w:pos="390"/>
              <w:tab w:val="right" w:leader="dot" w:pos="9350"/>
            </w:tabs>
            <w:rPr>
              <w:rFonts w:asciiTheme="minorHAnsi" w:eastAsiaTheme="minorEastAsia" w:hAnsiTheme="minorHAnsi" w:cstheme="minorBidi"/>
              <w:b w:val="0"/>
              <w:bCs w:val="0"/>
              <w:smallCaps w:val="0"/>
              <w:noProof/>
              <w:szCs w:val="22"/>
              <w:lang w:val="en-CA" w:eastAsia="en-CA"/>
            </w:rPr>
          </w:pPr>
          <w:hyperlink w:anchor="_Toc404594339" w:history="1">
            <w:r w:rsidR="00692793" w:rsidRPr="00CD3F8E">
              <w:rPr>
                <w:rStyle w:val="Hyperlink"/>
                <w:noProof/>
              </w:rPr>
              <w:t>8.</w:t>
            </w:r>
            <w:r w:rsidR="00692793">
              <w:rPr>
                <w:rFonts w:asciiTheme="minorHAnsi" w:eastAsiaTheme="minorEastAsia" w:hAnsiTheme="minorHAnsi" w:cstheme="minorBidi"/>
                <w:b w:val="0"/>
                <w:bCs w:val="0"/>
                <w:smallCaps w:val="0"/>
                <w:noProof/>
                <w:szCs w:val="22"/>
                <w:lang w:val="en-CA" w:eastAsia="en-CA"/>
              </w:rPr>
              <w:tab/>
            </w:r>
            <w:r w:rsidR="00692793" w:rsidRPr="00CD3F8E">
              <w:rPr>
                <w:rStyle w:val="Hyperlink"/>
                <w:noProof/>
              </w:rPr>
              <w:t>Design Rationale</w:t>
            </w:r>
            <w:r w:rsidR="00692793">
              <w:rPr>
                <w:noProof/>
                <w:webHidden/>
              </w:rPr>
              <w:tab/>
            </w:r>
            <w:r w:rsidR="00692793">
              <w:rPr>
                <w:noProof/>
                <w:webHidden/>
              </w:rPr>
              <w:fldChar w:fldCharType="begin"/>
            </w:r>
            <w:r w:rsidR="00692793">
              <w:rPr>
                <w:noProof/>
                <w:webHidden/>
              </w:rPr>
              <w:instrText xml:space="preserve"> PAGEREF _Toc404594339 \h </w:instrText>
            </w:r>
            <w:r w:rsidR="00692793">
              <w:rPr>
                <w:noProof/>
                <w:webHidden/>
              </w:rPr>
            </w:r>
            <w:r w:rsidR="00692793">
              <w:rPr>
                <w:noProof/>
                <w:webHidden/>
              </w:rPr>
              <w:fldChar w:fldCharType="separate"/>
            </w:r>
            <w:r w:rsidR="002F5604">
              <w:rPr>
                <w:noProof/>
                <w:webHidden/>
              </w:rPr>
              <w:t>47</w:t>
            </w:r>
            <w:r w:rsidR="00692793">
              <w:rPr>
                <w:noProof/>
                <w:webHidden/>
              </w:rPr>
              <w:fldChar w:fldCharType="end"/>
            </w:r>
          </w:hyperlink>
        </w:p>
        <w:p w:rsidR="00692793" w:rsidRDefault="002D1FAC">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594340" w:history="1">
            <w:r w:rsidR="00692793" w:rsidRPr="00CD3F8E">
              <w:rPr>
                <w:rStyle w:val="Hyperlink"/>
                <w:noProof/>
              </w:rPr>
              <w:t>8.1.1</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Controllers &amp; Architecture</w:t>
            </w:r>
            <w:r w:rsidR="00692793">
              <w:rPr>
                <w:noProof/>
                <w:webHidden/>
              </w:rPr>
              <w:tab/>
            </w:r>
            <w:r w:rsidR="00692793">
              <w:rPr>
                <w:noProof/>
                <w:webHidden/>
              </w:rPr>
              <w:fldChar w:fldCharType="begin"/>
            </w:r>
            <w:r w:rsidR="00692793">
              <w:rPr>
                <w:noProof/>
                <w:webHidden/>
              </w:rPr>
              <w:instrText xml:space="preserve"> PAGEREF _Toc404594340 \h </w:instrText>
            </w:r>
            <w:r w:rsidR="00692793">
              <w:rPr>
                <w:noProof/>
                <w:webHidden/>
              </w:rPr>
            </w:r>
            <w:r w:rsidR="00692793">
              <w:rPr>
                <w:noProof/>
                <w:webHidden/>
              </w:rPr>
              <w:fldChar w:fldCharType="separate"/>
            </w:r>
            <w:r w:rsidR="002F5604">
              <w:rPr>
                <w:noProof/>
                <w:webHidden/>
              </w:rPr>
              <w:t>47</w:t>
            </w:r>
            <w:r w:rsidR="00692793">
              <w:rPr>
                <w:noProof/>
                <w:webHidden/>
              </w:rPr>
              <w:fldChar w:fldCharType="end"/>
            </w:r>
          </w:hyperlink>
        </w:p>
        <w:p w:rsidR="00692793" w:rsidRDefault="002D1FAC">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594341" w:history="1">
            <w:r w:rsidR="00692793" w:rsidRPr="00CD3F8E">
              <w:rPr>
                <w:rStyle w:val="Hyperlink"/>
                <w:noProof/>
              </w:rPr>
              <w:t>8.1.2</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Data Storage</w:t>
            </w:r>
            <w:r w:rsidR="00692793">
              <w:rPr>
                <w:noProof/>
                <w:webHidden/>
              </w:rPr>
              <w:tab/>
            </w:r>
            <w:r w:rsidR="00692793">
              <w:rPr>
                <w:noProof/>
                <w:webHidden/>
              </w:rPr>
              <w:fldChar w:fldCharType="begin"/>
            </w:r>
            <w:r w:rsidR="00692793">
              <w:rPr>
                <w:noProof/>
                <w:webHidden/>
              </w:rPr>
              <w:instrText xml:space="preserve"> PAGEREF _Toc404594341 \h </w:instrText>
            </w:r>
            <w:r w:rsidR="00692793">
              <w:rPr>
                <w:noProof/>
                <w:webHidden/>
              </w:rPr>
            </w:r>
            <w:r w:rsidR="00692793">
              <w:rPr>
                <w:noProof/>
                <w:webHidden/>
              </w:rPr>
              <w:fldChar w:fldCharType="separate"/>
            </w:r>
            <w:r w:rsidR="002F5604">
              <w:rPr>
                <w:noProof/>
                <w:webHidden/>
              </w:rPr>
              <w:t>47</w:t>
            </w:r>
            <w:r w:rsidR="00692793">
              <w:rPr>
                <w:noProof/>
                <w:webHidden/>
              </w:rPr>
              <w:fldChar w:fldCharType="end"/>
            </w:r>
          </w:hyperlink>
        </w:p>
        <w:p w:rsidR="00692793" w:rsidRDefault="002D1FAC">
          <w:pPr>
            <w:pStyle w:val="TOC1"/>
            <w:tabs>
              <w:tab w:val="left" w:pos="390"/>
              <w:tab w:val="right" w:leader="dot" w:pos="9350"/>
            </w:tabs>
            <w:rPr>
              <w:rFonts w:asciiTheme="minorHAnsi" w:eastAsiaTheme="minorEastAsia" w:hAnsiTheme="minorHAnsi" w:cstheme="minorBidi"/>
              <w:b w:val="0"/>
              <w:bCs w:val="0"/>
              <w:caps w:val="0"/>
              <w:noProof/>
              <w:szCs w:val="22"/>
              <w:u w:val="none"/>
              <w:lang w:val="en-CA" w:eastAsia="en-CA"/>
            </w:rPr>
          </w:pPr>
          <w:hyperlink w:anchor="_Toc404594342" w:history="1">
            <w:r w:rsidR="00692793" w:rsidRPr="00CD3F8E">
              <w:rPr>
                <w:rStyle w:val="Hyperlink"/>
                <w:noProof/>
              </w:rPr>
              <w:t>9.</w:t>
            </w:r>
            <w:r w:rsidR="00692793">
              <w:rPr>
                <w:rFonts w:asciiTheme="minorHAnsi" w:eastAsiaTheme="minorEastAsia" w:hAnsiTheme="minorHAnsi" w:cstheme="minorBidi"/>
                <w:b w:val="0"/>
                <w:bCs w:val="0"/>
                <w:caps w:val="0"/>
                <w:noProof/>
                <w:szCs w:val="22"/>
                <w:u w:val="none"/>
                <w:lang w:val="en-CA" w:eastAsia="en-CA"/>
              </w:rPr>
              <w:tab/>
            </w:r>
            <w:r w:rsidR="00692793" w:rsidRPr="00CD3F8E">
              <w:rPr>
                <w:rStyle w:val="Hyperlink"/>
                <w:noProof/>
              </w:rPr>
              <w:t>Walkthrough Report</w:t>
            </w:r>
            <w:r w:rsidR="00692793">
              <w:rPr>
                <w:noProof/>
                <w:webHidden/>
              </w:rPr>
              <w:tab/>
            </w:r>
            <w:r w:rsidR="00692793">
              <w:rPr>
                <w:noProof/>
                <w:webHidden/>
              </w:rPr>
              <w:fldChar w:fldCharType="begin"/>
            </w:r>
            <w:r w:rsidR="00692793">
              <w:rPr>
                <w:noProof/>
                <w:webHidden/>
              </w:rPr>
              <w:instrText xml:space="preserve"> PAGEREF _Toc404594342 \h </w:instrText>
            </w:r>
            <w:r w:rsidR="00692793">
              <w:rPr>
                <w:noProof/>
                <w:webHidden/>
              </w:rPr>
            </w:r>
            <w:r w:rsidR="00692793">
              <w:rPr>
                <w:noProof/>
                <w:webHidden/>
              </w:rPr>
              <w:fldChar w:fldCharType="separate"/>
            </w:r>
            <w:r w:rsidR="002F5604">
              <w:rPr>
                <w:noProof/>
                <w:webHidden/>
              </w:rPr>
              <w:t>48</w:t>
            </w:r>
            <w:r w:rsidR="00692793">
              <w:rPr>
                <w:noProof/>
                <w:webHidden/>
              </w:rPr>
              <w:fldChar w:fldCharType="end"/>
            </w:r>
          </w:hyperlink>
        </w:p>
        <w:p w:rsidR="00692793" w:rsidRDefault="002D1FAC">
          <w:pPr>
            <w:pStyle w:val="TOC1"/>
            <w:tabs>
              <w:tab w:val="left" w:pos="502"/>
              <w:tab w:val="right" w:leader="dot" w:pos="9350"/>
            </w:tabs>
            <w:rPr>
              <w:rFonts w:asciiTheme="minorHAnsi" w:eastAsiaTheme="minorEastAsia" w:hAnsiTheme="minorHAnsi" w:cstheme="minorBidi"/>
              <w:b w:val="0"/>
              <w:bCs w:val="0"/>
              <w:caps w:val="0"/>
              <w:noProof/>
              <w:szCs w:val="22"/>
              <w:u w:val="none"/>
              <w:lang w:val="en-CA" w:eastAsia="en-CA"/>
            </w:rPr>
          </w:pPr>
          <w:hyperlink w:anchor="_Toc404594343" w:history="1">
            <w:r w:rsidR="00692793" w:rsidRPr="00CD3F8E">
              <w:rPr>
                <w:rStyle w:val="Hyperlink"/>
                <w:noProof/>
              </w:rPr>
              <w:t>10.</w:t>
            </w:r>
            <w:r w:rsidR="00692793">
              <w:rPr>
                <w:rFonts w:asciiTheme="minorHAnsi" w:eastAsiaTheme="minorEastAsia" w:hAnsiTheme="minorHAnsi" w:cstheme="minorBidi"/>
                <w:b w:val="0"/>
                <w:bCs w:val="0"/>
                <w:caps w:val="0"/>
                <w:noProof/>
                <w:szCs w:val="22"/>
                <w:u w:val="none"/>
                <w:lang w:val="en-CA" w:eastAsia="en-CA"/>
              </w:rPr>
              <w:tab/>
            </w:r>
            <w:r w:rsidR="00692793" w:rsidRPr="00CD3F8E">
              <w:rPr>
                <w:rStyle w:val="Hyperlink"/>
                <w:noProof/>
              </w:rPr>
              <w:t>Software Testing Plan</w:t>
            </w:r>
            <w:r w:rsidR="00692793">
              <w:rPr>
                <w:noProof/>
                <w:webHidden/>
              </w:rPr>
              <w:tab/>
            </w:r>
            <w:r w:rsidR="00692793">
              <w:rPr>
                <w:noProof/>
                <w:webHidden/>
              </w:rPr>
              <w:fldChar w:fldCharType="begin"/>
            </w:r>
            <w:r w:rsidR="00692793">
              <w:rPr>
                <w:noProof/>
                <w:webHidden/>
              </w:rPr>
              <w:instrText xml:space="preserve"> PAGEREF _Toc404594343 \h </w:instrText>
            </w:r>
            <w:r w:rsidR="00692793">
              <w:rPr>
                <w:noProof/>
                <w:webHidden/>
              </w:rPr>
            </w:r>
            <w:r w:rsidR="00692793">
              <w:rPr>
                <w:noProof/>
                <w:webHidden/>
              </w:rPr>
              <w:fldChar w:fldCharType="separate"/>
            </w:r>
            <w:r w:rsidR="002F5604">
              <w:rPr>
                <w:noProof/>
                <w:webHidden/>
              </w:rPr>
              <w:t>49</w:t>
            </w:r>
            <w:r w:rsidR="00692793">
              <w:rPr>
                <w:noProof/>
                <w:webHidden/>
              </w:rPr>
              <w:fldChar w:fldCharType="end"/>
            </w:r>
          </w:hyperlink>
        </w:p>
        <w:p w:rsidR="00692793" w:rsidRDefault="002D1FAC">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594344" w:history="1">
            <w:r w:rsidR="00692793" w:rsidRPr="00CD3F8E">
              <w:rPr>
                <w:rStyle w:val="Hyperlink"/>
                <w:noProof/>
              </w:rPr>
              <w:t>10.1</w:t>
            </w:r>
            <w:r w:rsidR="00692793">
              <w:rPr>
                <w:rFonts w:asciiTheme="minorHAnsi" w:eastAsiaTheme="minorEastAsia" w:hAnsiTheme="minorHAnsi" w:cstheme="minorBidi"/>
                <w:b w:val="0"/>
                <w:bCs w:val="0"/>
                <w:smallCaps w:val="0"/>
                <w:noProof/>
                <w:szCs w:val="22"/>
                <w:lang w:val="en-CA" w:eastAsia="en-CA"/>
              </w:rPr>
              <w:tab/>
            </w:r>
            <w:r w:rsidR="00692793" w:rsidRPr="00CD3F8E">
              <w:rPr>
                <w:rStyle w:val="Hyperlink"/>
                <w:noProof/>
              </w:rPr>
              <w:t>Introduction</w:t>
            </w:r>
            <w:r w:rsidR="00692793">
              <w:rPr>
                <w:noProof/>
                <w:webHidden/>
              </w:rPr>
              <w:tab/>
            </w:r>
            <w:r w:rsidR="00692793">
              <w:rPr>
                <w:noProof/>
                <w:webHidden/>
              </w:rPr>
              <w:fldChar w:fldCharType="begin"/>
            </w:r>
            <w:r w:rsidR="00692793">
              <w:rPr>
                <w:noProof/>
                <w:webHidden/>
              </w:rPr>
              <w:instrText xml:space="preserve"> PAGEREF _Toc404594344 \h </w:instrText>
            </w:r>
            <w:r w:rsidR="00692793">
              <w:rPr>
                <w:noProof/>
                <w:webHidden/>
              </w:rPr>
            </w:r>
            <w:r w:rsidR="00692793">
              <w:rPr>
                <w:noProof/>
                <w:webHidden/>
              </w:rPr>
              <w:fldChar w:fldCharType="separate"/>
            </w:r>
            <w:r w:rsidR="002F5604">
              <w:rPr>
                <w:noProof/>
                <w:webHidden/>
              </w:rPr>
              <w:t>49</w:t>
            </w:r>
            <w:r w:rsidR="00692793">
              <w:rPr>
                <w:noProof/>
                <w:webHidden/>
              </w:rPr>
              <w:fldChar w:fldCharType="end"/>
            </w:r>
          </w:hyperlink>
        </w:p>
        <w:p w:rsidR="00692793" w:rsidRDefault="002D1FAC">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594345" w:history="1">
            <w:r w:rsidR="00692793" w:rsidRPr="00CD3F8E">
              <w:rPr>
                <w:rStyle w:val="Hyperlink"/>
                <w:noProof/>
              </w:rPr>
              <w:t>10.2</w:t>
            </w:r>
            <w:r w:rsidR="00692793">
              <w:rPr>
                <w:rFonts w:asciiTheme="minorHAnsi" w:eastAsiaTheme="minorEastAsia" w:hAnsiTheme="minorHAnsi" w:cstheme="minorBidi"/>
                <w:b w:val="0"/>
                <w:bCs w:val="0"/>
                <w:smallCaps w:val="0"/>
                <w:noProof/>
                <w:szCs w:val="22"/>
                <w:lang w:val="en-CA" w:eastAsia="en-CA"/>
              </w:rPr>
              <w:tab/>
            </w:r>
            <w:r w:rsidR="00692793" w:rsidRPr="00CD3F8E">
              <w:rPr>
                <w:rStyle w:val="Hyperlink"/>
                <w:noProof/>
              </w:rPr>
              <w:t>Relationship to other documents</w:t>
            </w:r>
            <w:r w:rsidR="00692793">
              <w:rPr>
                <w:noProof/>
                <w:webHidden/>
              </w:rPr>
              <w:tab/>
            </w:r>
            <w:r w:rsidR="00692793">
              <w:rPr>
                <w:noProof/>
                <w:webHidden/>
              </w:rPr>
              <w:fldChar w:fldCharType="begin"/>
            </w:r>
            <w:r w:rsidR="00692793">
              <w:rPr>
                <w:noProof/>
                <w:webHidden/>
              </w:rPr>
              <w:instrText xml:space="preserve"> PAGEREF _Toc404594345 \h </w:instrText>
            </w:r>
            <w:r w:rsidR="00692793">
              <w:rPr>
                <w:noProof/>
                <w:webHidden/>
              </w:rPr>
            </w:r>
            <w:r w:rsidR="00692793">
              <w:rPr>
                <w:noProof/>
                <w:webHidden/>
              </w:rPr>
              <w:fldChar w:fldCharType="separate"/>
            </w:r>
            <w:r w:rsidR="002F5604">
              <w:rPr>
                <w:noProof/>
                <w:webHidden/>
              </w:rPr>
              <w:t>49</w:t>
            </w:r>
            <w:r w:rsidR="00692793">
              <w:rPr>
                <w:noProof/>
                <w:webHidden/>
              </w:rPr>
              <w:fldChar w:fldCharType="end"/>
            </w:r>
          </w:hyperlink>
        </w:p>
        <w:p w:rsidR="00692793" w:rsidRDefault="002D1FAC">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594346" w:history="1">
            <w:r w:rsidR="00692793" w:rsidRPr="00CD3F8E">
              <w:rPr>
                <w:rStyle w:val="Hyperlink"/>
                <w:noProof/>
              </w:rPr>
              <w:t>10.3</w:t>
            </w:r>
            <w:r w:rsidR="00692793">
              <w:rPr>
                <w:rFonts w:asciiTheme="minorHAnsi" w:eastAsiaTheme="minorEastAsia" w:hAnsiTheme="minorHAnsi" w:cstheme="minorBidi"/>
                <w:b w:val="0"/>
                <w:bCs w:val="0"/>
                <w:smallCaps w:val="0"/>
                <w:noProof/>
                <w:szCs w:val="22"/>
                <w:lang w:val="en-CA" w:eastAsia="en-CA"/>
              </w:rPr>
              <w:tab/>
            </w:r>
            <w:r w:rsidR="00692793" w:rsidRPr="00CD3F8E">
              <w:rPr>
                <w:rStyle w:val="Hyperlink"/>
                <w:noProof/>
              </w:rPr>
              <w:t>System overview</w:t>
            </w:r>
            <w:r w:rsidR="00692793">
              <w:rPr>
                <w:noProof/>
                <w:webHidden/>
              </w:rPr>
              <w:tab/>
            </w:r>
            <w:r w:rsidR="00692793">
              <w:rPr>
                <w:noProof/>
                <w:webHidden/>
              </w:rPr>
              <w:fldChar w:fldCharType="begin"/>
            </w:r>
            <w:r w:rsidR="00692793">
              <w:rPr>
                <w:noProof/>
                <w:webHidden/>
              </w:rPr>
              <w:instrText xml:space="preserve"> PAGEREF _Toc404594346 \h </w:instrText>
            </w:r>
            <w:r w:rsidR="00692793">
              <w:rPr>
                <w:noProof/>
                <w:webHidden/>
              </w:rPr>
            </w:r>
            <w:r w:rsidR="00692793">
              <w:rPr>
                <w:noProof/>
                <w:webHidden/>
              </w:rPr>
              <w:fldChar w:fldCharType="separate"/>
            </w:r>
            <w:r w:rsidR="002F5604">
              <w:rPr>
                <w:noProof/>
                <w:webHidden/>
              </w:rPr>
              <w:t>49</w:t>
            </w:r>
            <w:r w:rsidR="00692793">
              <w:rPr>
                <w:noProof/>
                <w:webHidden/>
              </w:rPr>
              <w:fldChar w:fldCharType="end"/>
            </w:r>
          </w:hyperlink>
        </w:p>
        <w:p w:rsidR="00692793" w:rsidRDefault="002D1FAC">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594347" w:history="1">
            <w:r w:rsidR="00692793" w:rsidRPr="00CD3F8E">
              <w:rPr>
                <w:rStyle w:val="Hyperlink"/>
                <w:noProof/>
              </w:rPr>
              <w:t>10.4</w:t>
            </w:r>
            <w:r w:rsidR="00692793">
              <w:rPr>
                <w:rFonts w:asciiTheme="minorHAnsi" w:eastAsiaTheme="minorEastAsia" w:hAnsiTheme="minorHAnsi" w:cstheme="minorBidi"/>
                <w:b w:val="0"/>
                <w:bCs w:val="0"/>
                <w:smallCaps w:val="0"/>
                <w:noProof/>
                <w:szCs w:val="22"/>
                <w:lang w:val="en-CA" w:eastAsia="en-CA"/>
              </w:rPr>
              <w:tab/>
            </w:r>
            <w:r w:rsidR="00692793" w:rsidRPr="00CD3F8E">
              <w:rPr>
                <w:rStyle w:val="Hyperlink"/>
                <w:noProof/>
              </w:rPr>
              <w:t>Features to be tested/not to be tested</w:t>
            </w:r>
            <w:r w:rsidR="00692793">
              <w:rPr>
                <w:noProof/>
                <w:webHidden/>
              </w:rPr>
              <w:tab/>
            </w:r>
            <w:r w:rsidR="00692793">
              <w:rPr>
                <w:noProof/>
                <w:webHidden/>
              </w:rPr>
              <w:fldChar w:fldCharType="begin"/>
            </w:r>
            <w:r w:rsidR="00692793">
              <w:rPr>
                <w:noProof/>
                <w:webHidden/>
              </w:rPr>
              <w:instrText xml:space="preserve"> PAGEREF _Toc404594347 \h </w:instrText>
            </w:r>
            <w:r w:rsidR="00692793">
              <w:rPr>
                <w:noProof/>
                <w:webHidden/>
              </w:rPr>
            </w:r>
            <w:r w:rsidR="00692793">
              <w:rPr>
                <w:noProof/>
                <w:webHidden/>
              </w:rPr>
              <w:fldChar w:fldCharType="separate"/>
            </w:r>
            <w:r w:rsidR="002F5604">
              <w:rPr>
                <w:noProof/>
                <w:webHidden/>
              </w:rPr>
              <w:t>49</w:t>
            </w:r>
            <w:r w:rsidR="00692793">
              <w:rPr>
                <w:noProof/>
                <w:webHidden/>
              </w:rPr>
              <w:fldChar w:fldCharType="end"/>
            </w:r>
          </w:hyperlink>
        </w:p>
        <w:p w:rsidR="00692793" w:rsidRDefault="002D1FAC">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594348" w:history="1">
            <w:r w:rsidR="00692793" w:rsidRPr="00CD3F8E">
              <w:rPr>
                <w:rStyle w:val="Hyperlink"/>
                <w:noProof/>
              </w:rPr>
              <w:t>10.4.1</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To be tested</w:t>
            </w:r>
            <w:r w:rsidR="00692793">
              <w:rPr>
                <w:noProof/>
                <w:webHidden/>
              </w:rPr>
              <w:tab/>
            </w:r>
            <w:r w:rsidR="00692793">
              <w:rPr>
                <w:noProof/>
                <w:webHidden/>
              </w:rPr>
              <w:fldChar w:fldCharType="begin"/>
            </w:r>
            <w:r w:rsidR="00692793">
              <w:rPr>
                <w:noProof/>
                <w:webHidden/>
              </w:rPr>
              <w:instrText xml:space="preserve"> PAGEREF _Toc404594348 \h </w:instrText>
            </w:r>
            <w:r w:rsidR="00692793">
              <w:rPr>
                <w:noProof/>
                <w:webHidden/>
              </w:rPr>
            </w:r>
            <w:r w:rsidR="00692793">
              <w:rPr>
                <w:noProof/>
                <w:webHidden/>
              </w:rPr>
              <w:fldChar w:fldCharType="separate"/>
            </w:r>
            <w:r w:rsidR="002F5604">
              <w:rPr>
                <w:noProof/>
                <w:webHidden/>
              </w:rPr>
              <w:t>49</w:t>
            </w:r>
            <w:r w:rsidR="00692793">
              <w:rPr>
                <w:noProof/>
                <w:webHidden/>
              </w:rPr>
              <w:fldChar w:fldCharType="end"/>
            </w:r>
          </w:hyperlink>
        </w:p>
        <w:p w:rsidR="00692793" w:rsidRDefault="002D1FAC">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594349" w:history="1">
            <w:r w:rsidR="00692793" w:rsidRPr="00CD3F8E">
              <w:rPr>
                <w:rStyle w:val="Hyperlink"/>
                <w:noProof/>
              </w:rPr>
              <w:t>10.4.2</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Not to be tested</w:t>
            </w:r>
            <w:r w:rsidR="00692793">
              <w:rPr>
                <w:noProof/>
                <w:webHidden/>
              </w:rPr>
              <w:tab/>
            </w:r>
            <w:r w:rsidR="00692793">
              <w:rPr>
                <w:noProof/>
                <w:webHidden/>
              </w:rPr>
              <w:fldChar w:fldCharType="begin"/>
            </w:r>
            <w:r w:rsidR="00692793">
              <w:rPr>
                <w:noProof/>
                <w:webHidden/>
              </w:rPr>
              <w:instrText xml:space="preserve"> PAGEREF _Toc404594349 \h </w:instrText>
            </w:r>
            <w:r w:rsidR="00692793">
              <w:rPr>
                <w:noProof/>
                <w:webHidden/>
              </w:rPr>
            </w:r>
            <w:r w:rsidR="00692793">
              <w:rPr>
                <w:noProof/>
                <w:webHidden/>
              </w:rPr>
              <w:fldChar w:fldCharType="separate"/>
            </w:r>
            <w:r w:rsidR="002F5604">
              <w:rPr>
                <w:noProof/>
                <w:webHidden/>
              </w:rPr>
              <w:t>49</w:t>
            </w:r>
            <w:r w:rsidR="00692793">
              <w:rPr>
                <w:noProof/>
                <w:webHidden/>
              </w:rPr>
              <w:fldChar w:fldCharType="end"/>
            </w:r>
          </w:hyperlink>
        </w:p>
        <w:p w:rsidR="00692793" w:rsidRDefault="002D1FAC">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594350" w:history="1">
            <w:r w:rsidR="00692793" w:rsidRPr="00CD3F8E">
              <w:rPr>
                <w:rStyle w:val="Hyperlink"/>
                <w:noProof/>
              </w:rPr>
              <w:t>10.5</w:t>
            </w:r>
            <w:r w:rsidR="00692793">
              <w:rPr>
                <w:rFonts w:asciiTheme="minorHAnsi" w:eastAsiaTheme="minorEastAsia" w:hAnsiTheme="minorHAnsi" w:cstheme="minorBidi"/>
                <w:b w:val="0"/>
                <w:bCs w:val="0"/>
                <w:smallCaps w:val="0"/>
                <w:noProof/>
                <w:szCs w:val="22"/>
                <w:lang w:val="en-CA" w:eastAsia="en-CA"/>
              </w:rPr>
              <w:tab/>
            </w:r>
            <w:r w:rsidR="00692793" w:rsidRPr="00CD3F8E">
              <w:rPr>
                <w:rStyle w:val="Hyperlink"/>
                <w:noProof/>
              </w:rPr>
              <w:t>Pass/Fail criteria</w:t>
            </w:r>
            <w:r w:rsidR="00692793">
              <w:rPr>
                <w:noProof/>
                <w:webHidden/>
              </w:rPr>
              <w:tab/>
            </w:r>
            <w:r w:rsidR="00692793">
              <w:rPr>
                <w:noProof/>
                <w:webHidden/>
              </w:rPr>
              <w:fldChar w:fldCharType="begin"/>
            </w:r>
            <w:r w:rsidR="00692793">
              <w:rPr>
                <w:noProof/>
                <w:webHidden/>
              </w:rPr>
              <w:instrText xml:space="preserve"> PAGEREF _Toc404594350 \h </w:instrText>
            </w:r>
            <w:r w:rsidR="00692793">
              <w:rPr>
                <w:noProof/>
                <w:webHidden/>
              </w:rPr>
            </w:r>
            <w:r w:rsidR="00692793">
              <w:rPr>
                <w:noProof/>
                <w:webHidden/>
              </w:rPr>
              <w:fldChar w:fldCharType="separate"/>
            </w:r>
            <w:r w:rsidR="002F5604">
              <w:rPr>
                <w:noProof/>
                <w:webHidden/>
              </w:rPr>
              <w:t>49</w:t>
            </w:r>
            <w:r w:rsidR="00692793">
              <w:rPr>
                <w:noProof/>
                <w:webHidden/>
              </w:rPr>
              <w:fldChar w:fldCharType="end"/>
            </w:r>
          </w:hyperlink>
        </w:p>
        <w:p w:rsidR="00692793" w:rsidRDefault="002D1FAC">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594351" w:history="1">
            <w:r w:rsidR="00692793" w:rsidRPr="00CD3F8E">
              <w:rPr>
                <w:rStyle w:val="Hyperlink"/>
                <w:noProof/>
              </w:rPr>
              <w:t>10.5.1</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Display mine plan and structure</w:t>
            </w:r>
            <w:r w:rsidR="00692793">
              <w:rPr>
                <w:noProof/>
                <w:webHidden/>
              </w:rPr>
              <w:tab/>
            </w:r>
            <w:r w:rsidR="00692793">
              <w:rPr>
                <w:noProof/>
                <w:webHidden/>
              </w:rPr>
              <w:fldChar w:fldCharType="begin"/>
            </w:r>
            <w:r w:rsidR="00692793">
              <w:rPr>
                <w:noProof/>
                <w:webHidden/>
              </w:rPr>
              <w:instrText xml:space="preserve"> PAGEREF _Toc404594351 \h </w:instrText>
            </w:r>
            <w:r w:rsidR="00692793">
              <w:rPr>
                <w:noProof/>
                <w:webHidden/>
              </w:rPr>
            </w:r>
            <w:r w:rsidR="00692793">
              <w:rPr>
                <w:noProof/>
                <w:webHidden/>
              </w:rPr>
              <w:fldChar w:fldCharType="separate"/>
            </w:r>
            <w:r w:rsidR="002F5604">
              <w:rPr>
                <w:noProof/>
                <w:webHidden/>
              </w:rPr>
              <w:t>49</w:t>
            </w:r>
            <w:r w:rsidR="00692793">
              <w:rPr>
                <w:noProof/>
                <w:webHidden/>
              </w:rPr>
              <w:fldChar w:fldCharType="end"/>
            </w:r>
          </w:hyperlink>
        </w:p>
        <w:p w:rsidR="00692793" w:rsidRDefault="002D1FAC">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594352" w:history="1">
            <w:r w:rsidR="00692793" w:rsidRPr="00CD3F8E">
              <w:rPr>
                <w:rStyle w:val="Hyperlink"/>
                <w:noProof/>
              </w:rPr>
              <w:t>10.5.2</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Display Path Chart for Miners</w:t>
            </w:r>
            <w:r w:rsidR="00692793">
              <w:rPr>
                <w:noProof/>
                <w:webHidden/>
              </w:rPr>
              <w:tab/>
            </w:r>
            <w:r w:rsidR="00692793">
              <w:rPr>
                <w:noProof/>
                <w:webHidden/>
              </w:rPr>
              <w:fldChar w:fldCharType="begin"/>
            </w:r>
            <w:r w:rsidR="00692793">
              <w:rPr>
                <w:noProof/>
                <w:webHidden/>
              </w:rPr>
              <w:instrText xml:space="preserve"> PAGEREF _Toc404594352 \h </w:instrText>
            </w:r>
            <w:r w:rsidR="00692793">
              <w:rPr>
                <w:noProof/>
                <w:webHidden/>
              </w:rPr>
            </w:r>
            <w:r w:rsidR="00692793">
              <w:rPr>
                <w:noProof/>
                <w:webHidden/>
              </w:rPr>
              <w:fldChar w:fldCharType="separate"/>
            </w:r>
            <w:r w:rsidR="002F5604">
              <w:rPr>
                <w:noProof/>
                <w:webHidden/>
              </w:rPr>
              <w:t>49</w:t>
            </w:r>
            <w:r w:rsidR="00692793">
              <w:rPr>
                <w:noProof/>
                <w:webHidden/>
              </w:rPr>
              <w:fldChar w:fldCharType="end"/>
            </w:r>
          </w:hyperlink>
        </w:p>
        <w:p w:rsidR="00692793" w:rsidRDefault="002D1FAC">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594353" w:history="1">
            <w:r w:rsidR="00692793" w:rsidRPr="00CD3F8E">
              <w:rPr>
                <w:rStyle w:val="Hyperlink"/>
                <w:noProof/>
              </w:rPr>
              <w:t>10.5.3</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Display Miner Position</w:t>
            </w:r>
            <w:r w:rsidR="00692793">
              <w:rPr>
                <w:noProof/>
                <w:webHidden/>
              </w:rPr>
              <w:tab/>
            </w:r>
            <w:r w:rsidR="00692793">
              <w:rPr>
                <w:noProof/>
                <w:webHidden/>
              </w:rPr>
              <w:fldChar w:fldCharType="begin"/>
            </w:r>
            <w:r w:rsidR="00692793">
              <w:rPr>
                <w:noProof/>
                <w:webHidden/>
              </w:rPr>
              <w:instrText xml:space="preserve"> PAGEREF _Toc404594353 \h </w:instrText>
            </w:r>
            <w:r w:rsidR="00692793">
              <w:rPr>
                <w:noProof/>
                <w:webHidden/>
              </w:rPr>
            </w:r>
            <w:r w:rsidR="00692793">
              <w:rPr>
                <w:noProof/>
                <w:webHidden/>
              </w:rPr>
              <w:fldChar w:fldCharType="separate"/>
            </w:r>
            <w:r w:rsidR="002F5604">
              <w:rPr>
                <w:noProof/>
                <w:webHidden/>
              </w:rPr>
              <w:t>49</w:t>
            </w:r>
            <w:r w:rsidR="00692793">
              <w:rPr>
                <w:noProof/>
                <w:webHidden/>
              </w:rPr>
              <w:fldChar w:fldCharType="end"/>
            </w:r>
          </w:hyperlink>
        </w:p>
        <w:p w:rsidR="00692793" w:rsidRDefault="002D1FAC">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594354" w:history="1">
            <w:r w:rsidR="00692793" w:rsidRPr="00CD3F8E">
              <w:rPr>
                <w:rStyle w:val="Hyperlink"/>
                <w:noProof/>
              </w:rPr>
              <w:t>10.5.4</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Generate Attendance Reports</w:t>
            </w:r>
            <w:r w:rsidR="00692793">
              <w:rPr>
                <w:noProof/>
                <w:webHidden/>
              </w:rPr>
              <w:tab/>
            </w:r>
            <w:r w:rsidR="00692793">
              <w:rPr>
                <w:noProof/>
                <w:webHidden/>
              </w:rPr>
              <w:fldChar w:fldCharType="begin"/>
            </w:r>
            <w:r w:rsidR="00692793">
              <w:rPr>
                <w:noProof/>
                <w:webHidden/>
              </w:rPr>
              <w:instrText xml:space="preserve"> PAGEREF _Toc404594354 \h </w:instrText>
            </w:r>
            <w:r w:rsidR="00692793">
              <w:rPr>
                <w:noProof/>
                <w:webHidden/>
              </w:rPr>
            </w:r>
            <w:r w:rsidR="00692793">
              <w:rPr>
                <w:noProof/>
                <w:webHidden/>
              </w:rPr>
              <w:fldChar w:fldCharType="separate"/>
            </w:r>
            <w:r w:rsidR="002F5604">
              <w:rPr>
                <w:noProof/>
                <w:webHidden/>
              </w:rPr>
              <w:t>50</w:t>
            </w:r>
            <w:r w:rsidR="00692793">
              <w:rPr>
                <w:noProof/>
                <w:webHidden/>
              </w:rPr>
              <w:fldChar w:fldCharType="end"/>
            </w:r>
          </w:hyperlink>
        </w:p>
        <w:p w:rsidR="00692793" w:rsidRDefault="002D1FAC">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594355" w:history="1">
            <w:r w:rsidR="00692793" w:rsidRPr="00CD3F8E">
              <w:rPr>
                <w:rStyle w:val="Hyperlink"/>
                <w:noProof/>
              </w:rPr>
              <w:t>10.5.5</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Generate Network Node Reports</w:t>
            </w:r>
            <w:r w:rsidR="00692793">
              <w:rPr>
                <w:noProof/>
                <w:webHidden/>
              </w:rPr>
              <w:tab/>
            </w:r>
            <w:r w:rsidR="00692793">
              <w:rPr>
                <w:noProof/>
                <w:webHidden/>
              </w:rPr>
              <w:fldChar w:fldCharType="begin"/>
            </w:r>
            <w:r w:rsidR="00692793">
              <w:rPr>
                <w:noProof/>
                <w:webHidden/>
              </w:rPr>
              <w:instrText xml:space="preserve"> PAGEREF _Toc404594355 \h </w:instrText>
            </w:r>
            <w:r w:rsidR="00692793">
              <w:rPr>
                <w:noProof/>
                <w:webHidden/>
              </w:rPr>
            </w:r>
            <w:r w:rsidR="00692793">
              <w:rPr>
                <w:noProof/>
                <w:webHidden/>
              </w:rPr>
              <w:fldChar w:fldCharType="separate"/>
            </w:r>
            <w:r w:rsidR="002F5604">
              <w:rPr>
                <w:noProof/>
                <w:webHidden/>
              </w:rPr>
              <w:t>50</w:t>
            </w:r>
            <w:r w:rsidR="00692793">
              <w:rPr>
                <w:noProof/>
                <w:webHidden/>
              </w:rPr>
              <w:fldChar w:fldCharType="end"/>
            </w:r>
          </w:hyperlink>
        </w:p>
        <w:p w:rsidR="00692793" w:rsidRDefault="002D1FAC">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594356" w:history="1">
            <w:r w:rsidR="00692793" w:rsidRPr="00CD3F8E">
              <w:rPr>
                <w:rStyle w:val="Hyperlink"/>
                <w:noProof/>
              </w:rPr>
              <w:t>10.5.6</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Add / Edit Network Nodes</w:t>
            </w:r>
            <w:r w:rsidR="00692793">
              <w:rPr>
                <w:noProof/>
                <w:webHidden/>
              </w:rPr>
              <w:tab/>
            </w:r>
            <w:r w:rsidR="00692793">
              <w:rPr>
                <w:noProof/>
                <w:webHidden/>
              </w:rPr>
              <w:fldChar w:fldCharType="begin"/>
            </w:r>
            <w:r w:rsidR="00692793">
              <w:rPr>
                <w:noProof/>
                <w:webHidden/>
              </w:rPr>
              <w:instrText xml:space="preserve"> PAGEREF _Toc404594356 \h </w:instrText>
            </w:r>
            <w:r w:rsidR="00692793">
              <w:rPr>
                <w:noProof/>
                <w:webHidden/>
              </w:rPr>
            </w:r>
            <w:r w:rsidR="00692793">
              <w:rPr>
                <w:noProof/>
                <w:webHidden/>
              </w:rPr>
              <w:fldChar w:fldCharType="separate"/>
            </w:r>
            <w:r w:rsidR="002F5604">
              <w:rPr>
                <w:noProof/>
                <w:webHidden/>
              </w:rPr>
              <w:t>50</w:t>
            </w:r>
            <w:r w:rsidR="00692793">
              <w:rPr>
                <w:noProof/>
                <w:webHidden/>
              </w:rPr>
              <w:fldChar w:fldCharType="end"/>
            </w:r>
          </w:hyperlink>
        </w:p>
        <w:p w:rsidR="00692793" w:rsidRDefault="002D1FAC">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594357" w:history="1">
            <w:r w:rsidR="00692793" w:rsidRPr="00CD3F8E">
              <w:rPr>
                <w:rStyle w:val="Hyperlink"/>
                <w:noProof/>
              </w:rPr>
              <w:t>10.6</w:t>
            </w:r>
            <w:r w:rsidR="00692793">
              <w:rPr>
                <w:rFonts w:asciiTheme="minorHAnsi" w:eastAsiaTheme="minorEastAsia" w:hAnsiTheme="minorHAnsi" w:cstheme="minorBidi"/>
                <w:b w:val="0"/>
                <w:bCs w:val="0"/>
                <w:smallCaps w:val="0"/>
                <w:noProof/>
                <w:szCs w:val="22"/>
                <w:lang w:val="en-CA" w:eastAsia="en-CA"/>
              </w:rPr>
              <w:tab/>
            </w:r>
            <w:r w:rsidR="00692793" w:rsidRPr="00CD3F8E">
              <w:rPr>
                <w:rStyle w:val="Hyperlink"/>
                <w:noProof/>
              </w:rPr>
              <w:t>Approach</w:t>
            </w:r>
            <w:r w:rsidR="00692793">
              <w:rPr>
                <w:noProof/>
                <w:webHidden/>
              </w:rPr>
              <w:tab/>
            </w:r>
            <w:r w:rsidR="00692793">
              <w:rPr>
                <w:noProof/>
                <w:webHidden/>
              </w:rPr>
              <w:fldChar w:fldCharType="begin"/>
            </w:r>
            <w:r w:rsidR="00692793">
              <w:rPr>
                <w:noProof/>
                <w:webHidden/>
              </w:rPr>
              <w:instrText xml:space="preserve"> PAGEREF _Toc404594357 \h </w:instrText>
            </w:r>
            <w:r w:rsidR="00692793">
              <w:rPr>
                <w:noProof/>
                <w:webHidden/>
              </w:rPr>
            </w:r>
            <w:r w:rsidR="00692793">
              <w:rPr>
                <w:noProof/>
                <w:webHidden/>
              </w:rPr>
              <w:fldChar w:fldCharType="separate"/>
            </w:r>
            <w:r w:rsidR="002F5604">
              <w:rPr>
                <w:noProof/>
                <w:webHidden/>
              </w:rPr>
              <w:t>50</w:t>
            </w:r>
            <w:r w:rsidR="00692793">
              <w:rPr>
                <w:noProof/>
                <w:webHidden/>
              </w:rPr>
              <w:fldChar w:fldCharType="end"/>
            </w:r>
          </w:hyperlink>
        </w:p>
        <w:p w:rsidR="00692793" w:rsidRDefault="002D1FAC">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594358" w:history="1">
            <w:r w:rsidR="00692793" w:rsidRPr="00CD3F8E">
              <w:rPr>
                <w:rStyle w:val="Hyperlink"/>
                <w:noProof/>
              </w:rPr>
              <w:t>10.7</w:t>
            </w:r>
            <w:r w:rsidR="00692793">
              <w:rPr>
                <w:rFonts w:asciiTheme="minorHAnsi" w:eastAsiaTheme="minorEastAsia" w:hAnsiTheme="minorHAnsi" w:cstheme="minorBidi"/>
                <w:b w:val="0"/>
                <w:bCs w:val="0"/>
                <w:smallCaps w:val="0"/>
                <w:noProof/>
                <w:szCs w:val="22"/>
                <w:lang w:val="en-CA" w:eastAsia="en-CA"/>
              </w:rPr>
              <w:tab/>
            </w:r>
            <w:r w:rsidR="00692793" w:rsidRPr="00CD3F8E">
              <w:rPr>
                <w:rStyle w:val="Hyperlink"/>
                <w:noProof/>
              </w:rPr>
              <w:t>Suspension and resumption</w:t>
            </w:r>
            <w:r w:rsidR="00692793">
              <w:rPr>
                <w:noProof/>
                <w:webHidden/>
              </w:rPr>
              <w:tab/>
            </w:r>
            <w:r w:rsidR="00692793">
              <w:rPr>
                <w:noProof/>
                <w:webHidden/>
              </w:rPr>
              <w:fldChar w:fldCharType="begin"/>
            </w:r>
            <w:r w:rsidR="00692793">
              <w:rPr>
                <w:noProof/>
                <w:webHidden/>
              </w:rPr>
              <w:instrText xml:space="preserve"> PAGEREF _Toc404594358 \h </w:instrText>
            </w:r>
            <w:r w:rsidR="00692793">
              <w:rPr>
                <w:noProof/>
                <w:webHidden/>
              </w:rPr>
            </w:r>
            <w:r w:rsidR="00692793">
              <w:rPr>
                <w:noProof/>
                <w:webHidden/>
              </w:rPr>
              <w:fldChar w:fldCharType="separate"/>
            </w:r>
            <w:r w:rsidR="002F5604">
              <w:rPr>
                <w:noProof/>
                <w:webHidden/>
              </w:rPr>
              <w:t>50</w:t>
            </w:r>
            <w:r w:rsidR="00692793">
              <w:rPr>
                <w:noProof/>
                <w:webHidden/>
              </w:rPr>
              <w:fldChar w:fldCharType="end"/>
            </w:r>
          </w:hyperlink>
        </w:p>
        <w:p w:rsidR="00692793" w:rsidRDefault="002D1FAC">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594359" w:history="1">
            <w:r w:rsidR="00692793" w:rsidRPr="00CD3F8E">
              <w:rPr>
                <w:rStyle w:val="Hyperlink"/>
                <w:noProof/>
              </w:rPr>
              <w:t>10.8</w:t>
            </w:r>
            <w:r w:rsidR="00692793">
              <w:rPr>
                <w:rFonts w:asciiTheme="minorHAnsi" w:eastAsiaTheme="minorEastAsia" w:hAnsiTheme="minorHAnsi" w:cstheme="minorBidi"/>
                <w:b w:val="0"/>
                <w:bCs w:val="0"/>
                <w:smallCaps w:val="0"/>
                <w:noProof/>
                <w:szCs w:val="22"/>
                <w:lang w:val="en-CA" w:eastAsia="en-CA"/>
              </w:rPr>
              <w:tab/>
            </w:r>
            <w:r w:rsidR="00692793" w:rsidRPr="00CD3F8E">
              <w:rPr>
                <w:rStyle w:val="Hyperlink"/>
                <w:noProof/>
              </w:rPr>
              <w:t>Testing materials (hardware/software requirements)</w:t>
            </w:r>
            <w:r w:rsidR="00692793">
              <w:rPr>
                <w:noProof/>
                <w:webHidden/>
              </w:rPr>
              <w:tab/>
            </w:r>
            <w:r w:rsidR="00692793">
              <w:rPr>
                <w:noProof/>
                <w:webHidden/>
              </w:rPr>
              <w:fldChar w:fldCharType="begin"/>
            </w:r>
            <w:r w:rsidR="00692793">
              <w:rPr>
                <w:noProof/>
                <w:webHidden/>
              </w:rPr>
              <w:instrText xml:space="preserve"> PAGEREF _Toc404594359 \h </w:instrText>
            </w:r>
            <w:r w:rsidR="00692793">
              <w:rPr>
                <w:noProof/>
                <w:webHidden/>
              </w:rPr>
            </w:r>
            <w:r w:rsidR="00692793">
              <w:rPr>
                <w:noProof/>
                <w:webHidden/>
              </w:rPr>
              <w:fldChar w:fldCharType="separate"/>
            </w:r>
            <w:r w:rsidR="002F5604">
              <w:rPr>
                <w:noProof/>
                <w:webHidden/>
              </w:rPr>
              <w:t>50</w:t>
            </w:r>
            <w:r w:rsidR="00692793">
              <w:rPr>
                <w:noProof/>
                <w:webHidden/>
              </w:rPr>
              <w:fldChar w:fldCharType="end"/>
            </w:r>
          </w:hyperlink>
        </w:p>
        <w:p w:rsidR="00692793" w:rsidRDefault="002D1FAC">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594360" w:history="1">
            <w:r w:rsidR="00692793" w:rsidRPr="00CD3F8E">
              <w:rPr>
                <w:rStyle w:val="Hyperlink"/>
                <w:noProof/>
              </w:rPr>
              <w:t>10.9</w:t>
            </w:r>
            <w:r w:rsidR="00692793">
              <w:rPr>
                <w:rFonts w:asciiTheme="minorHAnsi" w:eastAsiaTheme="minorEastAsia" w:hAnsiTheme="minorHAnsi" w:cstheme="minorBidi"/>
                <w:b w:val="0"/>
                <w:bCs w:val="0"/>
                <w:smallCaps w:val="0"/>
                <w:noProof/>
                <w:szCs w:val="22"/>
                <w:lang w:val="en-CA" w:eastAsia="en-CA"/>
              </w:rPr>
              <w:tab/>
            </w:r>
            <w:r w:rsidR="00692793" w:rsidRPr="00CD3F8E">
              <w:rPr>
                <w:rStyle w:val="Hyperlink"/>
                <w:noProof/>
              </w:rPr>
              <w:t>Test cases</w:t>
            </w:r>
            <w:r w:rsidR="00692793">
              <w:rPr>
                <w:noProof/>
                <w:webHidden/>
              </w:rPr>
              <w:tab/>
            </w:r>
            <w:r w:rsidR="00692793">
              <w:rPr>
                <w:noProof/>
                <w:webHidden/>
              </w:rPr>
              <w:fldChar w:fldCharType="begin"/>
            </w:r>
            <w:r w:rsidR="00692793">
              <w:rPr>
                <w:noProof/>
                <w:webHidden/>
              </w:rPr>
              <w:instrText xml:space="preserve"> PAGEREF _Toc404594360 \h </w:instrText>
            </w:r>
            <w:r w:rsidR="00692793">
              <w:rPr>
                <w:noProof/>
                <w:webHidden/>
              </w:rPr>
            </w:r>
            <w:r w:rsidR="00692793">
              <w:rPr>
                <w:noProof/>
                <w:webHidden/>
              </w:rPr>
              <w:fldChar w:fldCharType="separate"/>
            </w:r>
            <w:r w:rsidR="002F5604">
              <w:rPr>
                <w:noProof/>
                <w:webHidden/>
              </w:rPr>
              <w:t>50</w:t>
            </w:r>
            <w:r w:rsidR="00692793">
              <w:rPr>
                <w:noProof/>
                <w:webHidden/>
              </w:rPr>
              <w:fldChar w:fldCharType="end"/>
            </w:r>
          </w:hyperlink>
        </w:p>
        <w:p w:rsidR="00692793" w:rsidRDefault="002D1FAC">
          <w:pPr>
            <w:pStyle w:val="TOC2"/>
            <w:tabs>
              <w:tab w:val="left" w:pos="725"/>
              <w:tab w:val="right" w:leader="dot" w:pos="9350"/>
            </w:tabs>
            <w:rPr>
              <w:rFonts w:asciiTheme="minorHAnsi" w:eastAsiaTheme="minorEastAsia" w:hAnsiTheme="minorHAnsi" w:cstheme="minorBidi"/>
              <w:b w:val="0"/>
              <w:bCs w:val="0"/>
              <w:smallCaps w:val="0"/>
              <w:noProof/>
              <w:szCs w:val="22"/>
              <w:lang w:val="en-CA" w:eastAsia="en-CA"/>
            </w:rPr>
          </w:pPr>
          <w:hyperlink w:anchor="_Toc404594361" w:history="1">
            <w:r w:rsidR="00692793" w:rsidRPr="00CD3F8E">
              <w:rPr>
                <w:rStyle w:val="Hyperlink"/>
                <w:noProof/>
              </w:rPr>
              <w:t>10.10</w:t>
            </w:r>
            <w:r w:rsidR="00692793">
              <w:rPr>
                <w:rFonts w:asciiTheme="minorHAnsi" w:eastAsiaTheme="minorEastAsia" w:hAnsiTheme="minorHAnsi" w:cstheme="minorBidi"/>
                <w:b w:val="0"/>
                <w:bCs w:val="0"/>
                <w:smallCaps w:val="0"/>
                <w:noProof/>
                <w:szCs w:val="22"/>
                <w:lang w:val="en-CA" w:eastAsia="en-CA"/>
              </w:rPr>
              <w:tab/>
            </w:r>
            <w:r w:rsidR="00692793" w:rsidRPr="00CD3F8E">
              <w:rPr>
                <w:rStyle w:val="Hyperlink"/>
                <w:noProof/>
              </w:rPr>
              <w:t>Testing schedule</w:t>
            </w:r>
            <w:r w:rsidR="00692793">
              <w:rPr>
                <w:noProof/>
                <w:webHidden/>
              </w:rPr>
              <w:tab/>
            </w:r>
            <w:r w:rsidR="00692793">
              <w:rPr>
                <w:noProof/>
                <w:webHidden/>
              </w:rPr>
              <w:fldChar w:fldCharType="begin"/>
            </w:r>
            <w:r w:rsidR="00692793">
              <w:rPr>
                <w:noProof/>
                <w:webHidden/>
              </w:rPr>
              <w:instrText xml:space="preserve"> PAGEREF _Toc404594361 \h </w:instrText>
            </w:r>
            <w:r w:rsidR="00692793">
              <w:rPr>
                <w:noProof/>
                <w:webHidden/>
              </w:rPr>
            </w:r>
            <w:r w:rsidR="00692793">
              <w:rPr>
                <w:noProof/>
                <w:webHidden/>
              </w:rPr>
              <w:fldChar w:fldCharType="separate"/>
            </w:r>
            <w:r w:rsidR="002F5604">
              <w:rPr>
                <w:noProof/>
                <w:webHidden/>
              </w:rPr>
              <w:t>50</w:t>
            </w:r>
            <w:r w:rsidR="00692793">
              <w:rPr>
                <w:noProof/>
                <w:webHidden/>
              </w:rPr>
              <w:fldChar w:fldCharType="end"/>
            </w:r>
          </w:hyperlink>
        </w:p>
        <w:p w:rsidR="00692793" w:rsidRDefault="002D1FAC">
          <w:pPr>
            <w:pStyle w:val="TOC1"/>
            <w:tabs>
              <w:tab w:val="left" w:pos="502"/>
              <w:tab w:val="right" w:leader="dot" w:pos="9350"/>
            </w:tabs>
            <w:rPr>
              <w:rFonts w:asciiTheme="minorHAnsi" w:eastAsiaTheme="minorEastAsia" w:hAnsiTheme="minorHAnsi" w:cstheme="minorBidi"/>
              <w:b w:val="0"/>
              <w:bCs w:val="0"/>
              <w:caps w:val="0"/>
              <w:noProof/>
              <w:szCs w:val="22"/>
              <w:u w:val="none"/>
              <w:lang w:val="en-CA" w:eastAsia="en-CA"/>
            </w:rPr>
          </w:pPr>
          <w:hyperlink w:anchor="_Toc404594362" w:history="1">
            <w:r w:rsidR="00692793" w:rsidRPr="00CD3F8E">
              <w:rPr>
                <w:rStyle w:val="Hyperlink"/>
                <w:noProof/>
              </w:rPr>
              <w:t>11.</w:t>
            </w:r>
            <w:r w:rsidR="00692793">
              <w:rPr>
                <w:rFonts w:asciiTheme="minorHAnsi" w:eastAsiaTheme="minorEastAsia" w:hAnsiTheme="minorHAnsi" w:cstheme="minorBidi"/>
                <w:b w:val="0"/>
                <w:bCs w:val="0"/>
                <w:caps w:val="0"/>
                <w:noProof/>
                <w:szCs w:val="22"/>
                <w:u w:val="none"/>
                <w:lang w:val="en-CA" w:eastAsia="en-CA"/>
              </w:rPr>
              <w:tab/>
            </w:r>
            <w:r w:rsidR="00692793" w:rsidRPr="00CD3F8E">
              <w:rPr>
                <w:rStyle w:val="Hyperlink"/>
                <w:noProof/>
              </w:rPr>
              <w:t>Gantt Chart</w:t>
            </w:r>
            <w:r w:rsidR="00692793">
              <w:rPr>
                <w:noProof/>
                <w:webHidden/>
              </w:rPr>
              <w:tab/>
            </w:r>
            <w:r w:rsidR="00692793">
              <w:rPr>
                <w:noProof/>
                <w:webHidden/>
              </w:rPr>
              <w:fldChar w:fldCharType="begin"/>
            </w:r>
            <w:r w:rsidR="00692793">
              <w:rPr>
                <w:noProof/>
                <w:webHidden/>
              </w:rPr>
              <w:instrText xml:space="preserve"> PAGEREF _Toc404594362 \h </w:instrText>
            </w:r>
            <w:r w:rsidR="00692793">
              <w:rPr>
                <w:noProof/>
                <w:webHidden/>
              </w:rPr>
            </w:r>
            <w:r w:rsidR="00692793">
              <w:rPr>
                <w:noProof/>
                <w:webHidden/>
              </w:rPr>
              <w:fldChar w:fldCharType="separate"/>
            </w:r>
            <w:r w:rsidR="002F5604">
              <w:rPr>
                <w:noProof/>
                <w:webHidden/>
              </w:rPr>
              <w:t>51</w:t>
            </w:r>
            <w:r w:rsidR="00692793">
              <w:rPr>
                <w:noProof/>
                <w:webHidden/>
              </w:rPr>
              <w:fldChar w:fldCharType="end"/>
            </w:r>
          </w:hyperlink>
        </w:p>
        <w:p w:rsidR="00692793" w:rsidRDefault="002D1FAC">
          <w:pPr>
            <w:pStyle w:val="TOC1"/>
            <w:tabs>
              <w:tab w:val="left" w:pos="502"/>
              <w:tab w:val="right" w:leader="dot" w:pos="9350"/>
            </w:tabs>
            <w:rPr>
              <w:rFonts w:asciiTheme="minorHAnsi" w:eastAsiaTheme="minorEastAsia" w:hAnsiTheme="minorHAnsi" w:cstheme="minorBidi"/>
              <w:b w:val="0"/>
              <w:bCs w:val="0"/>
              <w:caps w:val="0"/>
              <w:noProof/>
              <w:szCs w:val="22"/>
              <w:u w:val="none"/>
              <w:lang w:val="en-CA" w:eastAsia="en-CA"/>
            </w:rPr>
          </w:pPr>
          <w:hyperlink w:anchor="_Toc404594363" w:history="1">
            <w:r w:rsidR="00692793" w:rsidRPr="00CD3F8E">
              <w:rPr>
                <w:rStyle w:val="Hyperlink"/>
                <w:noProof/>
              </w:rPr>
              <w:t>12.</w:t>
            </w:r>
            <w:r w:rsidR="00692793">
              <w:rPr>
                <w:rFonts w:asciiTheme="minorHAnsi" w:eastAsiaTheme="minorEastAsia" w:hAnsiTheme="minorHAnsi" w:cstheme="minorBidi"/>
                <w:b w:val="0"/>
                <w:bCs w:val="0"/>
                <w:caps w:val="0"/>
                <w:noProof/>
                <w:szCs w:val="22"/>
                <w:u w:val="none"/>
                <w:lang w:val="en-CA" w:eastAsia="en-CA"/>
              </w:rPr>
              <w:tab/>
            </w:r>
            <w:r w:rsidR="00692793" w:rsidRPr="00CD3F8E">
              <w:rPr>
                <w:rStyle w:val="Hyperlink"/>
                <w:noProof/>
              </w:rPr>
              <w:t>References</w:t>
            </w:r>
            <w:r w:rsidR="00692793">
              <w:rPr>
                <w:noProof/>
                <w:webHidden/>
              </w:rPr>
              <w:tab/>
            </w:r>
            <w:r w:rsidR="00692793">
              <w:rPr>
                <w:noProof/>
                <w:webHidden/>
              </w:rPr>
              <w:fldChar w:fldCharType="begin"/>
            </w:r>
            <w:r w:rsidR="00692793">
              <w:rPr>
                <w:noProof/>
                <w:webHidden/>
              </w:rPr>
              <w:instrText xml:space="preserve"> PAGEREF _Toc404594363 \h </w:instrText>
            </w:r>
            <w:r w:rsidR="00692793">
              <w:rPr>
                <w:noProof/>
                <w:webHidden/>
              </w:rPr>
            </w:r>
            <w:r w:rsidR="00692793">
              <w:rPr>
                <w:noProof/>
                <w:webHidden/>
              </w:rPr>
              <w:fldChar w:fldCharType="separate"/>
            </w:r>
            <w:r w:rsidR="002F5604">
              <w:rPr>
                <w:noProof/>
                <w:webHidden/>
              </w:rPr>
              <w:t>52</w:t>
            </w:r>
            <w:r w:rsidR="00692793">
              <w:rPr>
                <w:noProof/>
                <w:webHidden/>
              </w:rPr>
              <w:fldChar w:fldCharType="end"/>
            </w:r>
          </w:hyperlink>
        </w:p>
        <w:p w:rsidR="00692793" w:rsidRDefault="002D1FAC">
          <w:pPr>
            <w:pStyle w:val="TOC1"/>
            <w:tabs>
              <w:tab w:val="left" w:pos="502"/>
              <w:tab w:val="right" w:leader="dot" w:pos="9350"/>
            </w:tabs>
            <w:rPr>
              <w:rFonts w:asciiTheme="minorHAnsi" w:eastAsiaTheme="minorEastAsia" w:hAnsiTheme="minorHAnsi" w:cstheme="minorBidi"/>
              <w:b w:val="0"/>
              <w:bCs w:val="0"/>
              <w:caps w:val="0"/>
              <w:noProof/>
              <w:szCs w:val="22"/>
              <w:u w:val="none"/>
              <w:lang w:val="en-CA" w:eastAsia="en-CA"/>
            </w:rPr>
          </w:pPr>
          <w:hyperlink w:anchor="_Toc404594364" w:history="1">
            <w:r w:rsidR="00692793" w:rsidRPr="00CD3F8E">
              <w:rPr>
                <w:rStyle w:val="Hyperlink"/>
                <w:noProof/>
              </w:rPr>
              <w:t>13.</w:t>
            </w:r>
            <w:r w:rsidR="00692793">
              <w:rPr>
                <w:rFonts w:asciiTheme="minorHAnsi" w:eastAsiaTheme="minorEastAsia" w:hAnsiTheme="minorHAnsi" w:cstheme="minorBidi"/>
                <w:b w:val="0"/>
                <w:bCs w:val="0"/>
                <w:caps w:val="0"/>
                <w:noProof/>
                <w:szCs w:val="22"/>
                <w:u w:val="none"/>
                <w:lang w:val="en-CA" w:eastAsia="en-CA"/>
              </w:rPr>
              <w:tab/>
            </w:r>
            <w:r w:rsidR="00692793" w:rsidRPr="00CD3F8E">
              <w:rPr>
                <w:rStyle w:val="Hyperlink"/>
                <w:noProof/>
              </w:rPr>
              <w:t>Use Case Specification Documents</w:t>
            </w:r>
            <w:r w:rsidR="00692793">
              <w:rPr>
                <w:noProof/>
                <w:webHidden/>
              </w:rPr>
              <w:tab/>
            </w:r>
            <w:r w:rsidR="00692793">
              <w:rPr>
                <w:noProof/>
                <w:webHidden/>
              </w:rPr>
              <w:fldChar w:fldCharType="begin"/>
            </w:r>
            <w:r w:rsidR="00692793">
              <w:rPr>
                <w:noProof/>
                <w:webHidden/>
              </w:rPr>
              <w:instrText xml:space="preserve"> PAGEREF _Toc404594364 \h </w:instrText>
            </w:r>
            <w:r w:rsidR="00692793">
              <w:rPr>
                <w:noProof/>
                <w:webHidden/>
              </w:rPr>
            </w:r>
            <w:r w:rsidR="00692793">
              <w:rPr>
                <w:noProof/>
                <w:webHidden/>
              </w:rPr>
              <w:fldChar w:fldCharType="separate"/>
            </w:r>
            <w:r w:rsidR="002F5604">
              <w:rPr>
                <w:noProof/>
                <w:webHidden/>
              </w:rPr>
              <w:t>53</w:t>
            </w:r>
            <w:r w:rsidR="00692793">
              <w:rPr>
                <w:noProof/>
                <w:webHidden/>
              </w:rPr>
              <w:fldChar w:fldCharType="end"/>
            </w:r>
          </w:hyperlink>
        </w:p>
        <w:p w:rsidR="00692793" w:rsidRDefault="002D1FAC">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594365" w:history="1">
            <w:r w:rsidR="00692793" w:rsidRPr="00CD3F8E">
              <w:rPr>
                <w:rStyle w:val="Hyperlink"/>
                <w:noProof/>
              </w:rPr>
              <w:t>13.0</w:t>
            </w:r>
            <w:r w:rsidR="00692793">
              <w:rPr>
                <w:rFonts w:asciiTheme="minorHAnsi" w:eastAsiaTheme="minorEastAsia" w:hAnsiTheme="minorHAnsi" w:cstheme="minorBidi"/>
                <w:b w:val="0"/>
                <w:bCs w:val="0"/>
                <w:smallCaps w:val="0"/>
                <w:noProof/>
                <w:szCs w:val="22"/>
                <w:lang w:val="en-CA" w:eastAsia="en-CA"/>
              </w:rPr>
              <w:tab/>
            </w:r>
            <w:r w:rsidR="00692793" w:rsidRPr="00CD3F8E">
              <w:rPr>
                <w:rStyle w:val="Hyperlink"/>
                <w:noProof/>
              </w:rPr>
              <w:t>Use Case Specification: Assign Shift</w:t>
            </w:r>
            <w:r w:rsidR="00692793">
              <w:rPr>
                <w:noProof/>
                <w:webHidden/>
              </w:rPr>
              <w:tab/>
            </w:r>
            <w:r w:rsidR="00692793">
              <w:rPr>
                <w:noProof/>
                <w:webHidden/>
              </w:rPr>
              <w:fldChar w:fldCharType="begin"/>
            </w:r>
            <w:r w:rsidR="00692793">
              <w:rPr>
                <w:noProof/>
                <w:webHidden/>
              </w:rPr>
              <w:instrText xml:space="preserve"> PAGEREF _Toc404594365 \h </w:instrText>
            </w:r>
            <w:r w:rsidR="00692793">
              <w:rPr>
                <w:noProof/>
                <w:webHidden/>
              </w:rPr>
            </w:r>
            <w:r w:rsidR="00692793">
              <w:rPr>
                <w:noProof/>
                <w:webHidden/>
              </w:rPr>
              <w:fldChar w:fldCharType="separate"/>
            </w:r>
            <w:r w:rsidR="002F5604">
              <w:rPr>
                <w:noProof/>
                <w:webHidden/>
              </w:rPr>
              <w:t>53</w:t>
            </w:r>
            <w:r w:rsidR="00692793">
              <w:rPr>
                <w:noProof/>
                <w:webHidden/>
              </w:rPr>
              <w:fldChar w:fldCharType="end"/>
            </w:r>
          </w:hyperlink>
        </w:p>
        <w:p w:rsidR="00692793" w:rsidRDefault="002D1FAC">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594366" w:history="1">
            <w:r w:rsidR="00692793" w:rsidRPr="00CD3F8E">
              <w:rPr>
                <w:rStyle w:val="Hyperlink"/>
                <w:noProof/>
              </w:rPr>
              <w:t>13.0.1</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Brief Description</w:t>
            </w:r>
            <w:r w:rsidR="00692793">
              <w:rPr>
                <w:noProof/>
                <w:webHidden/>
              </w:rPr>
              <w:tab/>
            </w:r>
            <w:r w:rsidR="00692793">
              <w:rPr>
                <w:noProof/>
                <w:webHidden/>
              </w:rPr>
              <w:fldChar w:fldCharType="begin"/>
            </w:r>
            <w:r w:rsidR="00692793">
              <w:rPr>
                <w:noProof/>
                <w:webHidden/>
              </w:rPr>
              <w:instrText xml:space="preserve"> PAGEREF _Toc404594366 \h </w:instrText>
            </w:r>
            <w:r w:rsidR="00692793">
              <w:rPr>
                <w:noProof/>
                <w:webHidden/>
              </w:rPr>
            </w:r>
            <w:r w:rsidR="00692793">
              <w:rPr>
                <w:noProof/>
                <w:webHidden/>
              </w:rPr>
              <w:fldChar w:fldCharType="separate"/>
            </w:r>
            <w:r w:rsidR="002F5604">
              <w:rPr>
                <w:noProof/>
                <w:webHidden/>
              </w:rPr>
              <w:t>53</w:t>
            </w:r>
            <w:r w:rsidR="00692793">
              <w:rPr>
                <w:noProof/>
                <w:webHidden/>
              </w:rPr>
              <w:fldChar w:fldCharType="end"/>
            </w:r>
          </w:hyperlink>
        </w:p>
        <w:p w:rsidR="00692793" w:rsidRDefault="002D1FAC">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594367" w:history="1">
            <w:r w:rsidR="00692793" w:rsidRPr="00CD3F8E">
              <w:rPr>
                <w:rStyle w:val="Hyperlink"/>
                <w:noProof/>
              </w:rPr>
              <w:t>13.0.2</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Participating actor</w:t>
            </w:r>
            <w:r w:rsidR="00692793">
              <w:rPr>
                <w:noProof/>
                <w:webHidden/>
              </w:rPr>
              <w:tab/>
            </w:r>
            <w:r w:rsidR="00692793">
              <w:rPr>
                <w:noProof/>
                <w:webHidden/>
              </w:rPr>
              <w:fldChar w:fldCharType="begin"/>
            </w:r>
            <w:r w:rsidR="00692793">
              <w:rPr>
                <w:noProof/>
                <w:webHidden/>
              </w:rPr>
              <w:instrText xml:space="preserve"> PAGEREF _Toc404594367 \h </w:instrText>
            </w:r>
            <w:r w:rsidR="00692793">
              <w:rPr>
                <w:noProof/>
                <w:webHidden/>
              </w:rPr>
            </w:r>
            <w:r w:rsidR="00692793">
              <w:rPr>
                <w:noProof/>
                <w:webHidden/>
              </w:rPr>
              <w:fldChar w:fldCharType="separate"/>
            </w:r>
            <w:r w:rsidR="002F5604">
              <w:rPr>
                <w:noProof/>
                <w:webHidden/>
              </w:rPr>
              <w:t>53</w:t>
            </w:r>
            <w:r w:rsidR="00692793">
              <w:rPr>
                <w:noProof/>
                <w:webHidden/>
              </w:rPr>
              <w:fldChar w:fldCharType="end"/>
            </w:r>
          </w:hyperlink>
        </w:p>
        <w:p w:rsidR="00692793" w:rsidRDefault="002D1FAC">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594368" w:history="1">
            <w:r w:rsidR="00692793" w:rsidRPr="00CD3F8E">
              <w:rPr>
                <w:rStyle w:val="Hyperlink"/>
                <w:noProof/>
              </w:rPr>
              <w:t>13.0.3</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ntry conditions</w:t>
            </w:r>
            <w:r w:rsidR="00692793">
              <w:rPr>
                <w:noProof/>
                <w:webHidden/>
              </w:rPr>
              <w:tab/>
            </w:r>
            <w:r w:rsidR="00692793">
              <w:rPr>
                <w:noProof/>
                <w:webHidden/>
              </w:rPr>
              <w:fldChar w:fldCharType="begin"/>
            </w:r>
            <w:r w:rsidR="00692793">
              <w:rPr>
                <w:noProof/>
                <w:webHidden/>
              </w:rPr>
              <w:instrText xml:space="preserve"> PAGEREF _Toc404594368 \h </w:instrText>
            </w:r>
            <w:r w:rsidR="00692793">
              <w:rPr>
                <w:noProof/>
                <w:webHidden/>
              </w:rPr>
            </w:r>
            <w:r w:rsidR="00692793">
              <w:rPr>
                <w:noProof/>
                <w:webHidden/>
              </w:rPr>
              <w:fldChar w:fldCharType="separate"/>
            </w:r>
            <w:r w:rsidR="002F5604">
              <w:rPr>
                <w:noProof/>
                <w:webHidden/>
              </w:rPr>
              <w:t>53</w:t>
            </w:r>
            <w:r w:rsidR="00692793">
              <w:rPr>
                <w:noProof/>
                <w:webHidden/>
              </w:rPr>
              <w:fldChar w:fldCharType="end"/>
            </w:r>
          </w:hyperlink>
        </w:p>
        <w:p w:rsidR="00692793" w:rsidRDefault="002D1FAC">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594369" w:history="1">
            <w:r w:rsidR="00692793" w:rsidRPr="00CD3F8E">
              <w:rPr>
                <w:rStyle w:val="Hyperlink"/>
                <w:noProof/>
              </w:rPr>
              <w:t>13.0.4</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Flow of Events</w:t>
            </w:r>
            <w:r w:rsidR="00692793">
              <w:rPr>
                <w:noProof/>
                <w:webHidden/>
              </w:rPr>
              <w:tab/>
            </w:r>
            <w:r w:rsidR="00692793">
              <w:rPr>
                <w:noProof/>
                <w:webHidden/>
              </w:rPr>
              <w:fldChar w:fldCharType="begin"/>
            </w:r>
            <w:r w:rsidR="00692793">
              <w:rPr>
                <w:noProof/>
                <w:webHidden/>
              </w:rPr>
              <w:instrText xml:space="preserve"> PAGEREF _Toc404594369 \h </w:instrText>
            </w:r>
            <w:r w:rsidR="00692793">
              <w:rPr>
                <w:noProof/>
                <w:webHidden/>
              </w:rPr>
            </w:r>
            <w:r w:rsidR="00692793">
              <w:rPr>
                <w:noProof/>
                <w:webHidden/>
              </w:rPr>
              <w:fldChar w:fldCharType="separate"/>
            </w:r>
            <w:r w:rsidR="002F5604">
              <w:rPr>
                <w:noProof/>
                <w:webHidden/>
              </w:rPr>
              <w:t>53</w:t>
            </w:r>
            <w:r w:rsidR="00692793">
              <w:rPr>
                <w:noProof/>
                <w:webHidden/>
              </w:rPr>
              <w:fldChar w:fldCharType="end"/>
            </w:r>
          </w:hyperlink>
        </w:p>
        <w:p w:rsidR="00692793" w:rsidRDefault="002D1FAC">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594370" w:history="1">
            <w:r w:rsidR="00692793" w:rsidRPr="00CD3F8E">
              <w:rPr>
                <w:rStyle w:val="Hyperlink"/>
                <w:noProof/>
              </w:rPr>
              <w:t>13.0.5</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xit Conditions</w:t>
            </w:r>
            <w:r w:rsidR="00692793">
              <w:rPr>
                <w:noProof/>
                <w:webHidden/>
              </w:rPr>
              <w:tab/>
            </w:r>
            <w:r w:rsidR="00692793">
              <w:rPr>
                <w:noProof/>
                <w:webHidden/>
              </w:rPr>
              <w:fldChar w:fldCharType="begin"/>
            </w:r>
            <w:r w:rsidR="00692793">
              <w:rPr>
                <w:noProof/>
                <w:webHidden/>
              </w:rPr>
              <w:instrText xml:space="preserve"> PAGEREF _Toc404594370 \h </w:instrText>
            </w:r>
            <w:r w:rsidR="00692793">
              <w:rPr>
                <w:noProof/>
                <w:webHidden/>
              </w:rPr>
            </w:r>
            <w:r w:rsidR="00692793">
              <w:rPr>
                <w:noProof/>
                <w:webHidden/>
              </w:rPr>
              <w:fldChar w:fldCharType="separate"/>
            </w:r>
            <w:r w:rsidR="002F5604">
              <w:rPr>
                <w:noProof/>
                <w:webHidden/>
              </w:rPr>
              <w:t>53</w:t>
            </w:r>
            <w:r w:rsidR="00692793">
              <w:rPr>
                <w:noProof/>
                <w:webHidden/>
              </w:rPr>
              <w:fldChar w:fldCharType="end"/>
            </w:r>
          </w:hyperlink>
        </w:p>
        <w:p w:rsidR="00692793" w:rsidRDefault="002D1FAC">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594371" w:history="1">
            <w:r w:rsidR="00692793" w:rsidRPr="00CD3F8E">
              <w:rPr>
                <w:rStyle w:val="Hyperlink"/>
                <w:noProof/>
              </w:rPr>
              <w:t>13.0.6</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Quality requirements</w:t>
            </w:r>
            <w:r w:rsidR="00692793">
              <w:rPr>
                <w:noProof/>
                <w:webHidden/>
              </w:rPr>
              <w:tab/>
            </w:r>
            <w:r w:rsidR="00692793">
              <w:rPr>
                <w:noProof/>
                <w:webHidden/>
              </w:rPr>
              <w:fldChar w:fldCharType="begin"/>
            </w:r>
            <w:r w:rsidR="00692793">
              <w:rPr>
                <w:noProof/>
                <w:webHidden/>
              </w:rPr>
              <w:instrText xml:space="preserve"> PAGEREF _Toc404594371 \h </w:instrText>
            </w:r>
            <w:r w:rsidR="00692793">
              <w:rPr>
                <w:noProof/>
                <w:webHidden/>
              </w:rPr>
            </w:r>
            <w:r w:rsidR="00692793">
              <w:rPr>
                <w:noProof/>
                <w:webHidden/>
              </w:rPr>
              <w:fldChar w:fldCharType="separate"/>
            </w:r>
            <w:r w:rsidR="002F5604">
              <w:rPr>
                <w:noProof/>
                <w:webHidden/>
              </w:rPr>
              <w:t>53</w:t>
            </w:r>
            <w:r w:rsidR="00692793">
              <w:rPr>
                <w:noProof/>
                <w:webHidden/>
              </w:rPr>
              <w:fldChar w:fldCharType="end"/>
            </w:r>
          </w:hyperlink>
        </w:p>
        <w:p w:rsidR="00692793" w:rsidRDefault="002D1FAC">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594372" w:history="1">
            <w:r w:rsidR="00692793" w:rsidRPr="00CD3F8E">
              <w:rPr>
                <w:rStyle w:val="Hyperlink"/>
                <w:noProof/>
              </w:rPr>
              <w:t>13.1</w:t>
            </w:r>
            <w:r w:rsidR="00692793">
              <w:rPr>
                <w:rFonts w:asciiTheme="minorHAnsi" w:eastAsiaTheme="minorEastAsia" w:hAnsiTheme="minorHAnsi" w:cstheme="minorBidi"/>
                <w:b w:val="0"/>
                <w:bCs w:val="0"/>
                <w:smallCaps w:val="0"/>
                <w:noProof/>
                <w:szCs w:val="22"/>
                <w:lang w:val="en-CA" w:eastAsia="en-CA"/>
              </w:rPr>
              <w:tab/>
            </w:r>
            <w:r w:rsidR="00692793" w:rsidRPr="00CD3F8E">
              <w:rPr>
                <w:rStyle w:val="Hyperlink"/>
                <w:noProof/>
              </w:rPr>
              <w:t>Use Case Specification: Assign Tag</w:t>
            </w:r>
            <w:r w:rsidR="00692793">
              <w:rPr>
                <w:noProof/>
                <w:webHidden/>
              </w:rPr>
              <w:tab/>
            </w:r>
            <w:r w:rsidR="00692793">
              <w:rPr>
                <w:noProof/>
                <w:webHidden/>
              </w:rPr>
              <w:fldChar w:fldCharType="begin"/>
            </w:r>
            <w:r w:rsidR="00692793">
              <w:rPr>
                <w:noProof/>
                <w:webHidden/>
              </w:rPr>
              <w:instrText xml:space="preserve"> PAGEREF _Toc404594372 \h </w:instrText>
            </w:r>
            <w:r w:rsidR="00692793">
              <w:rPr>
                <w:noProof/>
                <w:webHidden/>
              </w:rPr>
            </w:r>
            <w:r w:rsidR="00692793">
              <w:rPr>
                <w:noProof/>
                <w:webHidden/>
              </w:rPr>
              <w:fldChar w:fldCharType="separate"/>
            </w:r>
            <w:r w:rsidR="002F5604">
              <w:rPr>
                <w:noProof/>
                <w:webHidden/>
              </w:rPr>
              <w:t>54</w:t>
            </w:r>
            <w:r w:rsidR="00692793">
              <w:rPr>
                <w:noProof/>
                <w:webHidden/>
              </w:rPr>
              <w:fldChar w:fldCharType="end"/>
            </w:r>
          </w:hyperlink>
        </w:p>
        <w:p w:rsidR="00692793" w:rsidRDefault="002D1FAC">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594373" w:history="1">
            <w:r w:rsidR="00692793" w:rsidRPr="00CD3F8E">
              <w:rPr>
                <w:rStyle w:val="Hyperlink"/>
                <w:noProof/>
              </w:rPr>
              <w:t>13.1.1</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Brief Description</w:t>
            </w:r>
            <w:r w:rsidR="00692793">
              <w:rPr>
                <w:noProof/>
                <w:webHidden/>
              </w:rPr>
              <w:tab/>
            </w:r>
            <w:r w:rsidR="00692793">
              <w:rPr>
                <w:noProof/>
                <w:webHidden/>
              </w:rPr>
              <w:fldChar w:fldCharType="begin"/>
            </w:r>
            <w:r w:rsidR="00692793">
              <w:rPr>
                <w:noProof/>
                <w:webHidden/>
              </w:rPr>
              <w:instrText xml:space="preserve"> PAGEREF _Toc404594373 \h </w:instrText>
            </w:r>
            <w:r w:rsidR="00692793">
              <w:rPr>
                <w:noProof/>
                <w:webHidden/>
              </w:rPr>
            </w:r>
            <w:r w:rsidR="00692793">
              <w:rPr>
                <w:noProof/>
                <w:webHidden/>
              </w:rPr>
              <w:fldChar w:fldCharType="separate"/>
            </w:r>
            <w:r w:rsidR="002F5604">
              <w:rPr>
                <w:noProof/>
                <w:webHidden/>
              </w:rPr>
              <w:t>54</w:t>
            </w:r>
            <w:r w:rsidR="00692793">
              <w:rPr>
                <w:noProof/>
                <w:webHidden/>
              </w:rPr>
              <w:fldChar w:fldCharType="end"/>
            </w:r>
          </w:hyperlink>
        </w:p>
        <w:p w:rsidR="00692793" w:rsidRDefault="002D1FAC">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594374" w:history="1">
            <w:r w:rsidR="00692793" w:rsidRPr="00CD3F8E">
              <w:rPr>
                <w:rStyle w:val="Hyperlink"/>
                <w:noProof/>
              </w:rPr>
              <w:t>13.1.2</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Participating actor</w:t>
            </w:r>
            <w:r w:rsidR="00692793">
              <w:rPr>
                <w:noProof/>
                <w:webHidden/>
              </w:rPr>
              <w:tab/>
            </w:r>
            <w:r w:rsidR="00692793">
              <w:rPr>
                <w:noProof/>
                <w:webHidden/>
              </w:rPr>
              <w:fldChar w:fldCharType="begin"/>
            </w:r>
            <w:r w:rsidR="00692793">
              <w:rPr>
                <w:noProof/>
                <w:webHidden/>
              </w:rPr>
              <w:instrText xml:space="preserve"> PAGEREF _Toc404594374 \h </w:instrText>
            </w:r>
            <w:r w:rsidR="00692793">
              <w:rPr>
                <w:noProof/>
                <w:webHidden/>
              </w:rPr>
            </w:r>
            <w:r w:rsidR="00692793">
              <w:rPr>
                <w:noProof/>
                <w:webHidden/>
              </w:rPr>
              <w:fldChar w:fldCharType="separate"/>
            </w:r>
            <w:r w:rsidR="002F5604">
              <w:rPr>
                <w:noProof/>
                <w:webHidden/>
              </w:rPr>
              <w:t>54</w:t>
            </w:r>
            <w:r w:rsidR="00692793">
              <w:rPr>
                <w:noProof/>
                <w:webHidden/>
              </w:rPr>
              <w:fldChar w:fldCharType="end"/>
            </w:r>
          </w:hyperlink>
        </w:p>
        <w:p w:rsidR="00692793" w:rsidRDefault="002D1FAC">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594375" w:history="1">
            <w:r w:rsidR="00692793" w:rsidRPr="00CD3F8E">
              <w:rPr>
                <w:rStyle w:val="Hyperlink"/>
                <w:noProof/>
              </w:rPr>
              <w:t>13.1.3</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ntry conditions</w:t>
            </w:r>
            <w:r w:rsidR="00692793">
              <w:rPr>
                <w:noProof/>
                <w:webHidden/>
              </w:rPr>
              <w:tab/>
            </w:r>
            <w:r w:rsidR="00692793">
              <w:rPr>
                <w:noProof/>
                <w:webHidden/>
              </w:rPr>
              <w:fldChar w:fldCharType="begin"/>
            </w:r>
            <w:r w:rsidR="00692793">
              <w:rPr>
                <w:noProof/>
                <w:webHidden/>
              </w:rPr>
              <w:instrText xml:space="preserve"> PAGEREF _Toc404594375 \h </w:instrText>
            </w:r>
            <w:r w:rsidR="00692793">
              <w:rPr>
                <w:noProof/>
                <w:webHidden/>
              </w:rPr>
            </w:r>
            <w:r w:rsidR="00692793">
              <w:rPr>
                <w:noProof/>
                <w:webHidden/>
              </w:rPr>
              <w:fldChar w:fldCharType="separate"/>
            </w:r>
            <w:r w:rsidR="002F5604">
              <w:rPr>
                <w:noProof/>
                <w:webHidden/>
              </w:rPr>
              <w:t>54</w:t>
            </w:r>
            <w:r w:rsidR="00692793">
              <w:rPr>
                <w:noProof/>
                <w:webHidden/>
              </w:rPr>
              <w:fldChar w:fldCharType="end"/>
            </w:r>
          </w:hyperlink>
        </w:p>
        <w:p w:rsidR="00692793" w:rsidRDefault="002D1FAC">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594376" w:history="1">
            <w:r w:rsidR="00692793" w:rsidRPr="00CD3F8E">
              <w:rPr>
                <w:rStyle w:val="Hyperlink"/>
                <w:noProof/>
              </w:rPr>
              <w:t>13.1.4</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Flow of Events</w:t>
            </w:r>
            <w:r w:rsidR="00692793">
              <w:rPr>
                <w:noProof/>
                <w:webHidden/>
              </w:rPr>
              <w:tab/>
            </w:r>
            <w:r w:rsidR="00692793">
              <w:rPr>
                <w:noProof/>
                <w:webHidden/>
              </w:rPr>
              <w:fldChar w:fldCharType="begin"/>
            </w:r>
            <w:r w:rsidR="00692793">
              <w:rPr>
                <w:noProof/>
                <w:webHidden/>
              </w:rPr>
              <w:instrText xml:space="preserve"> PAGEREF _Toc404594376 \h </w:instrText>
            </w:r>
            <w:r w:rsidR="00692793">
              <w:rPr>
                <w:noProof/>
                <w:webHidden/>
              </w:rPr>
            </w:r>
            <w:r w:rsidR="00692793">
              <w:rPr>
                <w:noProof/>
                <w:webHidden/>
              </w:rPr>
              <w:fldChar w:fldCharType="separate"/>
            </w:r>
            <w:r w:rsidR="002F5604">
              <w:rPr>
                <w:noProof/>
                <w:webHidden/>
              </w:rPr>
              <w:t>54</w:t>
            </w:r>
            <w:r w:rsidR="00692793">
              <w:rPr>
                <w:noProof/>
                <w:webHidden/>
              </w:rPr>
              <w:fldChar w:fldCharType="end"/>
            </w:r>
          </w:hyperlink>
        </w:p>
        <w:p w:rsidR="00692793" w:rsidRDefault="002D1FAC">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594377" w:history="1">
            <w:r w:rsidR="00692793" w:rsidRPr="00CD3F8E">
              <w:rPr>
                <w:rStyle w:val="Hyperlink"/>
                <w:noProof/>
              </w:rPr>
              <w:t>13.1.5</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xit Conditions</w:t>
            </w:r>
            <w:r w:rsidR="00692793">
              <w:rPr>
                <w:noProof/>
                <w:webHidden/>
              </w:rPr>
              <w:tab/>
            </w:r>
            <w:r w:rsidR="00692793">
              <w:rPr>
                <w:noProof/>
                <w:webHidden/>
              </w:rPr>
              <w:fldChar w:fldCharType="begin"/>
            </w:r>
            <w:r w:rsidR="00692793">
              <w:rPr>
                <w:noProof/>
                <w:webHidden/>
              </w:rPr>
              <w:instrText xml:space="preserve"> PAGEREF _Toc404594377 \h </w:instrText>
            </w:r>
            <w:r w:rsidR="00692793">
              <w:rPr>
                <w:noProof/>
                <w:webHidden/>
              </w:rPr>
            </w:r>
            <w:r w:rsidR="00692793">
              <w:rPr>
                <w:noProof/>
                <w:webHidden/>
              </w:rPr>
              <w:fldChar w:fldCharType="separate"/>
            </w:r>
            <w:r w:rsidR="002F5604">
              <w:rPr>
                <w:noProof/>
                <w:webHidden/>
              </w:rPr>
              <w:t>54</w:t>
            </w:r>
            <w:r w:rsidR="00692793">
              <w:rPr>
                <w:noProof/>
                <w:webHidden/>
              </w:rPr>
              <w:fldChar w:fldCharType="end"/>
            </w:r>
          </w:hyperlink>
        </w:p>
        <w:p w:rsidR="00692793" w:rsidRDefault="002D1FAC">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594378" w:history="1">
            <w:r w:rsidR="00692793" w:rsidRPr="00CD3F8E">
              <w:rPr>
                <w:rStyle w:val="Hyperlink"/>
                <w:noProof/>
              </w:rPr>
              <w:t>13.1.6</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Quality requirements</w:t>
            </w:r>
            <w:r w:rsidR="00692793">
              <w:rPr>
                <w:noProof/>
                <w:webHidden/>
              </w:rPr>
              <w:tab/>
            </w:r>
            <w:r w:rsidR="00692793">
              <w:rPr>
                <w:noProof/>
                <w:webHidden/>
              </w:rPr>
              <w:fldChar w:fldCharType="begin"/>
            </w:r>
            <w:r w:rsidR="00692793">
              <w:rPr>
                <w:noProof/>
                <w:webHidden/>
              </w:rPr>
              <w:instrText xml:space="preserve"> PAGEREF _Toc404594378 \h </w:instrText>
            </w:r>
            <w:r w:rsidR="00692793">
              <w:rPr>
                <w:noProof/>
                <w:webHidden/>
              </w:rPr>
            </w:r>
            <w:r w:rsidR="00692793">
              <w:rPr>
                <w:noProof/>
                <w:webHidden/>
              </w:rPr>
              <w:fldChar w:fldCharType="separate"/>
            </w:r>
            <w:r w:rsidR="002F5604">
              <w:rPr>
                <w:noProof/>
                <w:webHidden/>
              </w:rPr>
              <w:t>54</w:t>
            </w:r>
            <w:r w:rsidR="00692793">
              <w:rPr>
                <w:noProof/>
                <w:webHidden/>
              </w:rPr>
              <w:fldChar w:fldCharType="end"/>
            </w:r>
          </w:hyperlink>
        </w:p>
        <w:p w:rsidR="00692793" w:rsidRDefault="002D1FAC">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594379" w:history="1">
            <w:r w:rsidR="00692793" w:rsidRPr="00CD3F8E">
              <w:rPr>
                <w:rStyle w:val="Hyperlink"/>
                <w:noProof/>
              </w:rPr>
              <w:t>13.2</w:t>
            </w:r>
            <w:r w:rsidR="00692793">
              <w:rPr>
                <w:rFonts w:asciiTheme="minorHAnsi" w:eastAsiaTheme="minorEastAsia" w:hAnsiTheme="minorHAnsi" w:cstheme="minorBidi"/>
                <w:b w:val="0"/>
                <w:bCs w:val="0"/>
                <w:smallCaps w:val="0"/>
                <w:noProof/>
                <w:szCs w:val="22"/>
                <w:lang w:val="en-CA" w:eastAsia="en-CA"/>
              </w:rPr>
              <w:tab/>
            </w:r>
            <w:r w:rsidR="00692793" w:rsidRPr="00CD3F8E">
              <w:rPr>
                <w:rStyle w:val="Hyperlink"/>
                <w:noProof/>
              </w:rPr>
              <w:t>Use Case Specification: Broadcast Text</w:t>
            </w:r>
            <w:r w:rsidR="00692793">
              <w:rPr>
                <w:noProof/>
                <w:webHidden/>
              </w:rPr>
              <w:tab/>
            </w:r>
            <w:r w:rsidR="00692793">
              <w:rPr>
                <w:noProof/>
                <w:webHidden/>
              </w:rPr>
              <w:fldChar w:fldCharType="begin"/>
            </w:r>
            <w:r w:rsidR="00692793">
              <w:rPr>
                <w:noProof/>
                <w:webHidden/>
              </w:rPr>
              <w:instrText xml:space="preserve"> PAGEREF _Toc404594379 \h </w:instrText>
            </w:r>
            <w:r w:rsidR="00692793">
              <w:rPr>
                <w:noProof/>
                <w:webHidden/>
              </w:rPr>
            </w:r>
            <w:r w:rsidR="00692793">
              <w:rPr>
                <w:noProof/>
                <w:webHidden/>
              </w:rPr>
              <w:fldChar w:fldCharType="separate"/>
            </w:r>
            <w:r w:rsidR="002F5604">
              <w:rPr>
                <w:noProof/>
                <w:webHidden/>
              </w:rPr>
              <w:t>55</w:t>
            </w:r>
            <w:r w:rsidR="00692793">
              <w:rPr>
                <w:noProof/>
                <w:webHidden/>
              </w:rPr>
              <w:fldChar w:fldCharType="end"/>
            </w:r>
          </w:hyperlink>
        </w:p>
        <w:p w:rsidR="00692793" w:rsidRDefault="002D1FAC">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594380" w:history="1">
            <w:r w:rsidR="00692793" w:rsidRPr="00CD3F8E">
              <w:rPr>
                <w:rStyle w:val="Hyperlink"/>
                <w:noProof/>
              </w:rPr>
              <w:t>13.2.1</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Brief Description</w:t>
            </w:r>
            <w:r w:rsidR="00692793">
              <w:rPr>
                <w:noProof/>
                <w:webHidden/>
              </w:rPr>
              <w:tab/>
            </w:r>
            <w:r w:rsidR="00692793">
              <w:rPr>
                <w:noProof/>
                <w:webHidden/>
              </w:rPr>
              <w:fldChar w:fldCharType="begin"/>
            </w:r>
            <w:r w:rsidR="00692793">
              <w:rPr>
                <w:noProof/>
                <w:webHidden/>
              </w:rPr>
              <w:instrText xml:space="preserve"> PAGEREF _Toc404594380 \h </w:instrText>
            </w:r>
            <w:r w:rsidR="00692793">
              <w:rPr>
                <w:noProof/>
                <w:webHidden/>
              </w:rPr>
            </w:r>
            <w:r w:rsidR="00692793">
              <w:rPr>
                <w:noProof/>
                <w:webHidden/>
              </w:rPr>
              <w:fldChar w:fldCharType="separate"/>
            </w:r>
            <w:r w:rsidR="002F5604">
              <w:rPr>
                <w:noProof/>
                <w:webHidden/>
              </w:rPr>
              <w:t>55</w:t>
            </w:r>
            <w:r w:rsidR="00692793">
              <w:rPr>
                <w:noProof/>
                <w:webHidden/>
              </w:rPr>
              <w:fldChar w:fldCharType="end"/>
            </w:r>
          </w:hyperlink>
        </w:p>
        <w:p w:rsidR="00692793" w:rsidRDefault="002D1FAC">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594381" w:history="1">
            <w:r w:rsidR="00692793" w:rsidRPr="00CD3F8E">
              <w:rPr>
                <w:rStyle w:val="Hyperlink"/>
                <w:noProof/>
              </w:rPr>
              <w:t>13.2.2</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Participating actors</w:t>
            </w:r>
            <w:r w:rsidR="00692793">
              <w:rPr>
                <w:noProof/>
                <w:webHidden/>
              </w:rPr>
              <w:tab/>
            </w:r>
            <w:r w:rsidR="00692793">
              <w:rPr>
                <w:noProof/>
                <w:webHidden/>
              </w:rPr>
              <w:fldChar w:fldCharType="begin"/>
            </w:r>
            <w:r w:rsidR="00692793">
              <w:rPr>
                <w:noProof/>
                <w:webHidden/>
              </w:rPr>
              <w:instrText xml:space="preserve"> PAGEREF _Toc404594381 \h </w:instrText>
            </w:r>
            <w:r w:rsidR="00692793">
              <w:rPr>
                <w:noProof/>
                <w:webHidden/>
              </w:rPr>
            </w:r>
            <w:r w:rsidR="00692793">
              <w:rPr>
                <w:noProof/>
                <w:webHidden/>
              </w:rPr>
              <w:fldChar w:fldCharType="separate"/>
            </w:r>
            <w:r w:rsidR="002F5604">
              <w:rPr>
                <w:noProof/>
                <w:webHidden/>
              </w:rPr>
              <w:t>55</w:t>
            </w:r>
            <w:r w:rsidR="00692793">
              <w:rPr>
                <w:noProof/>
                <w:webHidden/>
              </w:rPr>
              <w:fldChar w:fldCharType="end"/>
            </w:r>
          </w:hyperlink>
        </w:p>
        <w:p w:rsidR="00692793" w:rsidRDefault="002D1FAC">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594382" w:history="1">
            <w:r w:rsidR="00692793" w:rsidRPr="00CD3F8E">
              <w:rPr>
                <w:rStyle w:val="Hyperlink"/>
                <w:noProof/>
              </w:rPr>
              <w:t>13.2.3</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ntry conditions</w:t>
            </w:r>
            <w:r w:rsidR="00692793">
              <w:rPr>
                <w:noProof/>
                <w:webHidden/>
              </w:rPr>
              <w:tab/>
            </w:r>
            <w:r w:rsidR="00692793">
              <w:rPr>
                <w:noProof/>
                <w:webHidden/>
              </w:rPr>
              <w:fldChar w:fldCharType="begin"/>
            </w:r>
            <w:r w:rsidR="00692793">
              <w:rPr>
                <w:noProof/>
                <w:webHidden/>
              </w:rPr>
              <w:instrText xml:space="preserve"> PAGEREF _Toc404594382 \h </w:instrText>
            </w:r>
            <w:r w:rsidR="00692793">
              <w:rPr>
                <w:noProof/>
                <w:webHidden/>
              </w:rPr>
            </w:r>
            <w:r w:rsidR="00692793">
              <w:rPr>
                <w:noProof/>
                <w:webHidden/>
              </w:rPr>
              <w:fldChar w:fldCharType="separate"/>
            </w:r>
            <w:r w:rsidR="002F5604">
              <w:rPr>
                <w:noProof/>
                <w:webHidden/>
              </w:rPr>
              <w:t>55</w:t>
            </w:r>
            <w:r w:rsidR="00692793">
              <w:rPr>
                <w:noProof/>
                <w:webHidden/>
              </w:rPr>
              <w:fldChar w:fldCharType="end"/>
            </w:r>
          </w:hyperlink>
        </w:p>
        <w:p w:rsidR="00692793" w:rsidRDefault="002D1FAC">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594383" w:history="1">
            <w:r w:rsidR="00692793" w:rsidRPr="00CD3F8E">
              <w:rPr>
                <w:rStyle w:val="Hyperlink"/>
                <w:noProof/>
              </w:rPr>
              <w:t>13.2.4</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Flow of Events</w:t>
            </w:r>
            <w:r w:rsidR="00692793">
              <w:rPr>
                <w:noProof/>
                <w:webHidden/>
              </w:rPr>
              <w:tab/>
            </w:r>
            <w:r w:rsidR="00692793">
              <w:rPr>
                <w:noProof/>
                <w:webHidden/>
              </w:rPr>
              <w:fldChar w:fldCharType="begin"/>
            </w:r>
            <w:r w:rsidR="00692793">
              <w:rPr>
                <w:noProof/>
                <w:webHidden/>
              </w:rPr>
              <w:instrText xml:space="preserve"> PAGEREF _Toc404594383 \h </w:instrText>
            </w:r>
            <w:r w:rsidR="00692793">
              <w:rPr>
                <w:noProof/>
                <w:webHidden/>
              </w:rPr>
            </w:r>
            <w:r w:rsidR="00692793">
              <w:rPr>
                <w:noProof/>
                <w:webHidden/>
              </w:rPr>
              <w:fldChar w:fldCharType="separate"/>
            </w:r>
            <w:r w:rsidR="002F5604">
              <w:rPr>
                <w:noProof/>
                <w:webHidden/>
              </w:rPr>
              <w:t>55</w:t>
            </w:r>
            <w:r w:rsidR="00692793">
              <w:rPr>
                <w:noProof/>
                <w:webHidden/>
              </w:rPr>
              <w:fldChar w:fldCharType="end"/>
            </w:r>
          </w:hyperlink>
        </w:p>
        <w:p w:rsidR="00692793" w:rsidRDefault="002D1FAC">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594384" w:history="1">
            <w:r w:rsidR="00692793" w:rsidRPr="00CD3F8E">
              <w:rPr>
                <w:rStyle w:val="Hyperlink"/>
                <w:noProof/>
              </w:rPr>
              <w:t>13.2.5</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xit Conditions</w:t>
            </w:r>
            <w:r w:rsidR="00692793">
              <w:rPr>
                <w:noProof/>
                <w:webHidden/>
              </w:rPr>
              <w:tab/>
            </w:r>
            <w:r w:rsidR="00692793">
              <w:rPr>
                <w:noProof/>
                <w:webHidden/>
              </w:rPr>
              <w:fldChar w:fldCharType="begin"/>
            </w:r>
            <w:r w:rsidR="00692793">
              <w:rPr>
                <w:noProof/>
                <w:webHidden/>
              </w:rPr>
              <w:instrText xml:space="preserve"> PAGEREF _Toc404594384 \h </w:instrText>
            </w:r>
            <w:r w:rsidR="00692793">
              <w:rPr>
                <w:noProof/>
                <w:webHidden/>
              </w:rPr>
            </w:r>
            <w:r w:rsidR="00692793">
              <w:rPr>
                <w:noProof/>
                <w:webHidden/>
              </w:rPr>
              <w:fldChar w:fldCharType="separate"/>
            </w:r>
            <w:r w:rsidR="002F5604">
              <w:rPr>
                <w:noProof/>
                <w:webHidden/>
              </w:rPr>
              <w:t>55</w:t>
            </w:r>
            <w:r w:rsidR="00692793">
              <w:rPr>
                <w:noProof/>
                <w:webHidden/>
              </w:rPr>
              <w:fldChar w:fldCharType="end"/>
            </w:r>
          </w:hyperlink>
        </w:p>
        <w:p w:rsidR="00692793" w:rsidRDefault="002D1FAC">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594385" w:history="1">
            <w:r w:rsidR="00692793" w:rsidRPr="00CD3F8E">
              <w:rPr>
                <w:rStyle w:val="Hyperlink"/>
                <w:noProof/>
              </w:rPr>
              <w:t>13.2.6</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Quality requirements</w:t>
            </w:r>
            <w:r w:rsidR="00692793">
              <w:rPr>
                <w:noProof/>
                <w:webHidden/>
              </w:rPr>
              <w:tab/>
            </w:r>
            <w:r w:rsidR="00692793">
              <w:rPr>
                <w:noProof/>
                <w:webHidden/>
              </w:rPr>
              <w:fldChar w:fldCharType="begin"/>
            </w:r>
            <w:r w:rsidR="00692793">
              <w:rPr>
                <w:noProof/>
                <w:webHidden/>
              </w:rPr>
              <w:instrText xml:space="preserve"> PAGEREF _Toc404594385 \h </w:instrText>
            </w:r>
            <w:r w:rsidR="00692793">
              <w:rPr>
                <w:noProof/>
                <w:webHidden/>
              </w:rPr>
            </w:r>
            <w:r w:rsidR="00692793">
              <w:rPr>
                <w:noProof/>
                <w:webHidden/>
              </w:rPr>
              <w:fldChar w:fldCharType="separate"/>
            </w:r>
            <w:r w:rsidR="002F5604">
              <w:rPr>
                <w:noProof/>
                <w:webHidden/>
              </w:rPr>
              <w:t>55</w:t>
            </w:r>
            <w:r w:rsidR="00692793">
              <w:rPr>
                <w:noProof/>
                <w:webHidden/>
              </w:rPr>
              <w:fldChar w:fldCharType="end"/>
            </w:r>
          </w:hyperlink>
        </w:p>
        <w:p w:rsidR="00692793" w:rsidRDefault="002D1FAC">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594386" w:history="1">
            <w:r w:rsidR="00692793" w:rsidRPr="00CD3F8E">
              <w:rPr>
                <w:rStyle w:val="Hyperlink"/>
                <w:noProof/>
              </w:rPr>
              <w:t>13.3</w:t>
            </w:r>
            <w:r w:rsidR="00692793">
              <w:rPr>
                <w:rFonts w:asciiTheme="minorHAnsi" w:eastAsiaTheme="minorEastAsia" w:hAnsiTheme="minorHAnsi" w:cstheme="minorBidi"/>
                <w:b w:val="0"/>
                <w:bCs w:val="0"/>
                <w:smallCaps w:val="0"/>
                <w:noProof/>
                <w:szCs w:val="22"/>
                <w:lang w:val="en-CA" w:eastAsia="en-CA"/>
              </w:rPr>
              <w:tab/>
            </w:r>
            <w:r w:rsidR="00692793" w:rsidRPr="00CD3F8E">
              <w:rPr>
                <w:rStyle w:val="Hyperlink"/>
                <w:noProof/>
              </w:rPr>
              <w:t>Use Case Specification: Create Alert</w:t>
            </w:r>
            <w:r w:rsidR="00692793">
              <w:rPr>
                <w:noProof/>
                <w:webHidden/>
              </w:rPr>
              <w:tab/>
            </w:r>
            <w:r w:rsidR="00692793">
              <w:rPr>
                <w:noProof/>
                <w:webHidden/>
              </w:rPr>
              <w:fldChar w:fldCharType="begin"/>
            </w:r>
            <w:r w:rsidR="00692793">
              <w:rPr>
                <w:noProof/>
                <w:webHidden/>
              </w:rPr>
              <w:instrText xml:space="preserve"> PAGEREF _Toc404594386 \h </w:instrText>
            </w:r>
            <w:r w:rsidR="00692793">
              <w:rPr>
                <w:noProof/>
                <w:webHidden/>
              </w:rPr>
            </w:r>
            <w:r w:rsidR="00692793">
              <w:rPr>
                <w:noProof/>
                <w:webHidden/>
              </w:rPr>
              <w:fldChar w:fldCharType="separate"/>
            </w:r>
            <w:r w:rsidR="002F5604">
              <w:rPr>
                <w:noProof/>
                <w:webHidden/>
              </w:rPr>
              <w:t>56</w:t>
            </w:r>
            <w:r w:rsidR="00692793">
              <w:rPr>
                <w:noProof/>
                <w:webHidden/>
              </w:rPr>
              <w:fldChar w:fldCharType="end"/>
            </w:r>
          </w:hyperlink>
        </w:p>
        <w:p w:rsidR="00692793" w:rsidRDefault="002D1FAC">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594387" w:history="1">
            <w:r w:rsidR="00692793" w:rsidRPr="00CD3F8E">
              <w:rPr>
                <w:rStyle w:val="Hyperlink"/>
                <w:noProof/>
              </w:rPr>
              <w:t>13.3.1</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Brief Description</w:t>
            </w:r>
            <w:r w:rsidR="00692793">
              <w:rPr>
                <w:noProof/>
                <w:webHidden/>
              </w:rPr>
              <w:tab/>
            </w:r>
            <w:r w:rsidR="00692793">
              <w:rPr>
                <w:noProof/>
                <w:webHidden/>
              </w:rPr>
              <w:fldChar w:fldCharType="begin"/>
            </w:r>
            <w:r w:rsidR="00692793">
              <w:rPr>
                <w:noProof/>
                <w:webHidden/>
              </w:rPr>
              <w:instrText xml:space="preserve"> PAGEREF _Toc404594387 \h </w:instrText>
            </w:r>
            <w:r w:rsidR="00692793">
              <w:rPr>
                <w:noProof/>
                <w:webHidden/>
              </w:rPr>
            </w:r>
            <w:r w:rsidR="00692793">
              <w:rPr>
                <w:noProof/>
                <w:webHidden/>
              </w:rPr>
              <w:fldChar w:fldCharType="separate"/>
            </w:r>
            <w:r w:rsidR="002F5604">
              <w:rPr>
                <w:noProof/>
                <w:webHidden/>
              </w:rPr>
              <w:t>56</w:t>
            </w:r>
            <w:r w:rsidR="00692793">
              <w:rPr>
                <w:noProof/>
                <w:webHidden/>
              </w:rPr>
              <w:fldChar w:fldCharType="end"/>
            </w:r>
          </w:hyperlink>
        </w:p>
        <w:p w:rsidR="00692793" w:rsidRDefault="002D1FAC">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594388" w:history="1">
            <w:r w:rsidR="00692793" w:rsidRPr="00CD3F8E">
              <w:rPr>
                <w:rStyle w:val="Hyperlink"/>
                <w:noProof/>
              </w:rPr>
              <w:t>13.3.2</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Participating actor</w:t>
            </w:r>
            <w:r w:rsidR="00692793">
              <w:rPr>
                <w:noProof/>
                <w:webHidden/>
              </w:rPr>
              <w:tab/>
            </w:r>
            <w:r w:rsidR="00692793">
              <w:rPr>
                <w:noProof/>
                <w:webHidden/>
              </w:rPr>
              <w:fldChar w:fldCharType="begin"/>
            </w:r>
            <w:r w:rsidR="00692793">
              <w:rPr>
                <w:noProof/>
                <w:webHidden/>
              </w:rPr>
              <w:instrText xml:space="preserve"> PAGEREF _Toc404594388 \h </w:instrText>
            </w:r>
            <w:r w:rsidR="00692793">
              <w:rPr>
                <w:noProof/>
                <w:webHidden/>
              </w:rPr>
            </w:r>
            <w:r w:rsidR="00692793">
              <w:rPr>
                <w:noProof/>
                <w:webHidden/>
              </w:rPr>
              <w:fldChar w:fldCharType="separate"/>
            </w:r>
            <w:r w:rsidR="002F5604">
              <w:rPr>
                <w:noProof/>
                <w:webHidden/>
              </w:rPr>
              <w:t>56</w:t>
            </w:r>
            <w:r w:rsidR="00692793">
              <w:rPr>
                <w:noProof/>
                <w:webHidden/>
              </w:rPr>
              <w:fldChar w:fldCharType="end"/>
            </w:r>
          </w:hyperlink>
        </w:p>
        <w:p w:rsidR="00692793" w:rsidRDefault="002D1FAC">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594389" w:history="1">
            <w:r w:rsidR="00692793" w:rsidRPr="00CD3F8E">
              <w:rPr>
                <w:rStyle w:val="Hyperlink"/>
                <w:noProof/>
              </w:rPr>
              <w:t>13.3.3</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ntry conditions</w:t>
            </w:r>
            <w:r w:rsidR="00692793">
              <w:rPr>
                <w:noProof/>
                <w:webHidden/>
              </w:rPr>
              <w:tab/>
            </w:r>
            <w:r w:rsidR="00692793">
              <w:rPr>
                <w:noProof/>
                <w:webHidden/>
              </w:rPr>
              <w:fldChar w:fldCharType="begin"/>
            </w:r>
            <w:r w:rsidR="00692793">
              <w:rPr>
                <w:noProof/>
                <w:webHidden/>
              </w:rPr>
              <w:instrText xml:space="preserve"> PAGEREF _Toc404594389 \h </w:instrText>
            </w:r>
            <w:r w:rsidR="00692793">
              <w:rPr>
                <w:noProof/>
                <w:webHidden/>
              </w:rPr>
            </w:r>
            <w:r w:rsidR="00692793">
              <w:rPr>
                <w:noProof/>
                <w:webHidden/>
              </w:rPr>
              <w:fldChar w:fldCharType="separate"/>
            </w:r>
            <w:r w:rsidR="002F5604">
              <w:rPr>
                <w:noProof/>
                <w:webHidden/>
              </w:rPr>
              <w:t>56</w:t>
            </w:r>
            <w:r w:rsidR="00692793">
              <w:rPr>
                <w:noProof/>
                <w:webHidden/>
              </w:rPr>
              <w:fldChar w:fldCharType="end"/>
            </w:r>
          </w:hyperlink>
        </w:p>
        <w:p w:rsidR="00692793" w:rsidRDefault="002D1FAC">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594390" w:history="1">
            <w:r w:rsidR="00692793" w:rsidRPr="00CD3F8E">
              <w:rPr>
                <w:rStyle w:val="Hyperlink"/>
                <w:noProof/>
              </w:rPr>
              <w:t>13.3.4</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Flow of Events</w:t>
            </w:r>
            <w:r w:rsidR="00692793">
              <w:rPr>
                <w:noProof/>
                <w:webHidden/>
              </w:rPr>
              <w:tab/>
            </w:r>
            <w:r w:rsidR="00692793">
              <w:rPr>
                <w:noProof/>
                <w:webHidden/>
              </w:rPr>
              <w:fldChar w:fldCharType="begin"/>
            </w:r>
            <w:r w:rsidR="00692793">
              <w:rPr>
                <w:noProof/>
                <w:webHidden/>
              </w:rPr>
              <w:instrText xml:space="preserve"> PAGEREF _Toc404594390 \h </w:instrText>
            </w:r>
            <w:r w:rsidR="00692793">
              <w:rPr>
                <w:noProof/>
                <w:webHidden/>
              </w:rPr>
            </w:r>
            <w:r w:rsidR="00692793">
              <w:rPr>
                <w:noProof/>
                <w:webHidden/>
              </w:rPr>
              <w:fldChar w:fldCharType="separate"/>
            </w:r>
            <w:r w:rsidR="002F5604">
              <w:rPr>
                <w:noProof/>
                <w:webHidden/>
              </w:rPr>
              <w:t>56</w:t>
            </w:r>
            <w:r w:rsidR="00692793">
              <w:rPr>
                <w:noProof/>
                <w:webHidden/>
              </w:rPr>
              <w:fldChar w:fldCharType="end"/>
            </w:r>
          </w:hyperlink>
        </w:p>
        <w:p w:rsidR="00692793" w:rsidRDefault="002D1FAC">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594391" w:history="1">
            <w:r w:rsidR="00692793" w:rsidRPr="00CD3F8E">
              <w:rPr>
                <w:rStyle w:val="Hyperlink"/>
                <w:noProof/>
              </w:rPr>
              <w:t>13.3.5</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xit Conditions</w:t>
            </w:r>
            <w:r w:rsidR="00692793">
              <w:rPr>
                <w:noProof/>
                <w:webHidden/>
              </w:rPr>
              <w:tab/>
            </w:r>
            <w:r w:rsidR="00692793">
              <w:rPr>
                <w:noProof/>
                <w:webHidden/>
              </w:rPr>
              <w:fldChar w:fldCharType="begin"/>
            </w:r>
            <w:r w:rsidR="00692793">
              <w:rPr>
                <w:noProof/>
                <w:webHidden/>
              </w:rPr>
              <w:instrText xml:space="preserve"> PAGEREF _Toc404594391 \h </w:instrText>
            </w:r>
            <w:r w:rsidR="00692793">
              <w:rPr>
                <w:noProof/>
                <w:webHidden/>
              </w:rPr>
            </w:r>
            <w:r w:rsidR="00692793">
              <w:rPr>
                <w:noProof/>
                <w:webHidden/>
              </w:rPr>
              <w:fldChar w:fldCharType="separate"/>
            </w:r>
            <w:r w:rsidR="002F5604">
              <w:rPr>
                <w:noProof/>
                <w:webHidden/>
              </w:rPr>
              <w:t>56</w:t>
            </w:r>
            <w:r w:rsidR="00692793">
              <w:rPr>
                <w:noProof/>
                <w:webHidden/>
              </w:rPr>
              <w:fldChar w:fldCharType="end"/>
            </w:r>
          </w:hyperlink>
        </w:p>
        <w:p w:rsidR="00692793" w:rsidRDefault="002D1FAC">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594392" w:history="1">
            <w:r w:rsidR="00692793" w:rsidRPr="00CD3F8E">
              <w:rPr>
                <w:rStyle w:val="Hyperlink"/>
                <w:noProof/>
              </w:rPr>
              <w:t>13.3.6</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Quality requirements</w:t>
            </w:r>
            <w:r w:rsidR="00692793">
              <w:rPr>
                <w:noProof/>
                <w:webHidden/>
              </w:rPr>
              <w:tab/>
            </w:r>
            <w:r w:rsidR="00692793">
              <w:rPr>
                <w:noProof/>
                <w:webHidden/>
              </w:rPr>
              <w:fldChar w:fldCharType="begin"/>
            </w:r>
            <w:r w:rsidR="00692793">
              <w:rPr>
                <w:noProof/>
                <w:webHidden/>
              </w:rPr>
              <w:instrText xml:space="preserve"> PAGEREF _Toc404594392 \h </w:instrText>
            </w:r>
            <w:r w:rsidR="00692793">
              <w:rPr>
                <w:noProof/>
                <w:webHidden/>
              </w:rPr>
            </w:r>
            <w:r w:rsidR="00692793">
              <w:rPr>
                <w:noProof/>
                <w:webHidden/>
              </w:rPr>
              <w:fldChar w:fldCharType="separate"/>
            </w:r>
            <w:r w:rsidR="002F5604">
              <w:rPr>
                <w:noProof/>
                <w:webHidden/>
              </w:rPr>
              <w:t>56</w:t>
            </w:r>
            <w:r w:rsidR="00692793">
              <w:rPr>
                <w:noProof/>
                <w:webHidden/>
              </w:rPr>
              <w:fldChar w:fldCharType="end"/>
            </w:r>
          </w:hyperlink>
        </w:p>
        <w:p w:rsidR="00692793" w:rsidRDefault="002D1FAC">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594393" w:history="1">
            <w:r w:rsidR="00692793" w:rsidRPr="00CD3F8E">
              <w:rPr>
                <w:rStyle w:val="Hyperlink"/>
                <w:noProof/>
              </w:rPr>
              <w:t>13.4</w:t>
            </w:r>
            <w:r w:rsidR="00692793">
              <w:rPr>
                <w:rFonts w:asciiTheme="minorHAnsi" w:eastAsiaTheme="minorEastAsia" w:hAnsiTheme="minorHAnsi" w:cstheme="minorBidi"/>
                <w:b w:val="0"/>
                <w:bCs w:val="0"/>
                <w:smallCaps w:val="0"/>
                <w:noProof/>
                <w:szCs w:val="22"/>
                <w:lang w:val="en-CA" w:eastAsia="en-CA"/>
              </w:rPr>
              <w:tab/>
            </w:r>
            <w:r w:rsidR="00692793" w:rsidRPr="00CD3F8E">
              <w:rPr>
                <w:rStyle w:val="Hyperlink"/>
                <w:noProof/>
              </w:rPr>
              <w:t>Use Case Specification: Create Attendance Report</w:t>
            </w:r>
            <w:r w:rsidR="00692793">
              <w:rPr>
                <w:noProof/>
                <w:webHidden/>
              </w:rPr>
              <w:tab/>
            </w:r>
            <w:r w:rsidR="00692793">
              <w:rPr>
                <w:noProof/>
                <w:webHidden/>
              </w:rPr>
              <w:fldChar w:fldCharType="begin"/>
            </w:r>
            <w:r w:rsidR="00692793">
              <w:rPr>
                <w:noProof/>
                <w:webHidden/>
              </w:rPr>
              <w:instrText xml:space="preserve"> PAGEREF _Toc404594393 \h </w:instrText>
            </w:r>
            <w:r w:rsidR="00692793">
              <w:rPr>
                <w:noProof/>
                <w:webHidden/>
              </w:rPr>
            </w:r>
            <w:r w:rsidR="00692793">
              <w:rPr>
                <w:noProof/>
                <w:webHidden/>
              </w:rPr>
              <w:fldChar w:fldCharType="separate"/>
            </w:r>
            <w:r w:rsidR="002F5604">
              <w:rPr>
                <w:noProof/>
                <w:webHidden/>
              </w:rPr>
              <w:t>57</w:t>
            </w:r>
            <w:r w:rsidR="00692793">
              <w:rPr>
                <w:noProof/>
                <w:webHidden/>
              </w:rPr>
              <w:fldChar w:fldCharType="end"/>
            </w:r>
          </w:hyperlink>
        </w:p>
        <w:p w:rsidR="00692793" w:rsidRDefault="002D1FAC">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594394" w:history="1">
            <w:r w:rsidR="00692793" w:rsidRPr="00CD3F8E">
              <w:rPr>
                <w:rStyle w:val="Hyperlink"/>
                <w:noProof/>
              </w:rPr>
              <w:t>13.4.1</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Brief Description</w:t>
            </w:r>
            <w:r w:rsidR="00692793">
              <w:rPr>
                <w:noProof/>
                <w:webHidden/>
              </w:rPr>
              <w:tab/>
            </w:r>
            <w:r w:rsidR="00692793">
              <w:rPr>
                <w:noProof/>
                <w:webHidden/>
              </w:rPr>
              <w:fldChar w:fldCharType="begin"/>
            </w:r>
            <w:r w:rsidR="00692793">
              <w:rPr>
                <w:noProof/>
                <w:webHidden/>
              </w:rPr>
              <w:instrText xml:space="preserve"> PAGEREF _Toc404594394 \h </w:instrText>
            </w:r>
            <w:r w:rsidR="00692793">
              <w:rPr>
                <w:noProof/>
                <w:webHidden/>
              </w:rPr>
            </w:r>
            <w:r w:rsidR="00692793">
              <w:rPr>
                <w:noProof/>
                <w:webHidden/>
              </w:rPr>
              <w:fldChar w:fldCharType="separate"/>
            </w:r>
            <w:r w:rsidR="002F5604">
              <w:rPr>
                <w:noProof/>
                <w:webHidden/>
              </w:rPr>
              <w:t>57</w:t>
            </w:r>
            <w:r w:rsidR="00692793">
              <w:rPr>
                <w:noProof/>
                <w:webHidden/>
              </w:rPr>
              <w:fldChar w:fldCharType="end"/>
            </w:r>
          </w:hyperlink>
        </w:p>
        <w:p w:rsidR="00692793" w:rsidRDefault="002D1FAC">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594395" w:history="1">
            <w:r w:rsidR="00692793" w:rsidRPr="00CD3F8E">
              <w:rPr>
                <w:rStyle w:val="Hyperlink"/>
                <w:noProof/>
              </w:rPr>
              <w:t>13.4.2</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Participating actor</w:t>
            </w:r>
            <w:r w:rsidR="00692793">
              <w:rPr>
                <w:noProof/>
                <w:webHidden/>
              </w:rPr>
              <w:tab/>
            </w:r>
            <w:r w:rsidR="00692793">
              <w:rPr>
                <w:noProof/>
                <w:webHidden/>
              </w:rPr>
              <w:fldChar w:fldCharType="begin"/>
            </w:r>
            <w:r w:rsidR="00692793">
              <w:rPr>
                <w:noProof/>
                <w:webHidden/>
              </w:rPr>
              <w:instrText xml:space="preserve"> PAGEREF _Toc404594395 \h </w:instrText>
            </w:r>
            <w:r w:rsidR="00692793">
              <w:rPr>
                <w:noProof/>
                <w:webHidden/>
              </w:rPr>
            </w:r>
            <w:r w:rsidR="00692793">
              <w:rPr>
                <w:noProof/>
                <w:webHidden/>
              </w:rPr>
              <w:fldChar w:fldCharType="separate"/>
            </w:r>
            <w:r w:rsidR="002F5604">
              <w:rPr>
                <w:noProof/>
                <w:webHidden/>
              </w:rPr>
              <w:t>57</w:t>
            </w:r>
            <w:r w:rsidR="00692793">
              <w:rPr>
                <w:noProof/>
                <w:webHidden/>
              </w:rPr>
              <w:fldChar w:fldCharType="end"/>
            </w:r>
          </w:hyperlink>
        </w:p>
        <w:p w:rsidR="00692793" w:rsidRDefault="002D1FAC">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594396" w:history="1">
            <w:r w:rsidR="00692793" w:rsidRPr="00CD3F8E">
              <w:rPr>
                <w:rStyle w:val="Hyperlink"/>
                <w:noProof/>
              </w:rPr>
              <w:t>13.4.3</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ntry conditions</w:t>
            </w:r>
            <w:r w:rsidR="00692793">
              <w:rPr>
                <w:noProof/>
                <w:webHidden/>
              </w:rPr>
              <w:tab/>
            </w:r>
            <w:r w:rsidR="00692793">
              <w:rPr>
                <w:noProof/>
                <w:webHidden/>
              </w:rPr>
              <w:fldChar w:fldCharType="begin"/>
            </w:r>
            <w:r w:rsidR="00692793">
              <w:rPr>
                <w:noProof/>
                <w:webHidden/>
              </w:rPr>
              <w:instrText xml:space="preserve"> PAGEREF _Toc404594396 \h </w:instrText>
            </w:r>
            <w:r w:rsidR="00692793">
              <w:rPr>
                <w:noProof/>
                <w:webHidden/>
              </w:rPr>
            </w:r>
            <w:r w:rsidR="00692793">
              <w:rPr>
                <w:noProof/>
                <w:webHidden/>
              </w:rPr>
              <w:fldChar w:fldCharType="separate"/>
            </w:r>
            <w:r w:rsidR="002F5604">
              <w:rPr>
                <w:noProof/>
                <w:webHidden/>
              </w:rPr>
              <w:t>57</w:t>
            </w:r>
            <w:r w:rsidR="00692793">
              <w:rPr>
                <w:noProof/>
                <w:webHidden/>
              </w:rPr>
              <w:fldChar w:fldCharType="end"/>
            </w:r>
          </w:hyperlink>
        </w:p>
        <w:p w:rsidR="00692793" w:rsidRDefault="002D1FAC">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594397" w:history="1">
            <w:r w:rsidR="00692793" w:rsidRPr="00CD3F8E">
              <w:rPr>
                <w:rStyle w:val="Hyperlink"/>
                <w:noProof/>
              </w:rPr>
              <w:t>13.4.4</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Flow of Events</w:t>
            </w:r>
            <w:r w:rsidR="00692793">
              <w:rPr>
                <w:noProof/>
                <w:webHidden/>
              </w:rPr>
              <w:tab/>
            </w:r>
            <w:r w:rsidR="00692793">
              <w:rPr>
                <w:noProof/>
                <w:webHidden/>
              </w:rPr>
              <w:fldChar w:fldCharType="begin"/>
            </w:r>
            <w:r w:rsidR="00692793">
              <w:rPr>
                <w:noProof/>
                <w:webHidden/>
              </w:rPr>
              <w:instrText xml:space="preserve"> PAGEREF _Toc404594397 \h </w:instrText>
            </w:r>
            <w:r w:rsidR="00692793">
              <w:rPr>
                <w:noProof/>
                <w:webHidden/>
              </w:rPr>
            </w:r>
            <w:r w:rsidR="00692793">
              <w:rPr>
                <w:noProof/>
                <w:webHidden/>
              </w:rPr>
              <w:fldChar w:fldCharType="separate"/>
            </w:r>
            <w:r w:rsidR="002F5604">
              <w:rPr>
                <w:noProof/>
                <w:webHidden/>
              </w:rPr>
              <w:t>57</w:t>
            </w:r>
            <w:r w:rsidR="00692793">
              <w:rPr>
                <w:noProof/>
                <w:webHidden/>
              </w:rPr>
              <w:fldChar w:fldCharType="end"/>
            </w:r>
          </w:hyperlink>
        </w:p>
        <w:p w:rsidR="00692793" w:rsidRDefault="002D1FAC">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594398" w:history="1">
            <w:r w:rsidR="00692793" w:rsidRPr="00CD3F8E">
              <w:rPr>
                <w:rStyle w:val="Hyperlink"/>
                <w:noProof/>
              </w:rPr>
              <w:t>13.4.5</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xit Conditions</w:t>
            </w:r>
            <w:r w:rsidR="00692793">
              <w:rPr>
                <w:noProof/>
                <w:webHidden/>
              </w:rPr>
              <w:tab/>
            </w:r>
            <w:r w:rsidR="00692793">
              <w:rPr>
                <w:noProof/>
                <w:webHidden/>
              </w:rPr>
              <w:fldChar w:fldCharType="begin"/>
            </w:r>
            <w:r w:rsidR="00692793">
              <w:rPr>
                <w:noProof/>
                <w:webHidden/>
              </w:rPr>
              <w:instrText xml:space="preserve"> PAGEREF _Toc404594398 \h </w:instrText>
            </w:r>
            <w:r w:rsidR="00692793">
              <w:rPr>
                <w:noProof/>
                <w:webHidden/>
              </w:rPr>
            </w:r>
            <w:r w:rsidR="00692793">
              <w:rPr>
                <w:noProof/>
                <w:webHidden/>
              </w:rPr>
              <w:fldChar w:fldCharType="separate"/>
            </w:r>
            <w:r w:rsidR="002F5604">
              <w:rPr>
                <w:noProof/>
                <w:webHidden/>
              </w:rPr>
              <w:t>57</w:t>
            </w:r>
            <w:r w:rsidR="00692793">
              <w:rPr>
                <w:noProof/>
                <w:webHidden/>
              </w:rPr>
              <w:fldChar w:fldCharType="end"/>
            </w:r>
          </w:hyperlink>
        </w:p>
        <w:p w:rsidR="00692793" w:rsidRDefault="002D1FAC">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594399" w:history="1">
            <w:r w:rsidR="00692793" w:rsidRPr="00CD3F8E">
              <w:rPr>
                <w:rStyle w:val="Hyperlink"/>
                <w:noProof/>
              </w:rPr>
              <w:t>13.4.6</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Quality requirements</w:t>
            </w:r>
            <w:r w:rsidR="00692793">
              <w:rPr>
                <w:noProof/>
                <w:webHidden/>
              </w:rPr>
              <w:tab/>
            </w:r>
            <w:r w:rsidR="00692793">
              <w:rPr>
                <w:noProof/>
                <w:webHidden/>
              </w:rPr>
              <w:fldChar w:fldCharType="begin"/>
            </w:r>
            <w:r w:rsidR="00692793">
              <w:rPr>
                <w:noProof/>
                <w:webHidden/>
              </w:rPr>
              <w:instrText xml:space="preserve"> PAGEREF _Toc404594399 \h </w:instrText>
            </w:r>
            <w:r w:rsidR="00692793">
              <w:rPr>
                <w:noProof/>
                <w:webHidden/>
              </w:rPr>
            </w:r>
            <w:r w:rsidR="00692793">
              <w:rPr>
                <w:noProof/>
                <w:webHidden/>
              </w:rPr>
              <w:fldChar w:fldCharType="separate"/>
            </w:r>
            <w:r w:rsidR="002F5604">
              <w:rPr>
                <w:noProof/>
                <w:webHidden/>
              </w:rPr>
              <w:t>57</w:t>
            </w:r>
            <w:r w:rsidR="00692793">
              <w:rPr>
                <w:noProof/>
                <w:webHidden/>
              </w:rPr>
              <w:fldChar w:fldCharType="end"/>
            </w:r>
          </w:hyperlink>
        </w:p>
        <w:p w:rsidR="00692793" w:rsidRDefault="002D1FAC">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594400" w:history="1">
            <w:r w:rsidR="00692793" w:rsidRPr="00CD3F8E">
              <w:rPr>
                <w:rStyle w:val="Hyperlink"/>
                <w:noProof/>
              </w:rPr>
              <w:t>13.5</w:t>
            </w:r>
            <w:r w:rsidR="00692793">
              <w:rPr>
                <w:rFonts w:asciiTheme="minorHAnsi" w:eastAsiaTheme="minorEastAsia" w:hAnsiTheme="minorHAnsi" w:cstheme="minorBidi"/>
                <w:b w:val="0"/>
                <w:bCs w:val="0"/>
                <w:smallCaps w:val="0"/>
                <w:noProof/>
                <w:szCs w:val="22"/>
                <w:lang w:val="en-CA" w:eastAsia="en-CA"/>
              </w:rPr>
              <w:tab/>
            </w:r>
            <w:r w:rsidR="00692793" w:rsidRPr="00CD3F8E">
              <w:rPr>
                <w:rStyle w:val="Hyperlink"/>
                <w:noProof/>
              </w:rPr>
              <w:t>Use Case Specification: Create Member</w:t>
            </w:r>
            <w:r w:rsidR="00692793">
              <w:rPr>
                <w:noProof/>
                <w:webHidden/>
              </w:rPr>
              <w:tab/>
            </w:r>
            <w:r w:rsidR="00692793">
              <w:rPr>
                <w:noProof/>
                <w:webHidden/>
              </w:rPr>
              <w:fldChar w:fldCharType="begin"/>
            </w:r>
            <w:r w:rsidR="00692793">
              <w:rPr>
                <w:noProof/>
                <w:webHidden/>
              </w:rPr>
              <w:instrText xml:space="preserve"> PAGEREF _Toc404594400 \h </w:instrText>
            </w:r>
            <w:r w:rsidR="00692793">
              <w:rPr>
                <w:noProof/>
                <w:webHidden/>
              </w:rPr>
            </w:r>
            <w:r w:rsidR="00692793">
              <w:rPr>
                <w:noProof/>
                <w:webHidden/>
              </w:rPr>
              <w:fldChar w:fldCharType="separate"/>
            </w:r>
            <w:r w:rsidR="002F5604">
              <w:rPr>
                <w:noProof/>
                <w:webHidden/>
              </w:rPr>
              <w:t>58</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01" w:history="1">
            <w:r w:rsidR="00692793" w:rsidRPr="00CD3F8E">
              <w:rPr>
                <w:rStyle w:val="Hyperlink"/>
                <w:noProof/>
              </w:rPr>
              <w:t>14.</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Brief Description</w:t>
            </w:r>
            <w:r w:rsidR="00692793">
              <w:rPr>
                <w:noProof/>
                <w:webHidden/>
              </w:rPr>
              <w:tab/>
            </w:r>
            <w:r w:rsidR="00692793">
              <w:rPr>
                <w:noProof/>
                <w:webHidden/>
              </w:rPr>
              <w:fldChar w:fldCharType="begin"/>
            </w:r>
            <w:r w:rsidR="00692793">
              <w:rPr>
                <w:noProof/>
                <w:webHidden/>
              </w:rPr>
              <w:instrText xml:space="preserve"> PAGEREF _Toc404594401 \h </w:instrText>
            </w:r>
            <w:r w:rsidR="00692793">
              <w:rPr>
                <w:noProof/>
                <w:webHidden/>
              </w:rPr>
            </w:r>
            <w:r w:rsidR="00692793">
              <w:rPr>
                <w:noProof/>
                <w:webHidden/>
              </w:rPr>
              <w:fldChar w:fldCharType="separate"/>
            </w:r>
            <w:r w:rsidR="002F5604">
              <w:rPr>
                <w:noProof/>
                <w:webHidden/>
              </w:rPr>
              <w:t>58</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02" w:history="1">
            <w:r w:rsidR="00692793" w:rsidRPr="00CD3F8E">
              <w:rPr>
                <w:rStyle w:val="Hyperlink"/>
                <w:noProof/>
              </w:rPr>
              <w:t>15.</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Participating actor</w:t>
            </w:r>
            <w:r w:rsidR="00692793">
              <w:rPr>
                <w:noProof/>
                <w:webHidden/>
              </w:rPr>
              <w:tab/>
            </w:r>
            <w:r w:rsidR="00692793">
              <w:rPr>
                <w:noProof/>
                <w:webHidden/>
              </w:rPr>
              <w:fldChar w:fldCharType="begin"/>
            </w:r>
            <w:r w:rsidR="00692793">
              <w:rPr>
                <w:noProof/>
                <w:webHidden/>
              </w:rPr>
              <w:instrText xml:space="preserve"> PAGEREF _Toc404594402 \h </w:instrText>
            </w:r>
            <w:r w:rsidR="00692793">
              <w:rPr>
                <w:noProof/>
                <w:webHidden/>
              </w:rPr>
            </w:r>
            <w:r w:rsidR="00692793">
              <w:rPr>
                <w:noProof/>
                <w:webHidden/>
              </w:rPr>
              <w:fldChar w:fldCharType="separate"/>
            </w:r>
            <w:r w:rsidR="002F5604">
              <w:rPr>
                <w:noProof/>
                <w:webHidden/>
              </w:rPr>
              <w:t>58</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03" w:history="1">
            <w:r w:rsidR="00692793" w:rsidRPr="00CD3F8E">
              <w:rPr>
                <w:rStyle w:val="Hyperlink"/>
                <w:noProof/>
              </w:rPr>
              <w:t>16.</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ntry conditions</w:t>
            </w:r>
            <w:r w:rsidR="00692793">
              <w:rPr>
                <w:noProof/>
                <w:webHidden/>
              </w:rPr>
              <w:tab/>
            </w:r>
            <w:r w:rsidR="00692793">
              <w:rPr>
                <w:noProof/>
                <w:webHidden/>
              </w:rPr>
              <w:fldChar w:fldCharType="begin"/>
            </w:r>
            <w:r w:rsidR="00692793">
              <w:rPr>
                <w:noProof/>
                <w:webHidden/>
              </w:rPr>
              <w:instrText xml:space="preserve"> PAGEREF _Toc404594403 \h </w:instrText>
            </w:r>
            <w:r w:rsidR="00692793">
              <w:rPr>
                <w:noProof/>
                <w:webHidden/>
              </w:rPr>
            </w:r>
            <w:r w:rsidR="00692793">
              <w:rPr>
                <w:noProof/>
                <w:webHidden/>
              </w:rPr>
              <w:fldChar w:fldCharType="separate"/>
            </w:r>
            <w:r w:rsidR="002F5604">
              <w:rPr>
                <w:noProof/>
                <w:webHidden/>
              </w:rPr>
              <w:t>58</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04" w:history="1">
            <w:r w:rsidR="00692793" w:rsidRPr="00CD3F8E">
              <w:rPr>
                <w:rStyle w:val="Hyperlink"/>
                <w:noProof/>
              </w:rPr>
              <w:t>17.</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Flow of Events</w:t>
            </w:r>
            <w:r w:rsidR="00692793">
              <w:rPr>
                <w:noProof/>
                <w:webHidden/>
              </w:rPr>
              <w:tab/>
            </w:r>
            <w:r w:rsidR="00692793">
              <w:rPr>
                <w:noProof/>
                <w:webHidden/>
              </w:rPr>
              <w:fldChar w:fldCharType="begin"/>
            </w:r>
            <w:r w:rsidR="00692793">
              <w:rPr>
                <w:noProof/>
                <w:webHidden/>
              </w:rPr>
              <w:instrText xml:space="preserve"> PAGEREF _Toc404594404 \h </w:instrText>
            </w:r>
            <w:r w:rsidR="00692793">
              <w:rPr>
                <w:noProof/>
                <w:webHidden/>
              </w:rPr>
            </w:r>
            <w:r w:rsidR="00692793">
              <w:rPr>
                <w:noProof/>
                <w:webHidden/>
              </w:rPr>
              <w:fldChar w:fldCharType="separate"/>
            </w:r>
            <w:r w:rsidR="002F5604">
              <w:rPr>
                <w:noProof/>
                <w:webHidden/>
              </w:rPr>
              <w:t>58</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05" w:history="1">
            <w:r w:rsidR="00692793" w:rsidRPr="00CD3F8E">
              <w:rPr>
                <w:rStyle w:val="Hyperlink"/>
                <w:noProof/>
              </w:rPr>
              <w:t>18.</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xit Conditions</w:t>
            </w:r>
            <w:r w:rsidR="00692793">
              <w:rPr>
                <w:noProof/>
                <w:webHidden/>
              </w:rPr>
              <w:tab/>
            </w:r>
            <w:r w:rsidR="00692793">
              <w:rPr>
                <w:noProof/>
                <w:webHidden/>
              </w:rPr>
              <w:fldChar w:fldCharType="begin"/>
            </w:r>
            <w:r w:rsidR="00692793">
              <w:rPr>
                <w:noProof/>
                <w:webHidden/>
              </w:rPr>
              <w:instrText xml:space="preserve"> PAGEREF _Toc404594405 \h </w:instrText>
            </w:r>
            <w:r w:rsidR="00692793">
              <w:rPr>
                <w:noProof/>
                <w:webHidden/>
              </w:rPr>
            </w:r>
            <w:r w:rsidR="00692793">
              <w:rPr>
                <w:noProof/>
                <w:webHidden/>
              </w:rPr>
              <w:fldChar w:fldCharType="separate"/>
            </w:r>
            <w:r w:rsidR="002F5604">
              <w:rPr>
                <w:noProof/>
                <w:webHidden/>
              </w:rPr>
              <w:t>58</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06" w:history="1">
            <w:r w:rsidR="00692793" w:rsidRPr="00CD3F8E">
              <w:rPr>
                <w:rStyle w:val="Hyperlink"/>
                <w:noProof/>
              </w:rPr>
              <w:t>19.</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Quality requirements</w:t>
            </w:r>
            <w:r w:rsidR="00692793">
              <w:rPr>
                <w:noProof/>
                <w:webHidden/>
              </w:rPr>
              <w:tab/>
            </w:r>
            <w:r w:rsidR="00692793">
              <w:rPr>
                <w:noProof/>
                <w:webHidden/>
              </w:rPr>
              <w:fldChar w:fldCharType="begin"/>
            </w:r>
            <w:r w:rsidR="00692793">
              <w:rPr>
                <w:noProof/>
                <w:webHidden/>
              </w:rPr>
              <w:instrText xml:space="preserve"> PAGEREF _Toc404594406 \h </w:instrText>
            </w:r>
            <w:r w:rsidR="00692793">
              <w:rPr>
                <w:noProof/>
                <w:webHidden/>
              </w:rPr>
            </w:r>
            <w:r w:rsidR="00692793">
              <w:rPr>
                <w:noProof/>
                <w:webHidden/>
              </w:rPr>
              <w:fldChar w:fldCharType="separate"/>
            </w:r>
            <w:r w:rsidR="002F5604">
              <w:rPr>
                <w:noProof/>
                <w:webHidden/>
              </w:rPr>
              <w:t>58</w:t>
            </w:r>
            <w:r w:rsidR="00692793">
              <w:rPr>
                <w:noProof/>
                <w:webHidden/>
              </w:rPr>
              <w:fldChar w:fldCharType="end"/>
            </w:r>
          </w:hyperlink>
        </w:p>
        <w:p w:rsidR="00692793" w:rsidRDefault="002D1FAC">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594407" w:history="1">
            <w:r w:rsidR="00692793" w:rsidRPr="00CD3F8E">
              <w:rPr>
                <w:rStyle w:val="Hyperlink"/>
                <w:noProof/>
              </w:rPr>
              <w:t>19.2</w:t>
            </w:r>
            <w:r w:rsidR="00692793">
              <w:rPr>
                <w:rFonts w:asciiTheme="minorHAnsi" w:eastAsiaTheme="minorEastAsia" w:hAnsiTheme="minorHAnsi" w:cstheme="minorBidi"/>
                <w:b w:val="0"/>
                <w:bCs w:val="0"/>
                <w:smallCaps w:val="0"/>
                <w:noProof/>
                <w:szCs w:val="22"/>
                <w:lang w:val="en-CA" w:eastAsia="en-CA"/>
              </w:rPr>
              <w:tab/>
            </w:r>
            <w:r w:rsidR="00692793" w:rsidRPr="00CD3F8E">
              <w:rPr>
                <w:rStyle w:val="Hyperlink"/>
                <w:noProof/>
              </w:rPr>
              <w:t>Use Case Specification: Create Message Details Report</w:t>
            </w:r>
            <w:r w:rsidR="00692793">
              <w:rPr>
                <w:noProof/>
                <w:webHidden/>
              </w:rPr>
              <w:tab/>
            </w:r>
            <w:r w:rsidR="00692793">
              <w:rPr>
                <w:noProof/>
                <w:webHidden/>
              </w:rPr>
              <w:fldChar w:fldCharType="begin"/>
            </w:r>
            <w:r w:rsidR="00692793">
              <w:rPr>
                <w:noProof/>
                <w:webHidden/>
              </w:rPr>
              <w:instrText xml:space="preserve"> PAGEREF _Toc404594407 \h </w:instrText>
            </w:r>
            <w:r w:rsidR="00692793">
              <w:rPr>
                <w:noProof/>
                <w:webHidden/>
              </w:rPr>
            </w:r>
            <w:r w:rsidR="00692793">
              <w:rPr>
                <w:noProof/>
                <w:webHidden/>
              </w:rPr>
              <w:fldChar w:fldCharType="separate"/>
            </w:r>
            <w:r w:rsidR="002F5604">
              <w:rPr>
                <w:noProof/>
                <w:webHidden/>
              </w:rPr>
              <w:t>59</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08" w:history="1">
            <w:r w:rsidR="00692793" w:rsidRPr="00CD3F8E">
              <w:rPr>
                <w:rStyle w:val="Hyperlink"/>
                <w:noProof/>
              </w:rPr>
              <w:t>20.</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Brief Description</w:t>
            </w:r>
            <w:r w:rsidR="00692793">
              <w:rPr>
                <w:noProof/>
                <w:webHidden/>
              </w:rPr>
              <w:tab/>
            </w:r>
            <w:r w:rsidR="00692793">
              <w:rPr>
                <w:noProof/>
                <w:webHidden/>
              </w:rPr>
              <w:fldChar w:fldCharType="begin"/>
            </w:r>
            <w:r w:rsidR="00692793">
              <w:rPr>
                <w:noProof/>
                <w:webHidden/>
              </w:rPr>
              <w:instrText xml:space="preserve"> PAGEREF _Toc404594408 \h </w:instrText>
            </w:r>
            <w:r w:rsidR="00692793">
              <w:rPr>
                <w:noProof/>
                <w:webHidden/>
              </w:rPr>
            </w:r>
            <w:r w:rsidR="00692793">
              <w:rPr>
                <w:noProof/>
                <w:webHidden/>
              </w:rPr>
              <w:fldChar w:fldCharType="separate"/>
            </w:r>
            <w:r w:rsidR="002F5604">
              <w:rPr>
                <w:noProof/>
                <w:webHidden/>
              </w:rPr>
              <w:t>59</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09" w:history="1">
            <w:r w:rsidR="00692793" w:rsidRPr="00CD3F8E">
              <w:rPr>
                <w:rStyle w:val="Hyperlink"/>
                <w:noProof/>
              </w:rPr>
              <w:t>21.</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Participating actor</w:t>
            </w:r>
            <w:r w:rsidR="00692793">
              <w:rPr>
                <w:noProof/>
                <w:webHidden/>
              </w:rPr>
              <w:tab/>
            </w:r>
            <w:r w:rsidR="00692793">
              <w:rPr>
                <w:noProof/>
                <w:webHidden/>
              </w:rPr>
              <w:fldChar w:fldCharType="begin"/>
            </w:r>
            <w:r w:rsidR="00692793">
              <w:rPr>
                <w:noProof/>
                <w:webHidden/>
              </w:rPr>
              <w:instrText xml:space="preserve"> PAGEREF _Toc404594409 \h </w:instrText>
            </w:r>
            <w:r w:rsidR="00692793">
              <w:rPr>
                <w:noProof/>
                <w:webHidden/>
              </w:rPr>
            </w:r>
            <w:r w:rsidR="00692793">
              <w:rPr>
                <w:noProof/>
                <w:webHidden/>
              </w:rPr>
              <w:fldChar w:fldCharType="separate"/>
            </w:r>
            <w:r w:rsidR="002F5604">
              <w:rPr>
                <w:noProof/>
                <w:webHidden/>
              </w:rPr>
              <w:t>59</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10" w:history="1">
            <w:r w:rsidR="00692793" w:rsidRPr="00CD3F8E">
              <w:rPr>
                <w:rStyle w:val="Hyperlink"/>
                <w:noProof/>
              </w:rPr>
              <w:t>22.</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ntry conditions</w:t>
            </w:r>
            <w:r w:rsidR="00692793">
              <w:rPr>
                <w:noProof/>
                <w:webHidden/>
              </w:rPr>
              <w:tab/>
            </w:r>
            <w:r w:rsidR="00692793">
              <w:rPr>
                <w:noProof/>
                <w:webHidden/>
              </w:rPr>
              <w:fldChar w:fldCharType="begin"/>
            </w:r>
            <w:r w:rsidR="00692793">
              <w:rPr>
                <w:noProof/>
                <w:webHidden/>
              </w:rPr>
              <w:instrText xml:space="preserve"> PAGEREF _Toc404594410 \h </w:instrText>
            </w:r>
            <w:r w:rsidR="00692793">
              <w:rPr>
                <w:noProof/>
                <w:webHidden/>
              </w:rPr>
            </w:r>
            <w:r w:rsidR="00692793">
              <w:rPr>
                <w:noProof/>
                <w:webHidden/>
              </w:rPr>
              <w:fldChar w:fldCharType="separate"/>
            </w:r>
            <w:r w:rsidR="002F5604">
              <w:rPr>
                <w:noProof/>
                <w:webHidden/>
              </w:rPr>
              <w:t>59</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11" w:history="1">
            <w:r w:rsidR="00692793" w:rsidRPr="00CD3F8E">
              <w:rPr>
                <w:rStyle w:val="Hyperlink"/>
                <w:noProof/>
              </w:rPr>
              <w:t>23.</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Flow of Events</w:t>
            </w:r>
            <w:r w:rsidR="00692793">
              <w:rPr>
                <w:noProof/>
                <w:webHidden/>
              </w:rPr>
              <w:tab/>
            </w:r>
            <w:r w:rsidR="00692793">
              <w:rPr>
                <w:noProof/>
                <w:webHidden/>
              </w:rPr>
              <w:fldChar w:fldCharType="begin"/>
            </w:r>
            <w:r w:rsidR="00692793">
              <w:rPr>
                <w:noProof/>
                <w:webHidden/>
              </w:rPr>
              <w:instrText xml:space="preserve"> PAGEREF _Toc404594411 \h </w:instrText>
            </w:r>
            <w:r w:rsidR="00692793">
              <w:rPr>
                <w:noProof/>
                <w:webHidden/>
              </w:rPr>
            </w:r>
            <w:r w:rsidR="00692793">
              <w:rPr>
                <w:noProof/>
                <w:webHidden/>
              </w:rPr>
              <w:fldChar w:fldCharType="separate"/>
            </w:r>
            <w:r w:rsidR="002F5604">
              <w:rPr>
                <w:noProof/>
                <w:webHidden/>
              </w:rPr>
              <w:t>59</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12" w:history="1">
            <w:r w:rsidR="00692793" w:rsidRPr="00CD3F8E">
              <w:rPr>
                <w:rStyle w:val="Hyperlink"/>
                <w:noProof/>
              </w:rPr>
              <w:t>24.</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xit Conditions</w:t>
            </w:r>
            <w:r w:rsidR="00692793">
              <w:rPr>
                <w:noProof/>
                <w:webHidden/>
              </w:rPr>
              <w:tab/>
            </w:r>
            <w:r w:rsidR="00692793">
              <w:rPr>
                <w:noProof/>
                <w:webHidden/>
              </w:rPr>
              <w:fldChar w:fldCharType="begin"/>
            </w:r>
            <w:r w:rsidR="00692793">
              <w:rPr>
                <w:noProof/>
                <w:webHidden/>
              </w:rPr>
              <w:instrText xml:space="preserve"> PAGEREF _Toc404594412 \h </w:instrText>
            </w:r>
            <w:r w:rsidR="00692793">
              <w:rPr>
                <w:noProof/>
                <w:webHidden/>
              </w:rPr>
            </w:r>
            <w:r w:rsidR="00692793">
              <w:rPr>
                <w:noProof/>
                <w:webHidden/>
              </w:rPr>
              <w:fldChar w:fldCharType="separate"/>
            </w:r>
            <w:r w:rsidR="002F5604">
              <w:rPr>
                <w:noProof/>
                <w:webHidden/>
              </w:rPr>
              <w:t>59</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13" w:history="1">
            <w:r w:rsidR="00692793" w:rsidRPr="00CD3F8E">
              <w:rPr>
                <w:rStyle w:val="Hyperlink"/>
                <w:noProof/>
              </w:rPr>
              <w:t>25.</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Quality requirements</w:t>
            </w:r>
            <w:r w:rsidR="00692793">
              <w:rPr>
                <w:noProof/>
                <w:webHidden/>
              </w:rPr>
              <w:tab/>
            </w:r>
            <w:r w:rsidR="00692793">
              <w:rPr>
                <w:noProof/>
                <w:webHidden/>
              </w:rPr>
              <w:fldChar w:fldCharType="begin"/>
            </w:r>
            <w:r w:rsidR="00692793">
              <w:rPr>
                <w:noProof/>
                <w:webHidden/>
              </w:rPr>
              <w:instrText xml:space="preserve"> PAGEREF _Toc404594413 \h </w:instrText>
            </w:r>
            <w:r w:rsidR="00692793">
              <w:rPr>
                <w:noProof/>
                <w:webHidden/>
              </w:rPr>
            </w:r>
            <w:r w:rsidR="00692793">
              <w:rPr>
                <w:noProof/>
                <w:webHidden/>
              </w:rPr>
              <w:fldChar w:fldCharType="separate"/>
            </w:r>
            <w:r w:rsidR="002F5604">
              <w:rPr>
                <w:noProof/>
                <w:webHidden/>
              </w:rPr>
              <w:t>59</w:t>
            </w:r>
            <w:r w:rsidR="00692793">
              <w:rPr>
                <w:noProof/>
                <w:webHidden/>
              </w:rPr>
              <w:fldChar w:fldCharType="end"/>
            </w:r>
          </w:hyperlink>
        </w:p>
        <w:p w:rsidR="00692793" w:rsidRDefault="002D1FAC">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594414" w:history="1">
            <w:r w:rsidR="00692793" w:rsidRPr="00CD3F8E">
              <w:rPr>
                <w:rStyle w:val="Hyperlink"/>
                <w:noProof/>
              </w:rPr>
              <w:t>25.2</w:t>
            </w:r>
            <w:r w:rsidR="00692793">
              <w:rPr>
                <w:rFonts w:asciiTheme="minorHAnsi" w:eastAsiaTheme="minorEastAsia" w:hAnsiTheme="minorHAnsi" w:cstheme="minorBidi"/>
                <w:b w:val="0"/>
                <w:bCs w:val="0"/>
                <w:smallCaps w:val="0"/>
                <w:noProof/>
                <w:szCs w:val="22"/>
                <w:lang w:val="en-CA" w:eastAsia="en-CA"/>
              </w:rPr>
              <w:tab/>
            </w:r>
            <w:r w:rsidR="00692793" w:rsidRPr="00CD3F8E">
              <w:rPr>
                <w:rStyle w:val="Hyperlink"/>
                <w:noProof/>
              </w:rPr>
              <w:t>Use Case Specification: Create Miner Report</w:t>
            </w:r>
            <w:r w:rsidR="00692793">
              <w:rPr>
                <w:noProof/>
                <w:webHidden/>
              </w:rPr>
              <w:tab/>
            </w:r>
            <w:r w:rsidR="00692793">
              <w:rPr>
                <w:noProof/>
                <w:webHidden/>
              </w:rPr>
              <w:fldChar w:fldCharType="begin"/>
            </w:r>
            <w:r w:rsidR="00692793">
              <w:rPr>
                <w:noProof/>
                <w:webHidden/>
              </w:rPr>
              <w:instrText xml:space="preserve"> PAGEREF _Toc404594414 \h </w:instrText>
            </w:r>
            <w:r w:rsidR="00692793">
              <w:rPr>
                <w:noProof/>
                <w:webHidden/>
              </w:rPr>
            </w:r>
            <w:r w:rsidR="00692793">
              <w:rPr>
                <w:noProof/>
                <w:webHidden/>
              </w:rPr>
              <w:fldChar w:fldCharType="separate"/>
            </w:r>
            <w:r w:rsidR="002F5604">
              <w:rPr>
                <w:noProof/>
                <w:webHidden/>
              </w:rPr>
              <w:t>60</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15" w:history="1">
            <w:r w:rsidR="00692793" w:rsidRPr="00CD3F8E">
              <w:rPr>
                <w:rStyle w:val="Hyperlink"/>
                <w:noProof/>
              </w:rPr>
              <w:t>26.</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Brief Description</w:t>
            </w:r>
            <w:r w:rsidR="00692793">
              <w:rPr>
                <w:noProof/>
                <w:webHidden/>
              </w:rPr>
              <w:tab/>
            </w:r>
            <w:r w:rsidR="00692793">
              <w:rPr>
                <w:noProof/>
                <w:webHidden/>
              </w:rPr>
              <w:fldChar w:fldCharType="begin"/>
            </w:r>
            <w:r w:rsidR="00692793">
              <w:rPr>
                <w:noProof/>
                <w:webHidden/>
              </w:rPr>
              <w:instrText xml:space="preserve"> PAGEREF _Toc404594415 \h </w:instrText>
            </w:r>
            <w:r w:rsidR="00692793">
              <w:rPr>
                <w:noProof/>
                <w:webHidden/>
              </w:rPr>
            </w:r>
            <w:r w:rsidR="00692793">
              <w:rPr>
                <w:noProof/>
                <w:webHidden/>
              </w:rPr>
              <w:fldChar w:fldCharType="separate"/>
            </w:r>
            <w:r w:rsidR="002F5604">
              <w:rPr>
                <w:noProof/>
                <w:webHidden/>
              </w:rPr>
              <w:t>60</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16" w:history="1">
            <w:r w:rsidR="00692793" w:rsidRPr="00CD3F8E">
              <w:rPr>
                <w:rStyle w:val="Hyperlink"/>
                <w:noProof/>
              </w:rPr>
              <w:t>27.</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Participating actor</w:t>
            </w:r>
            <w:r w:rsidR="00692793">
              <w:rPr>
                <w:noProof/>
                <w:webHidden/>
              </w:rPr>
              <w:tab/>
            </w:r>
            <w:r w:rsidR="00692793">
              <w:rPr>
                <w:noProof/>
                <w:webHidden/>
              </w:rPr>
              <w:fldChar w:fldCharType="begin"/>
            </w:r>
            <w:r w:rsidR="00692793">
              <w:rPr>
                <w:noProof/>
                <w:webHidden/>
              </w:rPr>
              <w:instrText xml:space="preserve"> PAGEREF _Toc404594416 \h </w:instrText>
            </w:r>
            <w:r w:rsidR="00692793">
              <w:rPr>
                <w:noProof/>
                <w:webHidden/>
              </w:rPr>
            </w:r>
            <w:r w:rsidR="00692793">
              <w:rPr>
                <w:noProof/>
                <w:webHidden/>
              </w:rPr>
              <w:fldChar w:fldCharType="separate"/>
            </w:r>
            <w:r w:rsidR="002F5604">
              <w:rPr>
                <w:noProof/>
                <w:webHidden/>
              </w:rPr>
              <w:t>60</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17" w:history="1">
            <w:r w:rsidR="00692793" w:rsidRPr="00CD3F8E">
              <w:rPr>
                <w:rStyle w:val="Hyperlink"/>
                <w:noProof/>
              </w:rPr>
              <w:t>28.</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ntry conditions</w:t>
            </w:r>
            <w:r w:rsidR="00692793">
              <w:rPr>
                <w:noProof/>
                <w:webHidden/>
              </w:rPr>
              <w:tab/>
            </w:r>
            <w:r w:rsidR="00692793">
              <w:rPr>
                <w:noProof/>
                <w:webHidden/>
              </w:rPr>
              <w:fldChar w:fldCharType="begin"/>
            </w:r>
            <w:r w:rsidR="00692793">
              <w:rPr>
                <w:noProof/>
                <w:webHidden/>
              </w:rPr>
              <w:instrText xml:space="preserve"> PAGEREF _Toc404594417 \h </w:instrText>
            </w:r>
            <w:r w:rsidR="00692793">
              <w:rPr>
                <w:noProof/>
                <w:webHidden/>
              </w:rPr>
            </w:r>
            <w:r w:rsidR="00692793">
              <w:rPr>
                <w:noProof/>
                <w:webHidden/>
              </w:rPr>
              <w:fldChar w:fldCharType="separate"/>
            </w:r>
            <w:r w:rsidR="002F5604">
              <w:rPr>
                <w:noProof/>
                <w:webHidden/>
              </w:rPr>
              <w:t>60</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18" w:history="1">
            <w:r w:rsidR="00692793" w:rsidRPr="00CD3F8E">
              <w:rPr>
                <w:rStyle w:val="Hyperlink"/>
                <w:noProof/>
              </w:rPr>
              <w:t>29.</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Flow of Events</w:t>
            </w:r>
            <w:r w:rsidR="00692793">
              <w:rPr>
                <w:noProof/>
                <w:webHidden/>
              </w:rPr>
              <w:tab/>
            </w:r>
            <w:r w:rsidR="00692793">
              <w:rPr>
                <w:noProof/>
                <w:webHidden/>
              </w:rPr>
              <w:fldChar w:fldCharType="begin"/>
            </w:r>
            <w:r w:rsidR="00692793">
              <w:rPr>
                <w:noProof/>
                <w:webHidden/>
              </w:rPr>
              <w:instrText xml:space="preserve"> PAGEREF _Toc404594418 \h </w:instrText>
            </w:r>
            <w:r w:rsidR="00692793">
              <w:rPr>
                <w:noProof/>
                <w:webHidden/>
              </w:rPr>
            </w:r>
            <w:r w:rsidR="00692793">
              <w:rPr>
                <w:noProof/>
                <w:webHidden/>
              </w:rPr>
              <w:fldChar w:fldCharType="separate"/>
            </w:r>
            <w:r w:rsidR="002F5604">
              <w:rPr>
                <w:noProof/>
                <w:webHidden/>
              </w:rPr>
              <w:t>60</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19" w:history="1">
            <w:r w:rsidR="00692793" w:rsidRPr="00CD3F8E">
              <w:rPr>
                <w:rStyle w:val="Hyperlink"/>
                <w:noProof/>
              </w:rPr>
              <w:t>30.</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xit Conditions</w:t>
            </w:r>
            <w:r w:rsidR="00692793">
              <w:rPr>
                <w:noProof/>
                <w:webHidden/>
              </w:rPr>
              <w:tab/>
            </w:r>
            <w:r w:rsidR="00692793">
              <w:rPr>
                <w:noProof/>
                <w:webHidden/>
              </w:rPr>
              <w:fldChar w:fldCharType="begin"/>
            </w:r>
            <w:r w:rsidR="00692793">
              <w:rPr>
                <w:noProof/>
                <w:webHidden/>
              </w:rPr>
              <w:instrText xml:space="preserve"> PAGEREF _Toc404594419 \h </w:instrText>
            </w:r>
            <w:r w:rsidR="00692793">
              <w:rPr>
                <w:noProof/>
                <w:webHidden/>
              </w:rPr>
            </w:r>
            <w:r w:rsidR="00692793">
              <w:rPr>
                <w:noProof/>
                <w:webHidden/>
              </w:rPr>
              <w:fldChar w:fldCharType="separate"/>
            </w:r>
            <w:r w:rsidR="002F5604">
              <w:rPr>
                <w:noProof/>
                <w:webHidden/>
              </w:rPr>
              <w:t>60</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20" w:history="1">
            <w:r w:rsidR="00692793" w:rsidRPr="00CD3F8E">
              <w:rPr>
                <w:rStyle w:val="Hyperlink"/>
                <w:noProof/>
              </w:rPr>
              <w:t>31.</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Quality requirements</w:t>
            </w:r>
            <w:r w:rsidR="00692793">
              <w:rPr>
                <w:noProof/>
                <w:webHidden/>
              </w:rPr>
              <w:tab/>
            </w:r>
            <w:r w:rsidR="00692793">
              <w:rPr>
                <w:noProof/>
                <w:webHidden/>
              </w:rPr>
              <w:fldChar w:fldCharType="begin"/>
            </w:r>
            <w:r w:rsidR="00692793">
              <w:rPr>
                <w:noProof/>
                <w:webHidden/>
              </w:rPr>
              <w:instrText xml:space="preserve"> PAGEREF _Toc404594420 \h </w:instrText>
            </w:r>
            <w:r w:rsidR="00692793">
              <w:rPr>
                <w:noProof/>
                <w:webHidden/>
              </w:rPr>
            </w:r>
            <w:r w:rsidR="00692793">
              <w:rPr>
                <w:noProof/>
                <w:webHidden/>
              </w:rPr>
              <w:fldChar w:fldCharType="separate"/>
            </w:r>
            <w:r w:rsidR="002F5604">
              <w:rPr>
                <w:noProof/>
                <w:webHidden/>
              </w:rPr>
              <w:t>60</w:t>
            </w:r>
            <w:r w:rsidR="00692793">
              <w:rPr>
                <w:noProof/>
                <w:webHidden/>
              </w:rPr>
              <w:fldChar w:fldCharType="end"/>
            </w:r>
          </w:hyperlink>
        </w:p>
        <w:p w:rsidR="00692793" w:rsidRDefault="002D1FAC">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594421" w:history="1">
            <w:r w:rsidR="00692793" w:rsidRPr="00CD3F8E">
              <w:rPr>
                <w:rStyle w:val="Hyperlink"/>
                <w:noProof/>
              </w:rPr>
              <w:t>31.2</w:t>
            </w:r>
            <w:r w:rsidR="00692793">
              <w:rPr>
                <w:rFonts w:asciiTheme="minorHAnsi" w:eastAsiaTheme="minorEastAsia" w:hAnsiTheme="minorHAnsi" w:cstheme="minorBidi"/>
                <w:b w:val="0"/>
                <w:bCs w:val="0"/>
                <w:smallCaps w:val="0"/>
                <w:noProof/>
                <w:szCs w:val="22"/>
                <w:lang w:val="en-CA" w:eastAsia="en-CA"/>
              </w:rPr>
              <w:tab/>
            </w:r>
            <w:r w:rsidR="00692793" w:rsidRPr="00CD3F8E">
              <w:rPr>
                <w:rStyle w:val="Hyperlink"/>
                <w:noProof/>
              </w:rPr>
              <w:t>Use Case Specification: Create Miner Block Report</w:t>
            </w:r>
            <w:r w:rsidR="00692793">
              <w:rPr>
                <w:noProof/>
                <w:webHidden/>
              </w:rPr>
              <w:tab/>
            </w:r>
            <w:r w:rsidR="00692793">
              <w:rPr>
                <w:noProof/>
                <w:webHidden/>
              </w:rPr>
              <w:fldChar w:fldCharType="begin"/>
            </w:r>
            <w:r w:rsidR="00692793">
              <w:rPr>
                <w:noProof/>
                <w:webHidden/>
              </w:rPr>
              <w:instrText xml:space="preserve"> PAGEREF _Toc404594421 \h </w:instrText>
            </w:r>
            <w:r w:rsidR="00692793">
              <w:rPr>
                <w:noProof/>
                <w:webHidden/>
              </w:rPr>
            </w:r>
            <w:r w:rsidR="00692793">
              <w:rPr>
                <w:noProof/>
                <w:webHidden/>
              </w:rPr>
              <w:fldChar w:fldCharType="separate"/>
            </w:r>
            <w:r w:rsidR="002F5604">
              <w:rPr>
                <w:noProof/>
                <w:webHidden/>
              </w:rPr>
              <w:t>61</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22" w:history="1">
            <w:r w:rsidR="00692793" w:rsidRPr="00CD3F8E">
              <w:rPr>
                <w:rStyle w:val="Hyperlink"/>
                <w:noProof/>
              </w:rPr>
              <w:t>32.</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Brief Description</w:t>
            </w:r>
            <w:r w:rsidR="00692793">
              <w:rPr>
                <w:noProof/>
                <w:webHidden/>
              </w:rPr>
              <w:tab/>
            </w:r>
            <w:r w:rsidR="00692793">
              <w:rPr>
                <w:noProof/>
                <w:webHidden/>
              </w:rPr>
              <w:fldChar w:fldCharType="begin"/>
            </w:r>
            <w:r w:rsidR="00692793">
              <w:rPr>
                <w:noProof/>
                <w:webHidden/>
              </w:rPr>
              <w:instrText xml:space="preserve"> PAGEREF _Toc404594422 \h </w:instrText>
            </w:r>
            <w:r w:rsidR="00692793">
              <w:rPr>
                <w:noProof/>
                <w:webHidden/>
              </w:rPr>
            </w:r>
            <w:r w:rsidR="00692793">
              <w:rPr>
                <w:noProof/>
                <w:webHidden/>
              </w:rPr>
              <w:fldChar w:fldCharType="separate"/>
            </w:r>
            <w:r w:rsidR="002F5604">
              <w:rPr>
                <w:noProof/>
                <w:webHidden/>
              </w:rPr>
              <w:t>61</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23" w:history="1">
            <w:r w:rsidR="00692793" w:rsidRPr="00CD3F8E">
              <w:rPr>
                <w:rStyle w:val="Hyperlink"/>
                <w:noProof/>
              </w:rPr>
              <w:t>33.</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Participating actor</w:t>
            </w:r>
            <w:r w:rsidR="00692793">
              <w:rPr>
                <w:noProof/>
                <w:webHidden/>
              </w:rPr>
              <w:tab/>
            </w:r>
            <w:r w:rsidR="00692793">
              <w:rPr>
                <w:noProof/>
                <w:webHidden/>
              </w:rPr>
              <w:fldChar w:fldCharType="begin"/>
            </w:r>
            <w:r w:rsidR="00692793">
              <w:rPr>
                <w:noProof/>
                <w:webHidden/>
              </w:rPr>
              <w:instrText xml:space="preserve"> PAGEREF _Toc404594423 \h </w:instrText>
            </w:r>
            <w:r w:rsidR="00692793">
              <w:rPr>
                <w:noProof/>
                <w:webHidden/>
              </w:rPr>
            </w:r>
            <w:r w:rsidR="00692793">
              <w:rPr>
                <w:noProof/>
                <w:webHidden/>
              </w:rPr>
              <w:fldChar w:fldCharType="separate"/>
            </w:r>
            <w:r w:rsidR="002F5604">
              <w:rPr>
                <w:noProof/>
                <w:webHidden/>
              </w:rPr>
              <w:t>61</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24" w:history="1">
            <w:r w:rsidR="00692793" w:rsidRPr="00CD3F8E">
              <w:rPr>
                <w:rStyle w:val="Hyperlink"/>
                <w:noProof/>
              </w:rPr>
              <w:t>34.</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ntry conditions</w:t>
            </w:r>
            <w:r w:rsidR="00692793">
              <w:rPr>
                <w:noProof/>
                <w:webHidden/>
              </w:rPr>
              <w:tab/>
            </w:r>
            <w:r w:rsidR="00692793">
              <w:rPr>
                <w:noProof/>
                <w:webHidden/>
              </w:rPr>
              <w:fldChar w:fldCharType="begin"/>
            </w:r>
            <w:r w:rsidR="00692793">
              <w:rPr>
                <w:noProof/>
                <w:webHidden/>
              </w:rPr>
              <w:instrText xml:space="preserve"> PAGEREF _Toc404594424 \h </w:instrText>
            </w:r>
            <w:r w:rsidR="00692793">
              <w:rPr>
                <w:noProof/>
                <w:webHidden/>
              </w:rPr>
            </w:r>
            <w:r w:rsidR="00692793">
              <w:rPr>
                <w:noProof/>
                <w:webHidden/>
              </w:rPr>
              <w:fldChar w:fldCharType="separate"/>
            </w:r>
            <w:r w:rsidR="002F5604">
              <w:rPr>
                <w:noProof/>
                <w:webHidden/>
              </w:rPr>
              <w:t>61</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25" w:history="1">
            <w:r w:rsidR="00692793" w:rsidRPr="00CD3F8E">
              <w:rPr>
                <w:rStyle w:val="Hyperlink"/>
                <w:noProof/>
              </w:rPr>
              <w:t>35.</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Flow of Events</w:t>
            </w:r>
            <w:r w:rsidR="00692793">
              <w:rPr>
                <w:noProof/>
                <w:webHidden/>
              </w:rPr>
              <w:tab/>
            </w:r>
            <w:r w:rsidR="00692793">
              <w:rPr>
                <w:noProof/>
                <w:webHidden/>
              </w:rPr>
              <w:fldChar w:fldCharType="begin"/>
            </w:r>
            <w:r w:rsidR="00692793">
              <w:rPr>
                <w:noProof/>
                <w:webHidden/>
              </w:rPr>
              <w:instrText xml:space="preserve"> PAGEREF _Toc404594425 \h </w:instrText>
            </w:r>
            <w:r w:rsidR="00692793">
              <w:rPr>
                <w:noProof/>
                <w:webHidden/>
              </w:rPr>
            </w:r>
            <w:r w:rsidR="00692793">
              <w:rPr>
                <w:noProof/>
                <w:webHidden/>
              </w:rPr>
              <w:fldChar w:fldCharType="separate"/>
            </w:r>
            <w:r w:rsidR="002F5604">
              <w:rPr>
                <w:noProof/>
                <w:webHidden/>
              </w:rPr>
              <w:t>61</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26" w:history="1">
            <w:r w:rsidR="00692793" w:rsidRPr="00CD3F8E">
              <w:rPr>
                <w:rStyle w:val="Hyperlink"/>
                <w:noProof/>
              </w:rPr>
              <w:t>36.</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xit Conditions</w:t>
            </w:r>
            <w:r w:rsidR="00692793">
              <w:rPr>
                <w:noProof/>
                <w:webHidden/>
              </w:rPr>
              <w:tab/>
            </w:r>
            <w:r w:rsidR="00692793">
              <w:rPr>
                <w:noProof/>
                <w:webHidden/>
              </w:rPr>
              <w:fldChar w:fldCharType="begin"/>
            </w:r>
            <w:r w:rsidR="00692793">
              <w:rPr>
                <w:noProof/>
                <w:webHidden/>
              </w:rPr>
              <w:instrText xml:space="preserve"> PAGEREF _Toc404594426 \h </w:instrText>
            </w:r>
            <w:r w:rsidR="00692793">
              <w:rPr>
                <w:noProof/>
                <w:webHidden/>
              </w:rPr>
            </w:r>
            <w:r w:rsidR="00692793">
              <w:rPr>
                <w:noProof/>
                <w:webHidden/>
              </w:rPr>
              <w:fldChar w:fldCharType="separate"/>
            </w:r>
            <w:r w:rsidR="002F5604">
              <w:rPr>
                <w:noProof/>
                <w:webHidden/>
              </w:rPr>
              <w:t>61</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27" w:history="1">
            <w:r w:rsidR="00692793" w:rsidRPr="00CD3F8E">
              <w:rPr>
                <w:rStyle w:val="Hyperlink"/>
                <w:noProof/>
              </w:rPr>
              <w:t>37.</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Quality requirements</w:t>
            </w:r>
            <w:r w:rsidR="00692793">
              <w:rPr>
                <w:noProof/>
                <w:webHidden/>
              </w:rPr>
              <w:tab/>
            </w:r>
            <w:r w:rsidR="00692793">
              <w:rPr>
                <w:noProof/>
                <w:webHidden/>
              </w:rPr>
              <w:fldChar w:fldCharType="begin"/>
            </w:r>
            <w:r w:rsidR="00692793">
              <w:rPr>
                <w:noProof/>
                <w:webHidden/>
              </w:rPr>
              <w:instrText xml:space="preserve"> PAGEREF _Toc404594427 \h </w:instrText>
            </w:r>
            <w:r w:rsidR="00692793">
              <w:rPr>
                <w:noProof/>
                <w:webHidden/>
              </w:rPr>
            </w:r>
            <w:r w:rsidR="00692793">
              <w:rPr>
                <w:noProof/>
                <w:webHidden/>
              </w:rPr>
              <w:fldChar w:fldCharType="separate"/>
            </w:r>
            <w:r w:rsidR="002F5604">
              <w:rPr>
                <w:noProof/>
                <w:webHidden/>
              </w:rPr>
              <w:t>61</w:t>
            </w:r>
            <w:r w:rsidR="00692793">
              <w:rPr>
                <w:noProof/>
                <w:webHidden/>
              </w:rPr>
              <w:fldChar w:fldCharType="end"/>
            </w:r>
          </w:hyperlink>
        </w:p>
        <w:p w:rsidR="00692793" w:rsidRDefault="002D1FAC">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594428" w:history="1">
            <w:r w:rsidR="00692793" w:rsidRPr="00CD3F8E">
              <w:rPr>
                <w:rStyle w:val="Hyperlink"/>
                <w:noProof/>
              </w:rPr>
              <w:t>37.2</w:t>
            </w:r>
            <w:r w:rsidR="00692793">
              <w:rPr>
                <w:rFonts w:asciiTheme="minorHAnsi" w:eastAsiaTheme="minorEastAsia" w:hAnsiTheme="minorHAnsi" w:cstheme="minorBidi"/>
                <w:b w:val="0"/>
                <w:bCs w:val="0"/>
                <w:smallCaps w:val="0"/>
                <w:noProof/>
                <w:szCs w:val="22"/>
                <w:lang w:val="en-CA" w:eastAsia="en-CA"/>
              </w:rPr>
              <w:tab/>
            </w:r>
            <w:r w:rsidR="00692793" w:rsidRPr="00CD3F8E">
              <w:rPr>
                <w:rStyle w:val="Hyperlink"/>
                <w:noProof/>
              </w:rPr>
              <w:t>Use Case Specification: Create Miner Position Report</w:t>
            </w:r>
            <w:r w:rsidR="00692793">
              <w:rPr>
                <w:noProof/>
                <w:webHidden/>
              </w:rPr>
              <w:tab/>
            </w:r>
            <w:r w:rsidR="00692793">
              <w:rPr>
                <w:noProof/>
                <w:webHidden/>
              </w:rPr>
              <w:fldChar w:fldCharType="begin"/>
            </w:r>
            <w:r w:rsidR="00692793">
              <w:rPr>
                <w:noProof/>
                <w:webHidden/>
              </w:rPr>
              <w:instrText xml:space="preserve"> PAGEREF _Toc404594428 \h </w:instrText>
            </w:r>
            <w:r w:rsidR="00692793">
              <w:rPr>
                <w:noProof/>
                <w:webHidden/>
              </w:rPr>
            </w:r>
            <w:r w:rsidR="00692793">
              <w:rPr>
                <w:noProof/>
                <w:webHidden/>
              </w:rPr>
              <w:fldChar w:fldCharType="separate"/>
            </w:r>
            <w:r w:rsidR="002F5604">
              <w:rPr>
                <w:noProof/>
                <w:webHidden/>
              </w:rPr>
              <w:t>62</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29" w:history="1">
            <w:r w:rsidR="00692793" w:rsidRPr="00CD3F8E">
              <w:rPr>
                <w:rStyle w:val="Hyperlink"/>
                <w:noProof/>
              </w:rPr>
              <w:t>38.</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Brief Description</w:t>
            </w:r>
            <w:r w:rsidR="00692793">
              <w:rPr>
                <w:noProof/>
                <w:webHidden/>
              </w:rPr>
              <w:tab/>
            </w:r>
            <w:r w:rsidR="00692793">
              <w:rPr>
                <w:noProof/>
                <w:webHidden/>
              </w:rPr>
              <w:fldChar w:fldCharType="begin"/>
            </w:r>
            <w:r w:rsidR="00692793">
              <w:rPr>
                <w:noProof/>
                <w:webHidden/>
              </w:rPr>
              <w:instrText xml:space="preserve"> PAGEREF _Toc404594429 \h </w:instrText>
            </w:r>
            <w:r w:rsidR="00692793">
              <w:rPr>
                <w:noProof/>
                <w:webHidden/>
              </w:rPr>
            </w:r>
            <w:r w:rsidR="00692793">
              <w:rPr>
                <w:noProof/>
                <w:webHidden/>
              </w:rPr>
              <w:fldChar w:fldCharType="separate"/>
            </w:r>
            <w:r w:rsidR="002F5604">
              <w:rPr>
                <w:noProof/>
                <w:webHidden/>
              </w:rPr>
              <w:t>62</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30" w:history="1">
            <w:r w:rsidR="00692793" w:rsidRPr="00CD3F8E">
              <w:rPr>
                <w:rStyle w:val="Hyperlink"/>
                <w:noProof/>
              </w:rPr>
              <w:t>39.</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Participating actor</w:t>
            </w:r>
            <w:r w:rsidR="00692793">
              <w:rPr>
                <w:noProof/>
                <w:webHidden/>
              </w:rPr>
              <w:tab/>
            </w:r>
            <w:r w:rsidR="00692793">
              <w:rPr>
                <w:noProof/>
                <w:webHidden/>
              </w:rPr>
              <w:fldChar w:fldCharType="begin"/>
            </w:r>
            <w:r w:rsidR="00692793">
              <w:rPr>
                <w:noProof/>
                <w:webHidden/>
              </w:rPr>
              <w:instrText xml:space="preserve"> PAGEREF _Toc404594430 \h </w:instrText>
            </w:r>
            <w:r w:rsidR="00692793">
              <w:rPr>
                <w:noProof/>
                <w:webHidden/>
              </w:rPr>
            </w:r>
            <w:r w:rsidR="00692793">
              <w:rPr>
                <w:noProof/>
                <w:webHidden/>
              </w:rPr>
              <w:fldChar w:fldCharType="separate"/>
            </w:r>
            <w:r w:rsidR="002F5604">
              <w:rPr>
                <w:noProof/>
                <w:webHidden/>
              </w:rPr>
              <w:t>62</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31" w:history="1">
            <w:r w:rsidR="00692793" w:rsidRPr="00CD3F8E">
              <w:rPr>
                <w:rStyle w:val="Hyperlink"/>
                <w:noProof/>
              </w:rPr>
              <w:t>40.</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ntry conditions</w:t>
            </w:r>
            <w:r w:rsidR="00692793">
              <w:rPr>
                <w:noProof/>
                <w:webHidden/>
              </w:rPr>
              <w:tab/>
            </w:r>
            <w:r w:rsidR="00692793">
              <w:rPr>
                <w:noProof/>
                <w:webHidden/>
              </w:rPr>
              <w:fldChar w:fldCharType="begin"/>
            </w:r>
            <w:r w:rsidR="00692793">
              <w:rPr>
                <w:noProof/>
                <w:webHidden/>
              </w:rPr>
              <w:instrText xml:space="preserve"> PAGEREF _Toc404594431 \h </w:instrText>
            </w:r>
            <w:r w:rsidR="00692793">
              <w:rPr>
                <w:noProof/>
                <w:webHidden/>
              </w:rPr>
            </w:r>
            <w:r w:rsidR="00692793">
              <w:rPr>
                <w:noProof/>
                <w:webHidden/>
              </w:rPr>
              <w:fldChar w:fldCharType="separate"/>
            </w:r>
            <w:r w:rsidR="002F5604">
              <w:rPr>
                <w:noProof/>
                <w:webHidden/>
              </w:rPr>
              <w:t>62</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32" w:history="1">
            <w:r w:rsidR="00692793" w:rsidRPr="00CD3F8E">
              <w:rPr>
                <w:rStyle w:val="Hyperlink"/>
                <w:noProof/>
              </w:rPr>
              <w:t>41.</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Flow of Events</w:t>
            </w:r>
            <w:r w:rsidR="00692793">
              <w:rPr>
                <w:noProof/>
                <w:webHidden/>
              </w:rPr>
              <w:tab/>
            </w:r>
            <w:r w:rsidR="00692793">
              <w:rPr>
                <w:noProof/>
                <w:webHidden/>
              </w:rPr>
              <w:fldChar w:fldCharType="begin"/>
            </w:r>
            <w:r w:rsidR="00692793">
              <w:rPr>
                <w:noProof/>
                <w:webHidden/>
              </w:rPr>
              <w:instrText xml:space="preserve"> PAGEREF _Toc404594432 \h </w:instrText>
            </w:r>
            <w:r w:rsidR="00692793">
              <w:rPr>
                <w:noProof/>
                <w:webHidden/>
              </w:rPr>
            </w:r>
            <w:r w:rsidR="00692793">
              <w:rPr>
                <w:noProof/>
                <w:webHidden/>
              </w:rPr>
              <w:fldChar w:fldCharType="separate"/>
            </w:r>
            <w:r w:rsidR="002F5604">
              <w:rPr>
                <w:noProof/>
                <w:webHidden/>
              </w:rPr>
              <w:t>62</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33" w:history="1">
            <w:r w:rsidR="00692793" w:rsidRPr="00CD3F8E">
              <w:rPr>
                <w:rStyle w:val="Hyperlink"/>
                <w:noProof/>
              </w:rPr>
              <w:t>42.</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xit Conditions</w:t>
            </w:r>
            <w:r w:rsidR="00692793">
              <w:rPr>
                <w:noProof/>
                <w:webHidden/>
              </w:rPr>
              <w:tab/>
            </w:r>
            <w:r w:rsidR="00692793">
              <w:rPr>
                <w:noProof/>
                <w:webHidden/>
              </w:rPr>
              <w:fldChar w:fldCharType="begin"/>
            </w:r>
            <w:r w:rsidR="00692793">
              <w:rPr>
                <w:noProof/>
                <w:webHidden/>
              </w:rPr>
              <w:instrText xml:space="preserve"> PAGEREF _Toc404594433 \h </w:instrText>
            </w:r>
            <w:r w:rsidR="00692793">
              <w:rPr>
                <w:noProof/>
                <w:webHidden/>
              </w:rPr>
            </w:r>
            <w:r w:rsidR="00692793">
              <w:rPr>
                <w:noProof/>
                <w:webHidden/>
              </w:rPr>
              <w:fldChar w:fldCharType="separate"/>
            </w:r>
            <w:r w:rsidR="002F5604">
              <w:rPr>
                <w:noProof/>
                <w:webHidden/>
              </w:rPr>
              <w:t>62</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34" w:history="1">
            <w:r w:rsidR="00692793" w:rsidRPr="00CD3F8E">
              <w:rPr>
                <w:rStyle w:val="Hyperlink"/>
                <w:noProof/>
              </w:rPr>
              <w:t>43.</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Quality requirements</w:t>
            </w:r>
            <w:r w:rsidR="00692793">
              <w:rPr>
                <w:noProof/>
                <w:webHidden/>
              </w:rPr>
              <w:tab/>
            </w:r>
            <w:r w:rsidR="00692793">
              <w:rPr>
                <w:noProof/>
                <w:webHidden/>
              </w:rPr>
              <w:fldChar w:fldCharType="begin"/>
            </w:r>
            <w:r w:rsidR="00692793">
              <w:rPr>
                <w:noProof/>
                <w:webHidden/>
              </w:rPr>
              <w:instrText xml:space="preserve"> PAGEREF _Toc404594434 \h </w:instrText>
            </w:r>
            <w:r w:rsidR="00692793">
              <w:rPr>
                <w:noProof/>
                <w:webHidden/>
              </w:rPr>
            </w:r>
            <w:r w:rsidR="00692793">
              <w:rPr>
                <w:noProof/>
                <w:webHidden/>
              </w:rPr>
              <w:fldChar w:fldCharType="separate"/>
            </w:r>
            <w:r w:rsidR="002F5604">
              <w:rPr>
                <w:noProof/>
                <w:webHidden/>
              </w:rPr>
              <w:t>62</w:t>
            </w:r>
            <w:r w:rsidR="00692793">
              <w:rPr>
                <w:noProof/>
                <w:webHidden/>
              </w:rPr>
              <w:fldChar w:fldCharType="end"/>
            </w:r>
          </w:hyperlink>
        </w:p>
        <w:p w:rsidR="00692793" w:rsidRDefault="002D1FAC">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594435" w:history="1">
            <w:r w:rsidR="00692793" w:rsidRPr="00CD3F8E">
              <w:rPr>
                <w:rStyle w:val="Hyperlink"/>
                <w:noProof/>
              </w:rPr>
              <w:t>43.2</w:t>
            </w:r>
            <w:r w:rsidR="00692793">
              <w:rPr>
                <w:rFonts w:asciiTheme="minorHAnsi" w:eastAsiaTheme="minorEastAsia" w:hAnsiTheme="minorHAnsi" w:cstheme="minorBidi"/>
                <w:b w:val="0"/>
                <w:bCs w:val="0"/>
                <w:smallCaps w:val="0"/>
                <w:noProof/>
                <w:szCs w:val="22"/>
                <w:lang w:val="en-CA" w:eastAsia="en-CA"/>
              </w:rPr>
              <w:tab/>
            </w:r>
            <w:r w:rsidR="00692793" w:rsidRPr="00CD3F8E">
              <w:rPr>
                <w:rStyle w:val="Hyperlink"/>
                <w:noProof/>
              </w:rPr>
              <w:t>Use Case Specification: Create Router Report</w:t>
            </w:r>
            <w:r w:rsidR="00692793">
              <w:rPr>
                <w:noProof/>
                <w:webHidden/>
              </w:rPr>
              <w:tab/>
            </w:r>
            <w:r w:rsidR="00692793">
              <w:rPr>
                <w:noProof/>
                <w:webHidden/>
              </w:rPr>
              <w:fldChar w:fldCharType="begin"/>
            </w:r>
            <w:r w:rsidR="00692793">
              <w:rPr>
                <w:noProof/>
                <w:webHidden/>
              </w:rPr>
              <w:instrText xml:space="preserve"> PAGEREF _Toc404594435 \h </w:instrText>
            </w:r>
            <w:r w:rsidR="00692793">
              <w:rPr>
                <w:noProof/>
                <w:webHidden/>
              </w:rPr>
            </w:r>
            <w:r w:rsidR="00692793">
              <w:rPr>
                <w:noProof/>
                <w:webHidden/>
              </w:rPr>
              <w:fldChar w:fldCharType="separate"/>
            </w:r>
            <w:r w:rsidR="002F5604">
              <w:rPr>
                <w:noProof/>
                <w:webHidden/>
              </w:rPr>
              <w:t>63</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36" w:history="1">
            <w:r w:rsidR="00692793" w:rsidRPr="00CD3F8E">
              <w:rPr>
                <w:rStyle w:val="Hyperlink"/>
                <w:noProof/>
              </w:rPr>
              <w:t>44.</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Brief Description</w:t>
            </w:r>
            <w:r w:rsidR="00692793">
              <w:rPr>
                <w:noProof/>
                <w:webHidden/>
              </w:rPr>
              <w:tab/>
            </w:r>
            <w:r w:rsidR="00692793">
              <w:rPr>
                <w:noProof/>
                <w:webHidden/>
              </w:rPr>
              <w:fldChar w:fldCharType="begin"/>
            </w:r>
            <w:r w:rsidR="00692793">
              <w:rPr>
                <w:noProof/>
                <w:webHidden/>
              </w:rPr>
              <w:instrText xml:space="preserve"> PAGEREF _Toc404594436 \h </w:instrText>
            </w:r>
            <w:r w:rsidR="00692793">
              <w:rPr>
                <w:noProof/>
                <w:webHidden/>
              </w:rPr>
            </w:r>
            <w:r w:rsidR="00692793">
              <w:rPr>
                <w:noProof/>
                <w:webHidden/>
              </w:rPr>
              <w:fldChar w:fldCharType="separate"/>
            </w:r>
            <w:r w:rsidR="002F5604">
              <w:rPr>
                <w:noProof/>
                <w:webHidden/>
              </w:rPr>
              <w:t>63</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37" w:history="1">
            <w:r w:rsidR="00692793" w:rsidRPr="00CD3F8E">
              <w:rPr>
                <w:rStyle w:val="Hyperlink"/>
                <w:noProof/>
              </w:rPr>
              <w:t>45.</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Participating actor</w:t>
            </w:r>
            <w:r w:rsidR="00692793">
              <w:rPr>
                <w:noProof/>
                <w:webHidden/>
              </w:rPr>
              <w:tab/>
            </w:r>
            <w:r w:rsidR="00692793">
              <w:rPr>
                <w:noProof/>
                <w:webHidden/>
              </w:rPr>
              <w:fldChar w:fldCharType="begin"/>
            </w:r>
            <w:r w:rsidR="00692793">
              <w:rPr>
                <w:noProof/>
                <w:webHidden/>
              </w:rPr>
              <w:instrText xml:space="preserve"> PAGEREF _Toc404594437 \h </w:instrText>
            </w:r>
            <w:r w:rsidR="00692793">
              <w:rPr>
                <w:noProof/>
                <w:webHidden/>
              </w:rPr>
            </w:r>
            <w:r w:rsidR="00692793">
              <w:rPr>
                <w:noProof/>
                <w:webHidden/>
              </w:rPr>
              <w:fldChar w:fldCharType="separate"/>
            </w:r>
            <w:r w:rsidR="002F5604">
              <w:rPr>
                <w:noProof/>
                <w:webHidden/>
              </w:rPr>
              <w:t>63</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38" w:history="1">
            <w:r w:rsidR="00692793" w:rsidRPr="00CD3F8E">
              <w:rPr>
                <w:rStyle w:val="Hyperlink"/>
                <w:noProof/>
              </w:rPr>
              <w:t>46.</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ntry conditions</w:t>
            </w:r>
            <w:r w:rsidR="00692793">
              <w:rPr>
                <w:noProof/>
                <w:webHidden/>
              </w:rPr>
              <w:tab/>
            </w:r>
            <w:r w:rsidR="00692793">
              <w:rPr>
                <w:noProof/>
                <w:webHidden/>
              </w:rPr>
              <w:fldChar w:fldCharType="begin"/>
            </w:r>
            <w:r w:rsidR="00692793">
              <w:rPr>
                <w:noProof/>
                <w:webHidden/>
              </w:rPr>
              <w:instrText xml:space="preserve"> PAGEREF _Toc404594438 \h </w:instrText>
            </w:r>
            <w:r w:rsidR="00692793">
              <w:rPr>
                <w:noProof/>
                <w:webHidden/>
              </w:rPr>
            </w:r>
            <w:r w:rsidR="00692793">
              <w:rPr>
                <w:noProof/>
                <w:webHidden/>
              </w:rPr>
              <w:fldChar w:fldCharType="separate"/>
            </w:r>
            <w:r w:rsidR="002F5604">
              <w:rPr>
                <w:noProof/>
                <w:webHidden/>
              </w:rPr>
              <w:t>63</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39" w:history="1">
            <w:r w:rsidR="00692793" w:rsidRPr="00CD3F8E">
              <w:rPr>
                <w:rStyle w:val="Hyperlink"/>
                <w:noProof/>
              </w:rPr>
              <w:t>47.</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Flow of Events</w:t>
            </w:r>
            <w:r w:rsidR="00692793">
              <w:rPr>
                <w:noProof/>
                <w:webHidden/>
              </w:rPr>
              <w:tab/>
            </w:r>
            <w:r w:rsidR="00692793">
              <w:rPr>
                <w:noProof/>
                <w:webHidden/>
              </w:rPr>
              <w:fldChar w:fldCharType="begin"/>
            </w:r>
            <w:r w:rsidR="00692793">
              <w:rPr>
                <w:noProof/>
                <w:webHidden/>
              </w:rPr>
              <w:instrText xml:space="preserve"> PAGEREF _Toc404594439 \h </w:instrText>
            </w:r>
            <w:r w:rsidR="00692793">
              <w:rPr>
                <w:noProof/>
                <w:webHidden/>
              </w:rPr>
            </w:r>
            <w:r w:rsidR="00692793">
              <w:rPr>
                <w:noProof/>
                <w:webHidden/>
              </w:rPr>
              <w:fldChar w:fldCharType="separate"/>
            </w:r>
            <w:r w:rsidR="002F5604">
              <w:rPr>
                <w:noProof/>
                <w:webHidden/>
              </w:rPr>
              <w:t>63</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40" w:history="1">
            <w:r w:rsidR="00692793" w:rsidRPr="00CD3F8E">
              <w:rPr>
                <w:rStyle w:val="Hyperlink"/>
                <w:noProof/>
              </w:rPr>
              <w:t>48.</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xit Conditions</w:t>
            </w:r>
            <w:r w:rsidR="00692793">
              <w:rPr>
                <w:noProof/>
                <w:webHidden/>
              </w:rPr>
              <w:tab/>
            </w:r>
            <w:r w:rsidR="00692793">
              <w:rPr>
                <w:noProof/>
                <w:webHidden/>
              </w:rPr>
              <w:fldChar w:fldCharType="begin"/>
            </w:r>
            <w:r w:rsidR="00692793">
              <w:rPr>
                <w:noProof/>
                <w:webHidden/>
              </w:rPr>
              <w:instrText xml:space="preserve"> PAGEREF _Toc404594440 \h </w:instrText>
            </w:r>
            <w:r w:rsidR="00692793">
              <w:rPr>
                <w:noProof/>
                <w:webHidden/>
              </w:rPr>
            </w:r>
            <w:r w:rsidR="00692793">
              <w:rPr>
                <w:noProof/>
                <w:webHidden/>
              </w:rPr>
              <w:fldChar w:fldCharType="separate"/>
            </w:r>
            <w:r w:rsidR="002F5604">
              <w:rPr>
                <w:noProof/>
                <w:webHidden/>
              </w:rPr>
              <w:t>63</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41" w:history="1">
            <w:r w:rsidR="00692793" w:rsidRPr="00CD3F8E">
              <w:rPr>
                <w:rStyle w:val="Hyperlink"/>
                <w:noProof/>
              </w:rPr>
              <w:t>49.</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Quality requirements</w:t>
            </w:r>
            <w:r w:rsidR="00692793">
              <w:rPr>
                <w:noProof/>
                <w:webHidden/>
              </w:rPr>
              <w:tab/>
            </w:r>
            <w:r w:rsidR="00692793">
              <w:rPr>
                <w:noProof/>
                <w:webHidden/>
              </w:rPr>
              <w:fldChar w:fldCharType="begin"/>
            </w:r>
            <w:r w:rsidR="00692793">
              <w:rPr>
                <w:noProof/>
                <w:webHidden/>
              </w:rPr>
              <w:instrText xml:space="preserve"> PAGEREF _Toc404594441 \h </w:instrText>
            </w:r>
            <w:r w:rsidR="00692793">
              <w:rPr>
                <w:noProof/>
                <w:webHidden/>
              </w:rPr>
            </w:r>
            <w:r w:rsidR="00692793">
              <w:rPr>
                <w:noProof/>
                <w:webHidden/>
              </w:rPr>
              <w:fldChar w:fldCharType="separate"/>
            </w:r>
            <w:r w:rsidR="002F5604">
              <w:rPr>
                <w:noProof/>
                <w:webHidden/>
              </w:rPr>
              <w:t>63</w:t>
            </w:r>
            <w:r w:rsidR="00692793">
              <w:rPr>
                <w:noProof/>
                <w:webHidden/>
              </w:rPr>
              <w:fldChar w:fldCharType="end"/>
            </w:r>
          </w:hyperlink>
        </w:p>
        <w:p w:rsidR="00692793" w:rsidRDefault="002D1FAC">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594442" w:history="1">
            <w:r w:rsidR="00692793" w:rsidRPr="00CD3F8E">
              <w:rPr>
                <w:rStyle w:val="Hyperlink"/>
                <w:noProof/>
              </w:rPr>
              <w:t>49.2</w:t>
            </w:r>
            <w:r w:rsidR="00692793">
              <w:rPr>
                <w:rFonts w:asciiTheme="minorHAnsi" w:eastAsiaTheme="minorEastAsia" w:hAnsiTheme="minorHAnsi" w:cstheme="minorBidi"/>
                <w:b w:val="0"/>
                <w:bCs w:val="0"/>
                <w:smallCaps w:val="0"/>
                <w:noProof/>
                <w:szCs w:val="22"/>
                <w:lang w:val="en-CA" w:eastAsia="en-CA"/>
              </w:rPr>
              <w:tab/>
            </w:r>
            <w:r w:rsidR="00692793" w:rsidRPr="00CD3F8E">
              <w:rPr>
                <w:rStyle w:val="Hyperlink"/>
                <w:noProof/>
              </w:rPr>
              <w:t>Use Case Specification: CreateSensor</w:t>
            </w:r>
            <w:r w:rsidR="00692793">
              <w:rPr>
                <w:noProof/>
                <w:webHidden/>
              </w:rPr>
              <w:tab/>
            </w:r>
            <w:r w:rsidR="00692793">
              <w:rPr>
                <w:noProof/>
                <w:webHidden/>
              </w:rPr>
              <w:fldChar w:fldCharType="begin"/>
            </w:r>
            <w:r w:rsidR="00692793">
              <w:rPr>
                <w:noProof/>
                <w:webHidden/>
              </w:rPr>
              <w:instrText xml:space="preserve"> PAGEREF _Toc404594442 \h </w:instrText>
            </w:r>
            <w:r w:rsidR="00692793">
              <w:rPr>
                <w:noProof/>
                <w:webHidden/>
              </w:rPr>
            </w:r>
            <w:r w:rsidR="00692793">
              <w:rPr>
                <w:noProof/>
                <w:webHidden/>
              </w:rPr>
              <w:fldChar w:fldCharType="separate"/>
            </w:r>
            <w:r w:rsidR="002F5604">
              <w:rPr>
                <w:noProof/>
                <w:webHidden/>
              </w:rPr>
              <w:t>64</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43" w:history="1">
            <w:r w:rsidR="00692793" w:rsidRPr="00CD3F8E">
              <w:rPr>
                <w:rStyle w:val="Hyperlink"/>
                <w:noProof/>
              </w:rPr>
              <w:t>50.</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Brief Description</w:t>
            </w:r>
            <w:r w:rsidR="00692793">
              <w:rPr>
                <w:noProof/>
                <w:webHidden/>
              </w:rPr>
              <w:tab/>
            </w:r>
            <w:r w:rsidR="00692793">
              <w:rPr>
                <w:noProof/>
                <w:webHidden/>
              </w:rPr>
              <w:fldChar w:fldCharType="begin"/>
            </w:r>
            <w:r w:rsidR="00692793">
              <w:rPr>
                <w:noProof/>
                <w:webHidden/>
              </w:rPr>
              <w:instrText xml:space="preserve"> PAGEREF _Toc404594443 \h </w:instrText>
            </w:r>
            <w:r w:rsidR="00692793">
              <w:rPr>
                <w:noProof/>
                <w:webHidden/>
              </w:rPr>
            </w:r>
            <w:r w:rsidR="00692793">
              <w:rPr>
                <w:noProof/>
                <w:webHidden/>
              </w:rPr>
              <w:fldChar w:fldCharType="separate"/>
            </w:r>
            <w:r w:rsidR="002F5604">
              <w:rPr>
                <w:noProof/>
                <w:webHidden/>
              </w:rPr>
              <w:t>64</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44" w:history="1">
            <w:r w:rsidR="00692793" w:rsidRPr="00CD3F8E">
              <w:rPr>
                <w:rStyle w:val="Hyperlink"/>
                <w:noProof/>
              </w:rPr>
              <w:t>51.</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Participating actor</w:t>
            </w:r>
            <w:r w:rsidR="00692793">
              <w:rPr>
                <w:noProof/>
                <w:webHidden/>
              </w:rPr>
              <w:tab/>
            </w:r>
            <w:r w:rsidR="00692793">
              <w:rPr>
                <w:noProof/>
                <w:webHidden/>
              </w:rPr>
              <w:fldChar w:fldCharType="begin"/>
            </w:r>
            <w:r w:rsidR="00692793">
              <w:rPr>
                <w:noProof/>
                <w:webHidden/>
              </w:rPr>
              <w:instrText xml:space="preserve"> PAGEREF _Toc404594444 \h </w:instrText>
            </w:r>
            <w:r w:rsidR="00692793">
              <w:rPr>
                <w:noProof/>
                <w:webHidden/>
              </w:rPr>
            </w:r>
            <w:r w:rsidR="00692793">
              <w:rPr>
                <w:noProof/>
                <w:webHidden/>
              </w:rPr>
              <w:fldChar w:fldCharType="separate"/>
            </w:r>
            <w:r w:rsidR="002F5604">
              <w:rPr>
                <w:noProof/>
                <w:webHidden/>
              </w:rPr>
              <w:t>64</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45" w:history="1">
            <w:r w:rsidR="00692793" w:rsidRPr="00CD3F8E">
              <w:rPr>
                <w:rStyle w:val="Hyperlink"/>
                <w:noProof/>
              </w:rPr>
              <w:t>52.</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ntry conditions</w:t>
            </w:r>
            <w:r w:rsidR="00692793">
              <w:rPr>
                <w:noProof/>
                <w:webHidden/>
              </w:rPr>
              <w:tab/>
            </w:r>
            <w:r w:rsidR="00692793">
              <w:rPr>
                <w:noProof/>
                <w:webHidden/>
              </w:rPr>
              <w:fldChar w:fldCharType="begin"/>
            </w:r>
            <w:r w:rsidR="00692793">
              <w:rPr>
                <w:noProof/>
                <w:webHidden/>
              </w:rPr>
              <w:instrText xml:space="preserve"> PAGEREF _Toc404594445 \h </w:instrText>
            </w:r>
            <w:r w:rsidR="00692793">
              <w:rPr>
                <w:noProof/>
                <w:webHidden/>
              </w:rPr>
            </w:r>
            <w:r w:rsidR="00692793">
              <w:rPr>
                <w:noProof/>
                <w:webHidden/>
              </w:rPr>
              <w:fldChar w:fldCharType="separate"/>
            </w:r>
            <w:r w:rsidR="002F5604">
              <w:rPr>
                <w:noProof/>
                <w:webHidden/>
              </w:rPr>
              <w:t>64</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46" w:history="1">
            <w:r w:rsidR="00692793" w:rsidRPr="00CD3F8E">
              <w:rPr>
                <w:rStyle w:val="Hyperlink"/>
                <w:noProof/>
              </w:rPr>
              <w:t>53.</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Flow of Events</w:t>
            </w:r>
            <w:r w:rsidR="00692793">
              <w:rPr>
                <w:noProof/>
                <w:webHidden/>
              </w:rPr>
              <w:tab/>
            </w:r>
            <w:r w:rsidR="00692793">
              <w:rPr>
                <w:noProof/>
                <w:webHidden/>
              </w:rPr>
              <w:fldChar w:fldCharType="begin"/>
            </w:r>
            <w:r w:rsidR="00692793">
              <w:rPr>
                <w:noProof/>
                <w:webHidden/>
              </w:rPr>
              <w:instrText xml:space="preserve"> PAGEREF _Toc404594446 \h </w:instrText>
            </w:r>
            <w:r w:rsidR="00692793">
              <w:rPr>
                <w:noProof/>
                <w:webHidden/>
              </w:rPr>
            </w:r>
            <w:r w:rsidR="00692793">
              <w:rPr>
                <w:noProof/>
                <w:webHidden/>
              </w:rPr>
              <w:fldChar w:fldCharType="separate"/>
            </w:r>
            <w:r w:rsidR="002F5604">
              <w:rPr>
                <w:noProof/>
                <w:webHidden/>
              </w:rPr>
              <w:t>64</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47" w:history="1">
            <w:r w:rsidR="00692793" w:rsidRPr="00CD3F8E">
              <w:rPr>
                <w:rStyle w:val="Hyperlink"/>
                <w:noProof/>
              </w:rPr>
              <w:t>54.</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xit Conditions</w:t>
            </w:r>
            <w:r w:rsidR="00692793">
              <w:rPr>
                <w:noProof/>
                <w:webHidden/>
              </w:rPr>
              <w:tab/>
            </w:r>
            <w:r w:rsidR="00692793">
              <w:rPr>
                <w:noProof/>
                <w:webHidden/>
              </w:rPr>
              <w:fldChar w:fldCharType="begin"/>
            </w:r>
            <w:r w:rsidR="00692793">
              <w:rPr>
                <w:noProof/>
                <w:webHidden/>
              </w:rPr>
              <w:instrText xml:space="preserve"> PAGEREF _Toc404594447 \h </w:instrText>
            </w:r>
            <w:r w:rsidR="00692793">
              <w:rPr>
                <w:noProof/>
                <w:webHidden/>
              </w:rPr>
            </w:r>
            <w:r w:rsidR="00692793">
              <w:rPr>
                <w:noProof/>
                <w:webHidden/>
              </w:rPr>
              <w:fldChar w:fldCharType="separate"/>
            </w:r>
            <w:r w:rsidR="002F5604">
              <w:rPr>
                <w:noProof/>
                <w:webHidden/>
              </w:rPr>
              <w:t>64</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48" w:history="1">
            <w:r w:rsidR="00692793" w:rsidRPr="00CD3F8E">
              <w:rPr>
                <w:rStyle w:val="Hyperlink"/>
                <w:noProof/>
              </w:rPr>
              <w:t>55.</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Quality requirements</w:t>
            </w:r>
            <w:r w:rsidR="00692793">
              <w:rPr>
                <w:noProof/>
                <w:webHidden/>
              </w:rPr>
              <w:tab/>
            </w:r>
            <w:r w:rsidR="00692793">
              <w:rPr>
                <w:noProof/>
                <w:webHidden/>
              </w:rPr>
              <w:fldChar w:fldCharType="begin"/>
            </w:r>
            <w:r w:rsidR="00692793">
              <w:rPr>
                <w:noProof/>
                <w:webHidden/>
              </w:rPr>
              <w:instrText xml:space="preserve"> PAGEREF _Toc404594448 \h </w:instrText>
            </w:r>
            <w:r w:rsidR="00692793">
              <w:rPr>
                <w:noProof/>
                <w:webHidden/>
              </w:rPr>
            </w:r>
            <w:r w:rsidR="00692793">
              <w:rPr>
                <w:noProof/>
                <w:webHidden/>
              </w:rPr>
              <w:fldChar w:fldCharType="separate"/>
            </w:r>
            <w:r w:rsidR="002F5604">
              <w:rPr>
                <w:noProof/>
                <w:webHidden/>
              </w:rPr>
              <w:t>64</w:t>
            </w:r>
            <w:r w:rsidR="00692793">
              <w:rPr>
                <w:noProof/>
                <w:webHidden/>
              </w:rPr>
              <w:fldChar w:fldCharType="end"/>
            </w:r>
          </w:hyperlink>
        </w:p>
        <w:p w:rsidR="00692793" w:rsidRDefault="002D1FAC">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594449" w:history="1">
            <w:r w:rsidR="00692793" w:rsidRPr="00CD3F8E">
              <w:rPr>
                <w:rStyle w:val="Hyperlink"/>
                <w:noProof/>
              </w:rPr>
              <w:t>55.2</w:t>
            </w:r>
            <w:r w:rsidR="00692793">
              <w:rPr>
                <w:rFonts w:asciiTheme="minorHAnsi" w:eastAsiaTheme="minorEastAsia" w:hAnsiTheme="minorHAnsi" w:cstheme="minorBidi"/>
                <w:b w:val="0"/>
                <w:bCs w:val="0"/>
                <w:smallCaps w:val="0"/>
                <w:noProof/>
                <w:szCs w:val="22"/>
                <w:lang w:val="en-CA" w:eastAsia="en-CA"/>
              </w:rPr>
              <w:tab/>
            </w:r>
            <w:r w:rsidR="00692793" w:rsidRPr="00CD3F8E">
              <w:rPr>
                <w:rStyle w:val="Hyperlink"/>
                <w:noProof/>
              </w:rPr>
              <w:t>Use Case Specification: Create Tag</w:t>
            </w:r>
            <w:r w:rsidR="00692793">
              <w:rPr>
                <w:noProof/>
                <w:webHidden/>
              </w:rPr>
              <w:tab/>
            </w:r>
            <w:r w:rsidR="00692793">
              <w:rPr>
                <w:noProof/>
                <w:webHidden/>
              </w:rPr>
              <w:fldChar w:fldCharType="begin"/>
            </w:r>
            <w:r w:rsidR="00692793">
              <w:rPr>
                <w:noProof/>
                <w:webHidden/>
              </w:rPr>
              <w:instrText xml:space="preserve"> PAGEREF _Toc404594449 \h </w:instrText>
            </w:r>
            <w:r w:rsidR="00692793">
              <w:rPr>
                <w:noProof/>
                <w:webHidden/>
              </w:rPr>
            </w:r>
            <w:r w:rsidR="00692793">
              <w:rPr>
                <w:noProof/>
                <w:webHidden/>
              </w:rPr>
              <w:fldChar w:fldCharType="separate"/>
            </w:r>
            <w:r w:rsidR="002F5604">
              <w:rPr>
                <w:noProof/>
                <w:webHidden/>
              </w:rPr>
              <w:t>65</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50" w:history="1">
            <w:r w:rsidR="00692793" w:rsidRPr="00CD3F8E">
              <w:rPr>
                <w:rStyle w:val="Hyperlink"/>
                <w:noProof/>
              </w:rPr>
              <w:t>56.</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Brief Description</w:t>
            </w:r>
            <w:r w:rsidR="00692793">
              <w:rPr>
                <w:noProof/>
                <w:webHidden/>
              </w:rPr>
              <w:tab/>
            </w:r>
            <w:r w:rsidR="00692793">
              <w:rPr>
                <w:noProof/>
                <w:webHidden/>
              </w:rPr>
              <w:fldChar w:fldCharType="begin"/>
            </w:r>
            <w:r w:rsidR="00692793">
              <w:rPr>
                <w:noProof/>
                <w:webHidden/>
              </w:rPr>
              <w:instrText xml:space="preserve"> PAGEREF _Toc404594450 \h </w:instrText>
            </w:r>
            <w:r w:rsidR="00692793">
              <w:rPr>
                <w:noProof/>
                <w:webHidden/>
              </w:rPr>
            </w:r>
            <w:r w:rsidR="00692793">
              <w:rPr>
                <w:noProof/>
                <w:webHidden/>
              </w:rPr>
              <w:fldChar w:fldCharType="separate"/>
            </w:r>
            <w:r w:rsidR="002F5604">
              <w:rPr>
                <w:noProof/>
                <w:webHidden/>
              </w:rPr>
              <w:t>65</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51" w:history="1">
            <w:r w:rsidR="00692793" w:rsidRPr="00CD3F8E">
              <w:rPr>
                <w:rStyle w:val="Hyperlink"/>
                <w:noProof/>
              </w:rPr>
              <w:t>57.</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Participating actor</w:t>
            </w:r>
            <w:r w:rsidR="00692793">
              <w:rPr>
                <w:noProof/>
                <w:webHidden/>
              </w:rPr>
              <w:tab/>
            </w:r>
            <w:r w:rsidR="00692793">
              <w:rPr>
                <w:noProof/>
                <w:webHidden/>
              </w:rPr>
              <w:fldChar w:fldCharType="begin"/>
            </w:r>
            <w:r w:rsidR="00692793">
              <w:rPr>
                <w:noProof/>
                <w:webHidden/>
              </w:rPr>
              <w:instrText xml:space="preserve"> PAGEREF _Toc404594451 \h </w:instrText>
            </w:r>
            <w:r w:rsidR="00692793">
              <w:rPr>
                <w:noProof/>
                <w:webHidden/>
              </w:rPr>
            </w:r>
            <w:r w:rsidR="00692793">
              <w:rPr>
                <w:noProof/>
                <w:webHidden/>
              </w:rPr>
              <w:fldChar w:fldCharType="separate"/>
            </w:r>
            <w:r w:rsidR="002F5604">
              <w:rPr>
                <w:noProof/>
                <w:webHidden/>
              </w:rPr>
              <w:t>65</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52" w:history="1">
            <w:r w:rsidR="00692793" w:rsidRPr="00CD3F8E">
              <w:rPr>
                <w:rStyle w:val="Hyperlink"/>
                <w:noProof/>
              </w:rPr>
              <w:t>58.</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ntry conditions</w:t>
            </w:r>
            <w:r w:rsidR="00692793">
              <w:rPr>
                <w:noProof/>
                <w:webHidden/>
              </w:rPr>
              <w:tab/>
            </w:r>
            <w:r w:rsidR="00692793">
              <w:rPr>
                <w:noProof/>
                <w:webHidden/>
              </w:rPr>
              <w:fldChar w:fldCharType="begin"/>
            </w:r>
            <w:r w:rsidR="00692793">
              <w:rPr>
                <w:noProof/>
                <w:webHidden/>
              </w:rPr>
              <w:instrText xml:space="preserve"> PAGEREF _Toc404594452 \h </w:instrText>
            </w:r>
            <w:r w:rsidR="00692793">
              <w:rPr>
                <w:noProof/>
                <w:webHidden/>
              </w:rPr>
            </w:r>
            <w:r w:rsidR="00692793">
              <w:rPr>
                <w:noProof/>
                <w:webHidden/>
              </w:rPr>
              <w:fldChar w:fldCharType="separate"/>
            </w:r>
            <w:r w:rsidR="002F5604">
              <w:rPr>
                <w:noProof/>
                <w:webHidden/>
              </w:rPr>
              <w:t>65</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53" w:history="1">
            <w:r w:rsidR="00692793" w:rsidRPr="00CD3F8E">
              <w:rPr>
                <w:rStyle w:val="Hyperlink"/>
                <w:noProof/>
              </w:rPr>
              <w:t>59.</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Flow of Events</w:t>
            </w:r>
            <w:r w:rsidR="00692793">
              <w:rPr>
                <w:noProof/>
                <w:webHidden/>
              </w:rPr>
              <w:tab/>
            </w:r>
            <w:r w:rsidR="00692793">
              <w:rPr>
                <w:noProof/>
                <w:webHidden/>
              </w:rPr>
              <w:fldChar w:fldCharType="begin"/>
            </w:r>
            <w:r w:rsidR="00692793">
              <w:rPr>
                <w:noProof/>
                <w:webHidden/>
              </w:rPr>
              <w:instrText xml:space="preserve"> PAGEREF _Toc404594453 \h </w:instrText>
            </w:r>
            <w:r w:rsidR="00692793">
              <w:rPr>
                <w:noProof/>
                <w:webHidden/>
              </w:rPr>
            </w:r>
            <w:r w:rsidR="00692793">
              <w:rPr>
                <w:noProof/>
                <w:webHidden/>
              </w:rPr>
              <w:fldChar w:fldCharType="separate"/>
            </w:r>
            <w:r w:rsidR="002F5604">
              <w:rPr>
                <w:noProof/>
                <w:webHidden/>
              </w:rPr>
              <w:t>65</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54" w:history="1">
            <w:r w:rsidR="00692793" w:rsidRPr="00CD3F8E">
              <w:rPr>
                <w:rStyle w:val="Hyperlink"/>
                <w:noProof/>
              </w:rPr>
              <w:t>60.</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xit Conditions</w:t>
            </w:r>
            <w:r w:rsidR="00692793">
              <w:rPr>
                <w:noProof/>
                <w:webHidden/>
              </w:rPr>
              <w:tab/>
            </w:r>
            <w:r w:rsidR="00692793">
              <w:rPr>
                <w:noProof/>
                <w:webHidden/>
              </w:rPr>
              <w:fldChar w:fldCharType="begin"/>
            </w:r>
            <w:r w:rsidR="00692793">
              <w:rPr>
                <w:noProof/>
                <w:webHidden/>
              </w:rPr>
              <w:instrText xml:space="preserve"> PAGEREF _Toc404594454 \h </w:instrText>
            </w:r>
            <w:r w:rsidR="00692793">
              <w:rPr>
                <w:noProof/>
                <w:webHidden/>
              </w:rPr>
            </w:r>
            <w:r w:rsidR="00692793">
              <w:rPr>
                <w:noProof/>
                <w:webHidden/>
              </w:rPr>
              <w:fldChar w:fldCharType="separate"/>
            </w:r>
            <w:r w:rsidR="002F5604">
              <w:rPr>
                <w:noProof/>
                <w:webHidden/>
              </w:rPr>
              <w:t>65</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55" w:history="1">
            <w:r w:rsidR="00692793" w:rsidRPr="00CD3F8E">
              <w:rPr>
                <w:rStyle w:val="Hyperlink"/>
                <w:noProof/>
              </w:rPr>
              <w:t>61.</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Quality requirements</w:t>
            </w:r>
            <w:r w:rsidR="00692793">
              <w:rPr>
                <w:noProof/>
                <w:webHidden/>
              </w:rPr>
              <w:tab/>
            </w:r>
            <w:r w:rsidR="00692793">
              <w:rPr>
                <w:noProof/>
                <w:webHidden/>
              </w:rPr>
              <w:fldChar w:fldCharType="begin"/>
            </w:r>
            <w:r w:rsidR="00692793">
              <w:rPr>
                <w:noProof/>
                <w:webHidden/>
              </w:rPr>
              <w:instrText xml:space="preserve"> PAGEREF _Toc404594455 \h </w:instrText>
            </w:r>
            <w:r w:rsidR="00692793">
              <w:rPr>
                <w:noProof/>
                <w:webHidden/>
              </w:rPr>
            </w:r>
            <w:r w:rsidR="00692793">
              <w:rPr>
                <w:noProof/>
                <w:webHidden/>
              </w:rPr>
              <w:fldChar w:fldCharType="separate"/>
            </w:r>
            <w:r w:rsidR="002F5604">
              <w:rPr>
                <w:noProof/>
                <w:webHidden/>
              </w:rPr>
              <w:t>65</w:t>
            </w:r>
            <w:r w:rsidR="00692793">
              <w:rPr>
                <w:noProof/>
                <w:webHidden/>
              </w:rPr>
              <w:fldChar w:fldCharType="end"/>
            </w:r>
          </w:hyperlink>
        </w:p>
        <w:p w:rsidR="00692793" w:rsidRDefault="002D1FAC">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594456" w:history="1">
            <w:r w:rsidR="00692793" w:rsidRPr="00CD3F8E">
              <w:rPr>
                <w:rStyle w:val="Hyperlink"/>
                <w:noProof/>
              </w:rPr>
              <w:t>61.2</w:t>
            </w:r>
            <w:r w:rsidR="00692793">
              <w:rPr>
                <w:rFonts w:asciiTheme="minorHAnsi" w:eastAsiaTheme="minorEastAsia" w:hAnsiTheme="minorHAnsi" w:cstheme="minorBidi"/>
                <w:b w:val="0"/>
                <w:bCs w:val="0"/>
                <w:smallCaps w:val="0"/>
                <w:noProof/>
                <w:szCs w:val="22"/>
                <w:lang w:val="en-CA" w:eastAsia="en-CA"/>
              </w:rPr>
              <w:tab/>
            </w:r>
            <w:r w:rsidR="00692793" w:rsidRPr="00CD3F8E">
              <w:rPr>
                <w:rStyle w:val="Hyperlink"/>
                <w:noProof/>
              </w:rPr>
              <w:t>Use Case Specification: Create Tag Report</w:t>
            </w:r>
            <w:r w:rsidR="00692793">
              <w:rPr>
                <w:noProof/>
                <w:webHidden/>
              </w:rPr>
              <w:tab/>
            </w:r>
            <w:r w:rsidR="00692793">
              <w:rPr>
                <w:noProof/>
                <w:webHidden/>
              </w:rPr>
              <w:fldChar w:fldCharType="begin"/>
            </w:r>
            <w:r w:rsidR="00692793">
              <w:rPr>
                <w:noProof/>
                <w:webHidden/>
              </w:rPr>
              <w:instrText xml:space="preserve"> PAGEREF _Toc404594456 \h </w:instrText>
            </w:r>
            <w:r w:rsidR="00692793">
              <w:rPr>
                <w:noProof/>
                <w:webHidden/>
              </w:rPr>
            </w:r>
            <w:r w:rsidR="00692793">
              <w:rPr>
                <w:noProof/>
                <w:webHidden/>
              </w:rPr>
              <w:fldChar w:fldCharType="separate"/>
            </w:r>
            <w:r w:rsidR="002F5604">
              <w:rPr>
                <w:noProof/>
                <w:webHidden/>
              </w:rPr>
              <w:t>66</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57" w:history="1">
            <w:r w:rsidR="00692793" w:rsidRPr="00CD3F8E">
              <w:rPr>
                <w:rStyle w:val="Hyperlink"/>
                <w:noProof/>
              </w:rPr>
              <w:t>62.</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Brief Description</w:t>
            </w:r>
            <w:r w:rsidR="00692793">
              <w:rPr>
                <w:noProof/>
                <w:webHidden/>
              </w:rPr>
              <w:tab/>
            </w:r>
            <w:r w:rsidR="00692793">
              <w:rPr>
                <w:noProof/>
                <w:webHidden/>
              </w:rPr>
              <w:fldChar w:fldCharType="begin"/>
            </w:r>
            <w:r w:rsidR="00692793">
              <w:rPr>
                <w:noProof/>
                <w:webHidden/>
              </w:rPr>
              <w:instrText xml:space="preserve"> PAGEREF _Toc404594457 \h </w:instrText>
            </w:r>
            <w:r w:rsidR="00692793">
              <w:rPr>
                <w:noProof/>
                <w:webHidden/>
              </w:rPr>
            </w:r>
            <w:r w:rsidR="00692793">
              <w:rPr>
                <w:noProof/>
                <w:webHidden/>
              </w:rPr>
              <w:fldChar w:fldCharType="separate"/>
            </w:r>
            <w:r w:rsidR="002F5604">
              <w:rPr>
                <w:noProof/>
                <w:webHidden/>
              </w:rPr>
              <w:t>66</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58" w:history="1">
            <w:r w:rsidR="00692793" w:rsidRPr="00CD3F8E">
              <w:rPr>
                <w:rStyle w:val="Hyperlink"/>
                <w:noProof/>
              </w:rPr>
              <w:t>63.</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Participating actor</w:t>
            </w:r>
            <w:r w:rsidR="00692793">
              <w:rPr>
                <w:noProof/>
                <w:webHidden/>
              </w:rPr>
              <w:tab/>
            </w:r>
            <w:r w:rsidR="00692793">
              <w:rPr>
                <w:noProof/>
                <w:webHidden/>
              </w:rPr>
              <w:fldChar w:fldCharType="begin"/>
            </w:r>
            <w:r w:rsidR="00692793">
              <w:rPr>
                <w:noProof/>
                <w:webHidden/>
              </w:rPr>
              <w:instrText xml:space="preserve"> PAGEREF _Toc404594458 \h </w:instrText>
            </w:r>
            <w:r w:rsidR="00692793">
              <w:rPr>
                <w:noProof/>
                <w:webHidden/>
              </w:rPr>
            </w:r>
            <w:r w:rsidR="00692793">
              <w:rPr>
                <w:noProof/>
                <w:webHidden/>
              </w:rPr>
              <w:fldChar w:fldCharType="separate"/>
            </w:r>
            <w:r w:rsidR="002F5604">
              <w:rPr>
                <w:noProof/>
                <w:webHidden/>
              </w:rPr>
              <w:t>66</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59" w:history="1">
            <w:r w:rsidR="00692793" w:rsidRPr="00CD3F8E">
              <w:rPr>
                <w:rStyle w:val="Hyperlink"/>
                <w:noProof/>
              </w:rPr>
              <w:t>64.</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ntry conditions</w:t>
            </w:r>
            <w:r w:rsidR="00692793">
              <w:rPr>
                <w:noProof/>
                <w:webHidden/>
              </w:rPr>
              <w:tab/>
            </w:r>
            <w:r w:rsidR="00692793">
              <w:rPr>
                <w:noProof/>
                <w:webHidden/>
              </w:rPr>
              <w:fldChar w:fldCharType="begin"/>
            </w:r>
            <w:r w:rsidR="00692793">
              <w:rPr>
                <w:noProof/>
                <w:webHidden/>
              </w:rPr>
              <w:instrText xml:space="preserve"> PAGEREF _Toc404594459 \h </w:instrText>
            </w:r>
            <w:r w:rsidR="00692793">
              <w:rPr>
                <w:noProof/>
                <w:webHidden/>
              </w:rPr>
            </w:r>
            <w:r w:rsidR="00692793">
              <w:rPr>
                <w:noProof/>
                <w:webHidden/>
              </w:rPr>
              <w:fldChar w:fldCharType="separate"/>
            </w:r>
            <w:r w:rsidR="002F5604">
              <w:rPr>
                <w:noProof/>
                <w:webHidden/>
              </w:rPr>
              <w:t>66</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60" w:history="1">
            <w:r w:rsidR="00692793" w:rsidRPr="00CD3F8E">
              <w:rPr>
                <w:rStyle w:val="Hyperlink"/>
                <w:noProof/>
              </w:rPr>
              <w:t>65.</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Flow of Events</w:t>
            </w:r>
            <w:r w:rsidR="00692793">
              <w:rPr>
                <w:noProof/>
                <w:webHidden/>
              </w:rPr>
              <w:tab/>
            </w:r>
            <w:r w:rsidR="00692793">
              <w:rPr>
                <w:noProof/>
                <w:webHidden/>
              </w:rPr>
              <w:fldChar w:fldCharType="begin"/>
            </w:r>
            <w:r w:rsidR="00692793">
              <w:rPr>
                <w:noProof/>
                <w:webHidden/>
              </w:rPr>
              <w:instrText xml:space="preserve"> PAGEREF _Toc404594460 \h </w:instrText>
            </w:r>
            <w:r w:rsidR="00692793">
              <w:rPr>
                <w:noProof/>
                <w:webHidden/>
              </w:rPr>
            </w:r>
            <w:r w:rsidR="00692793">
              <w:rPr>
                <w:noProof/>
                <w:webHidden/>
              </w:rPr>
              <w:fldChar w:fldCharType="separate"/>
            </w:r>
            <w:r w:rsidR="002F5604">
              <w:rPr>
                <w:noProof/>
                <w:webHidden/>
              </w:rPr>
              <w:t>66</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61" w:history="1">
            <w:r w:rsidR="00692793" w:rsidRPr="00CD3F8E">
              <w:rPr>
                <w:rStyle w:val="Hyperlink"/>
                <w:noProof/>
              </w:rPr>
              <w:t>66.</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xit Conditions</w:t>
            </w:r>
            <w:r w:rsidR="00692793">
              <w:rPr>
                <w:noProof/>
                <w:webHidden/>
              </w:rPr>
              <w:tab/>
            </w:r>
            <w:r w:rsidR="00692793">
              <w:rPr>
                <w:noProof/>
                <w:webHidden/>
              </w:rPr>
              <w:fldChar w:fldCharType="begin"/>
            </w:r>
            <w:r w:rsidR="00692793">
              <w:rPr>
                <w:noProof/>
                <w:webHidden/>
              </w:rPr>
              <w:instrText xml:space="preserve"> PAGEREF _Toc404594461 \h </w:instrText>
            </w:r>
            <w:r w:rsidR="00692793">
              <w:rPr>
                <w:noProof/>
                <w:webHidden/>
              </w:rPr>
            </w:r>
            <w:r w:rsidR="00692793">
              <w:rPr>
                <w:noProof/>
                <w:webHidden/>
              </w:rPr>
              <w:fldChar w:fldCharType="separate"/>
            </w:r>
            <w:r w:rsidR="002F5604">
              <w:rPr>
                <w:noProof/>
                <w:webHidden/>
              </w:rPr>
              <w:t>66</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62" w:history="1">
            <w:r w:rsidR="00692793" w:rsidRPr="00CD3F8E">
              <w:rPr>
                <w:rStyle w:val="Hyperlink"/>
                <w:noProof/>
              </w:rPr>
              <w:t>67.</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Quality requirements</w:t>
            </w:r>
            <w:r w:rsidR="00692793">
              <w:rPr>
                <w:noProof/>
                <w:webHidden/>
              </w:rPr>
              <w:tab/>
            </w:r>
            <w:r w:rsidR="00692793">
              <w:rPr>
                <w:noProof/>
                <w:webHidden/>
              </w:rPr>
              <w:fldChar w:fldCharType="begin"/>
            </w:r>
            <w:r w:rsidR="00692793">
              <w:rPr>
                <w:noProof/>
                <w:webHidden/>
              </w:rPr>
              <w:instrText xml:space="preserve"> PAGEREF _Toc404594462 \h </w:instrText>
            </w:r>
            <w:r w:rsidR="00692793">
              <w:rPr>
                <w:noProof/>
                <w:webHidden/>
              </w:rPr>
            </w:r>
            <w:r w:rsidR="00692793">
              <w:rPr>
                <w:noProof/>
                <w:webHidden/>
              </w:rPr>
              <w:fldChar w:fldCharType="separate"/>
            </w:r>
            <w:r w:rsidR="002F5604">
              <w:rPr>
                <w:noProof/>
                <w:webHidden/>
              </w:rPr>
              <w:t>66</w:t>
            </w:r>
            <w:r w:rsidR="00692793">
              <w:rPr>
                <w:noProof/>
                <w:webHidden/>
              </w:rPr>
              <w:fldChar w:fldCharType="end"/>
            </w:r>
          </w:hyperlink>
        </w:p>
        <w:p w:rsidR="00692793" w:rsidRDefault="002D1FAC">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594463" w:history="1">
            <w:r w:rsidR="00692793" w:rsidRPr="00CD3F8E">
              <w:rPr>
                <w:rStyle w:val="Hyperlink"/>
                <w:noProof/>
              </w:rPr>
              <w:t>67.2</w:t>
            </w:r>
            <w:r w:rsidR="00692793">
              <w:rPr>
                <w:rFonts w:asciiTheme="minorHAnsi" w:eastAsiaTheme="minorEastAsia" w:hAnsiTheme="minorHAnsi" w:cstheme="minorBidi"/>
                <w:b w:val="0"/>
                <w:bCs w:val="0"/>
                <w:smallCaps w:val="0"/>
                <w:noProof/>
                <w:szCs w:val="22"/>
                <w:lang w:val="en-CA" w:eastAsia="en-CA"/>
              </w:rPr>
              <w:tab/>
            </w:r>
            <w:r w:rsidR="00692793" w:rsidRPr="00CD3F8E">
              <w:rPr>
                <w:rStyle w:val="Hyperlink"/>
                <w:noProof/>
              </w:rPr>
              <w:t>Use Case Specification: Create User</w:t>
            </w:r>
            <w:r w:rsidR="00692793">
              <w:rPr>
                <w:noProof/>
                <w:webHidden/>
              </w:rPr>
              <w:tab/>
            </w:r>
            <w:r w:rsidR="00692793">
              <w:rPr>
                <w:noProof/>
                <w:webHidden/>
              </w:rPr>
              <w:fldChar w:fldCharType="begin"/>
            </w:r>
            <w:r w:rsidR="00692793">
              <w:rPr>
                <w:noProof/>
                <w:webHidden/>
              </w:rPr>
              <w:instrText xml:space="preserve"> PAGEREF _Toc404594463 \h </w:instrText>
            </w:r>
            <w:r w:rsidR="00692793">
              <w:rPr>
                <w:noProof/>
                <w:webHidden/>
              </w:rPr>
            </w:r>
            <w:r w:rsidR="00692793">
              <w:rPr>
                <w:noProof/>
                <w:webHidden/>
              </w:rPr>
              <w:fldChar w:fldCharType="separate"/>
            </w:r>
            <w:r w:rsidR="002F5604">
              <w:rPr>
                <w:noProof/>
                <w:webHidden/>
              </w:rPr>
              <w:t>67</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64" w:history="1">
            <w:r w:rsidR="00692793" w:rsidRPr="00CD3F8E">
              <w:rPr>
                <w:rStyle w:val="Hyperlink"/>
                <w:noProof/>
              </w:rPr>
              <w:t>68.</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Brief Description</w:t>
            </w:r>
            <w:r w:rsidR="00692793">
              <w:rPr>
                <w:noProof/>
                <w:webHidden/>
              </w:rPr>
              <w:tab/>
            </w:r>
            <w:r w:rsidR="00692793">
              <w:rPr>
                <w:noProof/>
                <w:webHidden/>
              </w:rPr>
              <w:fldChar w:fldCharType="begin"/>
            </w:r>
            <w:r w:rsidR="00692793">
              <w:rPr>
                <w:noProof/>
                <w:webHidden/>
              </w:rPr>
              <w:instrText xml:space="preserve"> PAGEREF _Toc404594464 \h </w:instrText>
            </w:r>
            <w:r w:rsidR="00692793">
              <w:rPr>
                <w:noProof/>
                <w:webHidden/>
              </w:rPr>
            </w:r>
            <w:r w:rsidR="00692793">
              <w:rPr>
                <w:noProof/>
                <w:webHidden/>
              </w:rPr>
              <w:fldChar w:fldCharType="separate"/>
            </w:r>
            <w:r w:rsidR="002F5604">
              <w:rPr>
                <w:noProof/>
                <w:webHidden/>
              </w:rPr>
              <w:t>67</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65" w:history="1">
            <w:r w:rsidR="00692793" w:rsidRPr="00CD3F8E">
              <w:rPr>
                <w:rStyle w:val="Hyperlink"/>
                <w:noProof/>
              </w:rPr>
              <w:t>69.</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Participating actor</w:t>
            </w:r>
            <w:r w:rsidR="00692793">
              <w:rPr>
                <w:noProof/>
                <w:webHidden/>
              </w:rPr>
              <w:tab/>
            </w:r>
            <w:r w:rsidR="00692793">
              <w:rPr>
                <w:noProof/>
                <w:webHidden/>
              </w:rPr>
              <w:fldChar w:fldCharType="begin"/>
            </w:r>
            <w:r w:rsidR="00692793">
              <w:rPr>
                <w:noProof/>
                <w:webHidden/>
              </w:rPr>
              <w:instrText xml:space="preserve"> PAGEREF _Toc404594465 \h </w:instrText>
            </w:r>
            <w:r w:rsidR="00692793">
              <w:rPr>
                <w:noProof/>
                <w:webHidden/>
              </w:rPr>
            </w:r>
            <w:r w:rsidR="00692793">
              <w:rPr>
                <w:noProof/>
                <w:webHidden/>
              </w:rPr>
              <w:fldChar w:fldCharType="separate"/>
            </w:r>
            <w:r w:rsidR="002F5604">
              <w:rPr>
                <w:noProof/>
                <w:webHidden/>
              </w:rPr>
              <w:t>67</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66" w:history="1">
            <w:r w:rsidR="00692793" w:rsidRPr="00CD3F8E">
              <w:rPr>
                <w:rStyle w:val="Hyperlink"/>
                <w:noProof/>
              </w:rPr>
              <w:t>70.</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ntry conditions</w:t>
            </w:r>
            <w:r w:rsidR="00692793">
              <w:rPr>
                <w:noProof/>
                <w:webHidden/>
              </w:rPr>
              <w:tab/>
            </w:r>
            <w:r w:rsidR="00692793">
              <w:rPr>
                <w:noProof/>
                <w:webHidden/>
              </w:rPr>
              <w:fldChar w:fldCharType="begin"/>
            </w:r>
            <w:r w:rsidR="00692793">
              <w:rPr>
                <w:noProof/>
                <w:webHidden/>
              </w:rPr>
              <w:instrText xml:space="preserve"> PAGEREF _Toc404594466 \h </w:instrText>
            </w:r>
            <w:r w:rsidR="00692793">
              <w:rPr>
                <w:noProof/>
                <w:webHidden/>
              </w:rPr>
            </w:r>
            <w:r w:rsidR="00692793">
              <w:rPr>
                <w:noProof/>
                <w:webHidden/>
              </w:rPr>
              <w:fldChar w:fldCharType="separate"/>
            </w:r>
            <w:r w:rsidR="002F5604">
              <w:rPr>
                <w:noProof/>
                <w:webHidden/>
              </w:rPr>
              <w:t>67</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67" w:history="1">
            <w:r w:rsidR="00692793" w:rsidRPr="00CD3F8E">
              <w:rPr>
                <w:rStyle w:val="Hyperlink"/>
                <w:noProof/>
              </w:rPr>
              <w:t>71.</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Flow of Events</w:t>
            </w:r>
            <w:r w:rsidR="00692793">
              <w:rPr>
                <w:noProof/>
                <w:webHidden/>
              </w:rPr>
              <w:tab/>
            </w:r>
            <w:r w:rsidR="00692793">
              <w:rPr>
                <w:noProof/>
                <w:webHidden/>
              </w:rPr>
              <w:fldChar w:fldCharType="begin"/>
            </w:r>
            <w:r w:rsidR="00692793">
              <w:rPr>
                <w:noProof/>
                <w:webHidden/>
              </w:rPr>
              <w:instrText xml:space="preserve"> PAGEREF _Toc404594467 \h </w:instrText>
            </w:r>
            <w:r w:rsidR="00692793">
              <w:rPr>
                <w:noProof/>
                <w:webHidden/>
              </w:rPr>
            </w:r>
            <w:r w:rsidR="00692793">
              <w:rPr>
                <w:noProof/>
                <w:webHidden/>
              </w:rPr>
              <w:fldChar w:fldCharType="separate"/>
            </w:r>
            <w:r w:rsidR="002F5604">
              <w:rPr>
                <w:noProof/>
                <w:webHidden/>
              </w:rPr>
              <w:t>67</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68" w:history="1">
            <w:r w:rsidR="00692793" w:rsidRPr="00CD3F8E">
              <w:rPr>
                <w:rStyle w:val="Hyperlink"/>
                <w:noProof/>
              </w:rPr>
              <w:t>72.</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xit Conditions</w:t>
            </w:r>
            <w:r w:rsidR="00692793">
              <w:rPr>
                <w:noProof/>
                <w:webHidden/>
              </w:rPr>
              <w:tab/>
            </w:r>
            <w:r w:rsidR="00692793">
              <w:rPr>
                <w:noProof/>
                <w:webHidden/>
              </w:rPr>
              <w:fldChar w:fldCharType="begin"/>
            </w:r>
            <w:r w:rsidR="00692793">
              <w:rPr>
                <w:noProof/>
                <w:webHidden/>
              </w:rPr>
              <w:instrText xml:space="preserve"> PAGEREF _Toc404594468 \h </w:instrText>
            </w:r>
            <w:r w:rsidR="00692793">
              <w:rPr>
                <w:noProof/>
                <w:webHidden/>
              </w:rPr>
            </w:r>
            <w:r w:rsidR="00692793">
              <w:rPr>
                <w:noProof/>
                <w:webHidden/>
              </w:rPr>
              <w:fldChar w:fldCharType="separate"/>
            </w:r>
            <w:r w:rsidR="002F5604">
              <w:rPr>
                <w:noProof/>
                <w:webHidden/>
              </w:rPr>
              <w:t>67</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69" w:history="1">
            <w:r w:rsidR="00692793" w:rsidRPr="00CD3F8E">
              <w:rPr>
                <w:rStyle w:val="Hyperlink"/>
                <w:noProof/>
              </w:rPr>
              <w:t>73.</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Quality requirements</w:t>
            </w:r>
            <w:r w:rsidR="00692793">
              <w:rPr>
                <w:noProof/>
                <w:webHidden/>
              </w:rPr>
              <w:tab/>
            </w:r>
            <w:r w:rsidR="00692793">
              <w:rPr>
                <w:noProof/>
                <w:webHidden/>
              </w:rPr>
              <w:fldChar w:fldCharType="begin"/>
            </w:r>
            <w:r w:rsidR="00692793">
              <w:rPr>
                <w:noProof/>
                <w:webHidden/>
              </w:rPr>
              <w:instrText xml:space="preserve"> PAGEREF _Toc404594469 \h </w:instrText>
            </w:r>
            <w:r w:rsidR="00692793">
              <w:rPr>
                <w:noProof/>
                <w:webHidden/>
              </w:rPr>
            </w:r>
            <w:r w:rsidR="00692793">
              <w:rPr>
                <w:noProof/>
                <w:webHidden/>
              </w:rPr>
              <w:fldChar w:fldCharType="separate"/>
            </w:r>
            <w:r w:rsidR="002F5604">
              <w:rPr>
                <w:noProof/>
                <w:webHidden/>
              </w:rPr>
              <w:t>67</w:t>
            </w:r>
            <w:r w:rsidR="00692793">
              <w:rPr>
                <w:noProof/>
                <w:webHidden/>
              </w:rPr>
              <w:fldChar w:fldCharType="end"/>
            </w:r>
          </w:hyperlink>
        </w:p>
        <w:p w:rsidR="00692793" w:rsidRDefault="002D1FAC">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594470" w:history="1">
            <w:r w:rsidR="00692793" w:rsidRPr="00CD3F8E">
              <w:rPr>
                <w:rStyle w:val="Hyperlink"/>
                <w:noProof/>
              </w:rPr>
              <w:t>73.2</w:t>
            </w:r>
            <w:r w:rsidR="00692793">
              <w:rPr>
                <w:rFonts w:asciiTheme="minorHAnsi" w:eastAsiaTheme="minorEastAsia" w:hAnsiTheme="minorHAnsi" w:cstheme="minorBidi"/>
                <w:b w:val="0"/>
                <w:bCs w:val="0"/>
                <w:smallCaps w:val="0"/>
                <w:noProof/>
                <w:szCs w:val="22"/>
                <w:lang w:val="en-CA" w:eastAsia="en-CA"/>
              </w:rPr>
              <w:tab/>
            </w:r>
            <w:r w:rsidR="00692793" w:rsidRPr="00CD3F8E">
              <w:rPr>
                <w:rStyle w:val="Hyperlink"/>
                <w:noProof/>
              </w:rPr>
              <w:t>Use Case Specification: Create Vehicle Operation Report</w:t>
            </w:r>
            <w:r w:rsidR="00692793">
              <w:rPr>
                <w:noProof/>
                <w:webHidden/>
              </w:rPr>
              <w:tab/>
            </w:r>
            <w:r w:rsidR="00692793">
              <w:rPr>
                <w:noProof/>
                <w:webHidden/>
              </w:rPr>
              <w:fldChar w:fldCharType="begin"/>
            </w:r>
            <w:r w:rsidR="00692793">
              <w:rPr>
                <w:noProof/>
                <w:webHidden/>
              </w:rPr>
              <w:instrText xml:space="preserve"> PAGEREF _Toc404594470 \h </w:instrText>
            </w:r>
            <w:r w:rsidR="00692793">
              <w:rPr>
                <w:noProof/>
                <w:webHidden/>
              </w:rPr>
            </w:r>
            <w:r w:rsidR="00692793">
              <w:rPr>
                <w:noProof/>
                <w:webHidden/>
              </w:rPr>
              <w:fldChar w:fldCharType="separate"/>
            </w:r>
            <w:r w:rsidR="002F5604">
              <w:rPr>
                <w:noProof/>
                <w:webHidden/>
              </w:rPr>
              <w:t>68</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71" w:history="1">
            <w:r w:rsidR="00692793" w:rsidRPr="00CD3F8E">
              <w:rPr>
                <w:rStyle w:val="Hyperlink"/>
                <w:noProof/>
              </w:rPr>
              <w:t>74.</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Brief Description</w:t>
            </w:r>
            <w:r w:rsidR="00692793">
              <w:rPr>
                <w:noProof/>
                <w:webHidden/>
              </w:rPr>
              <w:tab/>
            </w:r>
            <w:r w:rsidR="00692793">
              <w:rPr>
                <w:noProof/>
                <w:webHidden/>
              </w:rPr>
              <w:fldChar w:fldCharType="begin"/>
            </w:r>
            <w:r w:rsidR="00692793">
              <w:rPr>
                <w:noProof/>
                <w:webHidden/>
              </w:rPr>
              <w:instrText xml:space="preserve"> PAGEREF _Toc404594471 \h </w:instrText>
            </w:r>
            <w:r w:rsidR="00692793">
              <w:rPr>
                <w:noProof/>
                <w:webHidden/>
              </w:rPr>
            </w:r>
            <w:r w:rsidR="00692793">
              <w:rPr>
                <w:noProof/>
                <w:webHidden/>
              </w:rPr>
              <w:fldChar w:fldCharType="separate"/>
            </w:r>
            <w:r w:rsidR="002F5604">
              <w:rPr>
                <w:noProof/>
                <w:webHidden/>
              </w:rPr>
              <w:t>68</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72" w:history="1">
            <w:r w:rsidR="00692793" w:rsidRPr="00CD3F8E">
              <w:rPr>
                <w:rStyle w:val="Hyperlink"/>
                <w:noProof/>
              </w:rPr>
              <w:t>75.</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Participating actor</w:t>
            </w:r>
            <w:r w:rsidR="00692793">
              <w:rPr>
                <w:noProof/>
                <w:webHidden/>
              </w:rPr>
              <w:tab/>
            </w:r>
            <w:r w:rsidR="00692793">
              <w:rPr>
                <w:noProof/>
                <w:webHidden/>
              </w:rPr>
              <w:fldChar w:fldCharType="begin"/>
            </w:r>
            <w:r w:rsidR="00692793">
              <w:rPr>
                <w:noProof/>
                <w:webHidden/>
              </w:rPr>
              <w:instrText xml:space="preserve"> PAGEREF _Toc404594472 \h </w:instrText>
            </w:r>
            <w:r w:rsidR="00692793">
              <w:rPr>
                <w:noProof/>
                <w:webHidden/>
              </w:rPr>
            </w:r>
            <w:r w:rsidR="00692793">
              <w:rPr>
                <w:noProof/>
                <w:webHidden/>
              </w:rPr>
              <w:fldChar w:fldCharType="separate"/>
            </w:r>
            <w:r w:rsidR="002F5604">
              <w:rPr>
                <w:noProof/>
                <w:webHidden/>
              </w:rPr>
              <w:t>68</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73" w:history="1">
            <w:r w:rsidR="00692793" w:rsidRPr="00CD3F8E">
              <w:rPr>
                <w:rStyle w:val="Hyperlink"/>
                <w:noProof/>
              </w:rPr>
              <w:t>76.</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ntry conditions</w:t>
            </w:r>
            <w:r w:rsidR="00692793">
              <w:rPr>
                <w:noProof/>
                <w:webHidden/>
              </w:rPr>
              <w:tab/>
            </w:r>
            <w:r w:rsidR="00692793">
              <w:rPr>
                <w:noProof/>
                <w:webHidden/>
              </w:rPr>
              <w:fldChar w:fldCharType="begin"/>
            </w:r>
            <w:r w:rsidR="00692793">
              <w:rPr>
                <w:noProof/>
                <w:webHidden/>
              </w:rPr>
              <w:instrText xml:space="preserve"> PAGEREF _Toc404594473 \h </w:instrText>
            </w:r>
            <w:r w:rsidR="00692793">
              <w:rPr>
                <w:noProof/>
                <w:webHidden/>
              </w:rPr>
            </w:r>
            <w:r w:rsidR="00692793">
              <w:rPr>
                <w:noProof/>
                <w:webHidden/>
              </w:rPr>
              <w:fldChar w:fldCharType="separate"/>
            </w:r>
            <w:r w:rsidR="002F5604">
              <w:rPr>
                <w:noProof/>
                <w:webHidden/>
              </w:rPr>
              <w:t>68</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74" w:history="1">
            <w:r w:rsidR="00692793" w:rsidRPr="00CD3F8E">
              <w:rPr>
                <w:rStyle w:val="Hyperlink"/>
                <w:noProof/>
              </w:rPr>
              <w:t>77.</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Flow of Events</w:t>
            </w:r>
            <w:r w:rsidR="00692793">
              <w:rPr>
                <w:noProof/>
                <w:webHidden/>
              </w:rPr>
              <w:tab/>
            </w:r>
            <w:r w:rsidR="00692793">
              <w:rPr>
                <w:noProof/>
                <w:webHidden/>
              </w:rPr>
              <w:fldChar w:fldCharType="begin"/>
            </w:r>
            <w:r w:rsidR="00692793">
              <w:rPr>
                <w:noProof/>
                <w:webHidden/>
              </w:rPr>
              <w:instrText xml:space="preserve"> PAGEREF _Toc404594474 \h </w:instrText>
            </w:r>
            <w:r w:rsidR="00692793">
              <w:rPr>
                <w:noProof/>
                <w:webHidden/>
              </w:rPr>
            </w:r>
            <w:r w:rsidR="00692793">
              <w:rPr>
                <w:noProof/>
                <w:webHidden/>
              </w:rPr>
              <w:fldChar w:fldCharType="separate"/>
            </w:r>
            <w:r w:rsidR="002F5604">
              <w:rPr>
                <w:noProof/>
                <w:webHidden/>
              </w:rPr>
              <w:t>68</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75" w:history="1">
            <w:r w:rsidR="00692793" w:rsidRPr="00CD3F8E">
              <w:rPr>
                <w:rStyle w:val="Hyperlink"/>
                <w:noProof/>
              </w:rPr>
              <w:t>78.</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xit Conditions</w:t>
            </w:r>
            <w:r w:rsidR="00692793">
              <w:rPr>
                <w:noProof/>
                <w:webHidden/>
              </w:rPr>
              <w:tab/>
            </w:r>
            <w:r w:rsidR="00692793">
              <w:rPr>
                <w:noProof/>
                <w:webHidden/>
              </w:rPr>
              <w:fldChar w:fldCharType="begin"/>
            </w:r>
            <w:r w:rsidR="00692793">
              <w:rPr>
                <w:noProof/>
                <w:webHidden/>
              </w:rPr>
              <w:instrText xml:space="preserve"> PAGEREF _Toc404594475 \h </w:instrText>
            </w:r>
            <w:r w:rsidR="00692793">
              <w:rPr>
                <w:noProof/>
                <w:webHidden/>
              </w:rPr>
            </w:r>
            <w:r w:rsidR="00692793">
              <w:rPr>
                <w:noProof/>
                <w:webHidden/>
              </w:rPr>
              <w:fldChar w:fldCharType="separate"/>
            </w:r>
            <w:r w:rsidR="002F5604">
              <w:rPr>
                <w:noProof/>
                <w:webHidden/>
              </w:rPr>
              <w:t>68</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76" w:history="1">
            <w:r w:rsidR="00692793" w:rsidRPr="00CD3F8E">
              <w:rPr>
                <w:rStyle w:val="Hyperlink"/>
                <w:noProof/>
              </w:rPr>
              <w:t>79.</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Quality requirements</w:t>
            </w:r>
            <w:r w:rsidR="00692793">
              <w:rPr>
                <w:noProof/>
                <w:webHidden/>
              </w:rPr>
              <w:tab/>
            </w:r>
            <w:r w:rsidR="00692793">
              <w:rPr>
                <w:noProof/>
                <w:webHidden/>
              </w:rPr>
              <w:fldChar w:fldCharType="begin"/>
            </w:r>
            <w:r w:rsidR="00692793">
              <w:rPr>
                <w:noProof/>
                <w:webHidden/>
              </w:rPr>
              <w:instrText xml:space="preserve"> PAGEREF _Toc404594476 \h </w:instrText>
            </w:r>
            <w:r w:rsidR="00692793">
              <w:rPr>
                <w:noProof/>
                <w:webHidden/>
              </w:rPr>
            </w:r>
            <w:r w:rsidR="00692793">
              <w:rPr>
                <w:noProof/>
                <w:webHidden/>
              </w:rPr>
              <w:fldChar w:fldCharType="separate"/>
            </w:r>
            <w:r w:rsidR="002F5604">
              <w:rPr>
                <w:noProof/>
                <w:webHidden/>
              </w:rPr>
              <w:t>68</w:t>
            </w:r>
            <w:r w:rsidR="00692793">
              <w:rPr>
                <w:noProof/>
                <w:webHidden/>
              </w:rPr>
              <w:fldChar w:fldCharType="end"/>
            </w:r>
          </w:hyperlink>
        </w:p>
        <w:p w:rsidR="00692793" w:rsidRDefault="002D1FAC">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594477" w:history="1">
            <w:r w:rsidR="00692793" w:rsidRPr="00CD3F8E">
              <w:rPr>
                <w:rStyle w:val="Hyperlink"/>
                <w:noProof/>
              </w:rPr>
              <w:t>79.2</w:t>
            </w:r>
            <w:r w:rsidR="00692793">
              <w:rPr>
                <w:rFonts w:asciiTheme="minorHAnsi" w:eastAsiaTheme="minorEastAsia" w:hAnsiTheme="minorHAnsi" w:cstheme="minorBidi"/>
                <w:b w:val="0"/>
                <w:bCs w:val="0"/>
                <w:smallCaps w:val="0"/>
                <w:noProof/>
                <w:szCs w:val="22"/>
                <w:lang w:val="en-CA" w:eastAsia="en-CA"/>
              </w:rPr>
              <w:tab/>
            </w:r>
            <w:r w:rsidR="00692793" w:rsidRPr="00CD3F8E">
              <w:rPr>
                <w:rStyle w:val="Hyperlink"/>
                <w:noProof/>
              </w:rPr>
              <w:t>Use Case Specification: Daily Report</w:t>
            </w:r>
            <w:r w:rsidR="00692793">
              <w:rPr>
                <w:noProof/>
                <w:webHidden/>
              </w:rPr>
              <w:tab/>
            </w:r>
            <w:r w:rsidR="00692793">
              <w:rPr>
                <w:noProof/>
                <w:webHidden/>
              </w:rPr>
              <w:fldChar w:fldCharType="begin"/>
            </w:r>
            <w:r w:rsidR="00692793">
              <w:rPr>
                <w:noProof/>
                <w:webHidden/>
              </w:rPr>
              <w:instrText xml:space="preserve"> PAGEREF _Toc404594477 \h </w:instrText>
            </w:r>
            <w:r w:rsidR="00692793">
              <w:rPr>
                <w:noProof/>
                <w:webHidden/>
              </w:rPr>
            </w:r>
            <w:r w:rsidR="00692793">
              <w:rPr>
                <w:noProof/>
                <w:webHidden/>
              </w:rPr>
              <w:fldChar w:fldCharType="separate"/>
            </w:r>
            <w:r w:rsidR="002F5604">
              <w:rPr>
                <w:noProof/>
                <w:webHidden/>
              </w:rPr>
              <w:t>69</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78" w:history="1">
            <w:r w:rsidR="00692793" w:rsidRPr="00CD3F8E">
              <w:rPr>
                <w:rStyle w:val="Hyperlink"/>
                <w:noProof/>
              </w:rPr>
              <w:t>80.</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Brief Description</w:t>
            </w:r>
            <w:r w:rsidR="00692793">
              <w:rPr>
                <w:noProof/>
                <w:webHidden/>
              </w:rPr>
              <w:tab/>
            </w:r>
            <w:r w:rsidR="00692793">
              <w:rPr>
                <w:noProof/>
                <w:webHidden/>
              </w:rPr>
              <w:fldChar w:fldCharType="begin"/>
            </w:r>
            <w:r w:rsidR="00692793">
              <w:rPr>
                <w:noProof/>
                <w:webHidden/>
              </w:rPr>
              <w:instrText xml:space="preserve"> PAGEREF _Toc404594478 \h </w:instrText>
            </w:r>
            <w:r w:rsidR="00692793">
              <w:rPr>
                <w:noProof/>
                <w:webHidden/>
              </w:rPr>
            </w:r>
            <w:r w:rsidR="00692793">
              <w:rPr>
                <w:noProof/>
                <w:webHidden/>
              </w:rPr>
              <w:fldChar w:fldCharType="separate"/>
            </w:r>
            <w:r w:rsidR="002F5604">
              <w:rPr>
                <w:noProof/>
                <w:webHidden/>
              </w:rPr>
              <w:t>69</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79" w:history="1">
            <w:r w:rsidR="00692793" w:rsidRPr="00CD3F8E">
              <w:rPr>
                <w:rStyle w:val="Hyperlink"/>
                <w:noProof/>
              </w:rPr>
              <w:t>81.</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Participating actor</w:t>
            </w:r>
            <w:r w:rsidR="00692793">
              <w:rPr>
                <w:noProof/>
                <w:webHidden/>
              </w:rPr>
              <w:tab/>
            </w:r>
            <w:r w:rsidR="00692793">
              <w:rPr>
                <w:noProof/>
                <w:webHidden/>
              </w:rPr>
              <w:fldChar w:fldCharType="begin"/>
            </w:r>
            <w:r w:rsidR="00692793">
              <w:rPr>
                <w:noProof/>
                <w:webHidden/>
              </w:rPr>
              <w:instrText xml:space="preserve"> PAGEREF _Toc404594479 \h </w:instrText>
            </w:r>
            <w:r w:rsidR="00692793">
              <w:rPr>
                <w:noProof/>
                <w:webHidden/>
              </w:rPr>
            </w:r>
            <w:r w:rsidR="00692793">
              <w:rPr>
                <w:noProof/>
                <w:webHidden/>
              </w:rPr>
              <w:fldChar w:fldCharType="separate"/>
            </w:r>
            <w:r w:rsidR="002F5604">
              <w:rPr>
                <w:noProof/>
                <w:webHidden/>
              </w:rPr>
              <w:t>69</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80" w:history="1">
            <w:r w:rsidR="00692793" w:rsidRPr="00CD3F8E">
              <w:rPr>
                <w:rStyle w:val="Hyperlink"/>
                <w:noProof/>
              </w:rPr>
              <w:t>82.</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ntry conditions</w:t>
            </w:r>
            <w:r w:rsidR="00692793">
              <w:rPr>
                <w:noProof/>
                <w:webHidden/>
              </w:rPr>
              <w:tab/>
            </w:r>
            <w:r w:rsidR="00692793">
              <w:rPr>
                <w:noProof/>
                <w:webHidden/>
              </w:rPr>
              <w:fldChar w:fldCharType="begin"/>
            </w:r>
            <w:r w:rsidR="00692793">
              <w:rPr>
                <w:noProof/>
                <w:webHidden/>
              </w:rPr>
              <w:instrText xml:space="preserve"> PAGEREF _Toc404594480 \h </w:instrText>
            </w:r>
            <w:r w:rsidR="00692793">
              <w:rPr>
                <w:noProof/>
                <w:webHidden/>
              </w:rPr>
            </w:r>
            <w:r w:rsidR="00692793">
              <w:rPr>
                <w:noProof/>
                <w:webHidden/>
              </w:rPr>
              <w:fldChar w:fldCharType="separate"/>
            </w:r>
            <w:r w:rsidR="002F5604">
              <w:rPr>
                <w:noProof/>
                <w:webHidden/>
              </w:rPr>
              <w:t>69</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81" w:history="1">
            <w:r w:rsidR="00692793" w:rsidRPr="00CD3F8E">
              <w:rPr>
                <w:rStyle w:val="Hyperlink"/>
                <w:noProof/>
              </w:rPr>
              <w:t>83.</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Flow of Events</w:t>
            </w:r>
            <w:r w:rsidR="00692793">
              <w:rPr>
                <w:noProof/>
                <w:webHidden/>
              </w:rPr>
              <w:tab/>
            </w:r>
            <w:r w:rsidR="00692793">
              <w:rPr>
                <w:noProof/>
                <w:webHidden/>
              </w:rPr>
              <w:fldChar w:fldCharType="begin"/>
            </w:r>
            <w:r w:rsidR="00692793">
              <w:rPr>
                <w:noProof/>
                <w:webHidden/>
              </w:rPr>
              <w:instrText xml:space="preserve"> PAGEREF _Toc404594481 \h </w:instrText>
            </w:r>
            <w:r w:rsidR="00692793">
              <w:rPr>
                <w:noProof/>
                <w:webHidden/>
              </w:rPr>
            </w:r>
            <w:r w:rsidR="00692793">
              <w:rPr>
                <w:noProof/>
                <w:webHidden/>
              </w:rPr>
              <w:fldChar w:fldCharType="separate"/>
            </w:r>
            <w:r w:rsidR="002F5604">
              <w:rPr>
                <w:noProof/>
                <w:webHidden/>
              </w:rPr>
              <w:t>69</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82" w:history="1">
            <w:r w:rsidR="00692793" w:rsidRPr="00CD3F8E">
              <w:rPr>
                <w:rStyle w:val="Hyperlink"/>
                <w:noProof/>
              </w:rPr>
              <w:t>84.</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xit Conditions</w:t>
            </w:r>
            <w:r w:rsidR="00692793">
              <w:rPr>
                <w:noProof/>
                <w:webHidden/>
              </w:rPr>
              <w:tab/>
            </w:r>
            <w:r w:rsidR="00692793">
              <w:rPr>
                <w:noProof/>
                <w:webHidden/>
              </w:rPr>
              <w:fldChar w:fldCharType="begin"/>
            </w:r>
            <w:r w:rsidR="00692793">
              <w:rPr>
                <w:noProof/>
                <w:webHidden/>
              </w:rPr>
              <w:instrText xml:space="preserve"> PAGEREF _Toc404594482 \h </w:instrText>
            </w:r>
            <w:r w:rsidR="00692793">
              <w:rPr>
                <w:noProof/>
                <w:webHidden/>
              </w:rPr>
            </w:r>
            <w:r w:rsidR="00692793">
              <w:rPr>
                <w:noProof/>
                <w:webHidden/>
              </w:rPr>
              <w:fldChar w:fldCharType="separate"/>
            </w:r>
            <w:r w:rsidR="002F5604">
              <w:rPr>
                <w:noProof/>
                <w:webHidden/>
              </w:rPr>
              <w:t>69</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83" w:history="1">
            <w:r w:rsidR="00692793" w:rsidRPr="00CD3F8E">
              <w:rPr>
                <w:rStyle w:val="Hyperlink"/>
                <w:noProof/>
              </w:rPr>
              <w:t>85.</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Quality requirements</w:t>
            </w:r>
            <w:r w:rsidR="00692793">
              <w:rPr>
                <w:noProof/>
                <w:webHidden/>
              </w:rPr>
              <w:tab/>
            </w:r>
            <w:r w:rsidR="00692793">
              <w:rPr>
                <w:noProof/>
                <w:webHidden/>
              </w:rPr>
              <w:fldChar w:fldCharType="begin"/>
            </w:r>
            <w:r w:rsidR="00692793">
              <w:rPr>
                <w:noProof/>
                <w:webHidden/>
              </w:rPr>
              <w:instrText xml:space="preserve"> PAGEREF _Toc404594483 \h </w:instrText>
            </w:r>
            <w:r w:rsidR="00692793">
              <w:rPr>
                <w:noProof/>
                <w:webHidden/>
              </w:rPr>
            </w:r>
            <w:r w:rsidR="00692793">
              <w:rPr>
                <w:noProof/>
                <w:webHidden/>
              </w:rPr>
              <w:fldChar w:fldCharType="separate"/>
            </w:r>
            <w:r w:rsidR="002F5604">
              <w:rPr>
                <w:noProof/>
                <w:webHidden/>
              </w:rPr>
              <w:t>69</w:t>
            </w:r>
            <w:r w:rsidR="00692793">
              <w:rPr>
                <w:noProof/>
                <w:webHidden/>
              </w:rPr>
              <w:fldChar w:fldCharType="end"/>
            </w:r>
          </w:hyperlink>
        </w:p>
        <w:p w:rsidR="00692793" w:rsidRDefault="002D1FAC">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594484" w:history="1">
            <w:r w:rsidR="00692793" w:rsidRPr="00CD3F8E">
              <w:rPr>
                <w:rStyle w:val="Hyperlink"/>
                <w:noProof/>
              </w:rPr>
              <w:t>85.2</w:t>
            </w:r>
            <w:r w:rsidR="00692793">
              <w:rPr>
                <w:rFonts w:asciiTheme="minorHAnsi" w:eastAsiaTheme="minorEastAsia" w:hAnsiTheme="minorHAnsi" w:cstheme="minorBidi"/>
                <w:b w:val="0"/>
                <w:bCs w:val="0"/>
                <w:smallCaps w:val="0"/>
                <w:noProof/>
                <w:szCs w:val="22"/>
                <w:lang w:val="en-CA" w:eastAsia="en-CA"/>
              </w:rPr>
              <w:tab/>
            </w:r>
            <w:r w:rsidR="00692793" w:rsidRPr="00CD3F8E">
              <w:rPr>
                <w:rStyle w:val="Hyperlink"/>
                <w:noProof/>
              </w:rPr>
              <w:t>Use Case Specification: Load Map</w:t>
            </w:r>
            <w:r w:rsidR="00692793">
              <w:rPr>
                <w:noProof/>
                <w:webHidden/>
              </w:rPr>
              <w:tab/>
            </w:r>
            <w:r w:rsidR="00692793">
              <w:rPr>
                <w:noProof/>
                <w:webHidden/>
              </w:rPr>
              <w:fldChar w:fldCharType="begin"/>
            </w:r>
            <w:r w:rsidR="00692793">
              <w:rPr>
                <w:noProof/>
                <w:webHidden/>
              </w:rPr>
              <w:instrText xml:space="preserve"> PAGEREF _Toc404594484 \h </w:instrText>
            </w:r>
            <w:r w:rsidR="00692793">
              <w:rPr>
                <w:noProof/>
                <w:webHidden/>
              </w:rPr>
            </w:r>
            <w:r w:rsidR="00692793">
              <w:rPr>
                <w:noProof/>
                <w:webHidden/>
              </w:rPr>
              <w:fldChar w:fldCharType="separate"/>
            </w:r>
            <w:r w:rsidR="002F5604">
              <w:rPr>
                <w:noProof/>
                <w:webHidden/>
              </w:rPr>
              <w:t>70</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85" w:history="1">
            <w:r w:rsidR="00692793" w:rsidRPr="00CD3F8E">
              <w:rPr>
                <w:rStyle w:val="Hyperlink"/>
                <w:noProof/>
              </w:rPr>
              <w:t>86.</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Brief Description</w:t>
            </w:r>
            <w:r w:rsidR="00692793">
              <w:rPr>
                <w:noProof/>
                <w:webHidden/>
              </w:rPr>
              <w:tab/>
            </w:r>
            <w:r w:rsidR="00692793">
              <w:rPr>
                <w:noProof/>
                <w:webHidden/>
              </w:rPr>
              <w:fldChar w:fldCharType="begin"/>
            </w:r>
            <w:r w:rsidR="00692793">
              <w:rPr>
                <w:noProof/>
                <w:webHidden/>
              </w:rPr>
              <w:instrText xml:space="preserve"> PAGEREF _Toc404594485 \h </w:instrText>
            </w:r>
            <w:r w:rsidR="00692793">
              <w:rPr>
                <w:noProof/>
                <w:webHidden/>
              </w:rPr>
            </w:r>
            <w:r w:rsidR="00692793">
              <w:rPr>
                <w:noProof/>
                <w:webHidden/>
              </w:rPr>
              <w:fldChar w:fldCharType="separate"/>
            </w:r>
            <w:r w:rsidR="002F5604">
              <w:rPr>
                <w:noProof/>
                <w:webHidden/>
              </w:rPr>
              <w:t>70</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86" w:history="1">
            <w:r w:rsidR="00692793" w:rsidRPr="00CD3F8E">
              <w:rPr>
                <w:rStyle w:val="Hyperlink"/>
                <w:noProof/>
              </w:rPr>
              <w:t>87.</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Participating actor</w:t>
            </w:r>
            <w:r w:rsidR="00692793">
              <w:rPr>
                <w:noProof/>
                <w:webHidden/>
              </w:rPr>
              <w:tab/>
            </w:r>
            <w:r w:rsidR="00692793">
              <w:rPr>
                <w:noProof/>
                <w:webHidden/>
              </w:rPr>
              <w:fldChar w:fldCharType="begin"/>
            </w:r>
            <w:r w:rsidR="00692793">
              <w:rPr>
                <w:noProof/>
                <w:webHidden/>
              </w:rPr>
              <w:instrText xml:space="preserve"> PAGEREF _Toc404594486 \h </w:instrText>
            </w:r>
            <w:r w:rsidR="00692793">
              <w:rPr>
                <w:noProof/>
                <w:webHidden/>
              </w:rPr>
            </w:r>
            <w:r w:rsidR="00692793">
              <w:rPr>
                <w:noProof/>
                <w:webHidden/>
              </w:rPr>
              <w:fldChar w:fldCharType="separate"/>
            </w:r>
            <w:r w:rsidR="002F5604">
              <w:rPr>
                <w:noProof/>
                <w:webHidden/>
              </w:rPr>
              <w:t>70</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87" w:history="1">
            <w:r w:rsidR="00692793" w:rsidRPr="00CD3F8E">
              <w:rPr>
                <w:rStyle w:val="Hyperlink"/>
                <w:noProof/>
              </w:rPr>
              <w:t>88.</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ntry conditions</w:t>
            </w:r>
            <w:r w:rsidR="00692793">
              <w:rPr>
                <w:noProof/>
                <w:webHidden/>
              </w:rPr>
              <w:tab/>
            </w:r>
            <w:r w:rsidR="00692793">
              <w:rPr>
                <w:noProof/>
                <w:webHidden/>
              </w:rPr>
              <w:fldChar w:fldCharType="begin"/>
            </w:r>
            <w:r w:rsidR="00692793">
              <w:rPr>
                <w:noProof/>
                <w:webHidden/>
              </w:rPr>
              <w:instrText xml:space="preserve"> PAGEREF _Toc404594487 \h </w:instrText>
            </w:r>
            <w:r w:rsidR="00692793">
              <w:rPr>
                <w:noProof/>
                <w:webHidden/>
              </w:rPr>
            </w:r>
            <w:r w:rsidR="00692793">
              <w:rPr>
                <w:noProof/>
                <w:webHidden/>
              </w:rPr>
              <w:fldChar w:fldCharType="separate"/>
            </w:r>
            <w:r w:rsidR="002F5604">
              <w:rPr>
                <w:noProof/>
                <w:webHidden/>
              </w:rPr>
              <w:t>70</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88" w:history="1">
            <w:r w:rsidR="00692793" w:rsidRPr="00CD3F8E">
              <w:rPr>
                <w:rStyle w:val="Hyperlink"/>
                <w:noProof/>
              </w:rPr>
              <w:t>89.</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Flow of Events</w:t>
            </w:r>
            <w:r w:rsidR="00692793">
              <w:rPr>
                <w:noProof/>
                <w:webHidden/>
              </w:rPr>
              <w:tab/>
            </w:r>
            <w:r w:rsidR="00692793">
              <w:rPr>
                <w:noProof/>
                <w:webHidden/>
              </w:rPr>
              <w:fldChar w:fldCharType="begin"/>
            </w:r>
            <w:r w:rsidR="00692793">
              <w:rPr>
                <w:noProof/>
                <w:webHidden/>
              </w:rPr>
              <w:instrText xml:space="preserve"> PAGEREF _Toc404594488 \h </w:instrText>
            </w:r>
            <w:r w:rsidR="00692793">
              <w:rPr>
                <w:noProof/>
                <w:webHidden/>
              </w:rPr>
            </w:r>
            <w:r w:rsidR="00692793">
              <w:rPr>
                <w:noProof/>
                <w:webHidden/>
              </w:rPr>
              <w:fldChar w:fldCharType="separate"/>
            </w:r>
            <w:r w:rsidR="002F5604">
              <w:rPr>
                <w:noProof/>
                <w:webHidden/>
              </w:rPr>
              <w:t>70</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89" w:history="1">
            <w:r w:rsidR="00692793" w:rsidRPr="00CD3F8E">
              <w:rPr>
                <w:rStyle w:val="Hyperlink"/>
                <w:noProof/>
              </w:rPr>
              <w:t>90.</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xit Conditions</w:t>
            </w:r>
            <w:r w:rsidR="00692793">
              <w:rPr>
                <w:noProof/>
                <w:webHidden/>
              </w:rPr>
              <w:tab/>
            </w:r>
            <w:r w:rsidR="00692793">
              <w:rPr>
                <w:noProof/>
                <w:webHidden/>
              </w:rPr>
              <w:fldChar w:fldCharType="begin"/>
            </w:r>
            <w:r w:rsidR="00692793">
              <w:rPr>
                <w:noProof/>
                <w:webHidden/>
              </w:rPr>
              <w:instrText xml:space="preserve"> PAGEREF _Toc404594489 \h </w:instrText>
            </w:r>
            <w:r w:rsidR="00692793">
              <w:rPr>
                <w:noProof/>
                <w:webHidden/>
              </w:rPr>
            </w:r>
            <w:r w:rsidR="00692793">
              <w:rPr>
                <w:noProof/>
                <w:webHidden/>
              </w:rPr>
              <w:fldChar w:fldCharType="separate"/>
            </w:r>
            <w:r w:rsidR="002F5604">
              <w:rPr>
                <w:noProof/>
                <w:webHidden/>
              </w:rPr>
              <w:t>70</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90" w:history="1">
            <w:r w:rsidR="00692793" w:rsidRPr="00CD3F8E">
              <w:rPr>
                <w:rStyle w:val="Hyperlink"/>
                <w:noProof/>
              </w:rPr>
              <w:t>91.</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Quality requirements</w:t>
            </w:r>
            <w:r w:rsidR="00692793">
              <w:rPr>
                <w:noProof/>
                <w:webHidden/>
              </w:rPr>
              <w:tab/>
            </w:r>
            <w:r w:rsidR="00692793">
              <w:rPr>
                <w:noProof/>
                <w:webHidden/>
              </w:rPr>
              <w:fldChar w:fldCharType="begin"/>
            </w:r>
            <w:r w:rsidR="00692793">
              <w:rPr>
                <w:noProof/>
                <w:webHidden/>
              </w:rPr>
              <w:instrText xml:space="preserve"> PAGEREF _Toc404594490 \h </w:instrText>
            </w:r>
            <w:r w:rsidR="00692793">
              <w:rPr>
                <w:noProof/>
                <w:webHidden/>
              </w:rPr>
            </w:r>
            <w:r w:rsidR="00692793">
              <w:rPr>
                <w:noProof/>
                <w:webHidden/>
              </w:rPr>
              <w:fldChar w:fldCharType="separate"/>
            </w:r>
            <w:r w:rsidR="002F5604">
              <w:rPr>
                <w:noProof/>
                <w:webHidden/>
              </w:rPr>
              <w:t>70</w:t>
            </w:r>
            <w:r w:rsidR="00692793">
              <w:rPr>
                <w:noProof/>
                <w:webHidden/>
              </w:rPr>
              <w:fldChar w:fldCharType="end"/>
            </w:r>
          </w:hyperlink>
        </w:p>
        <w:p w:rsidR="00692793" w:rsidRDefault="002D1FAC">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594491" w:history="1">
            <w:r w:rsidR="00692793" w:rsidRPr="00CD3F8E">
              <w:rPr>
                <w:rStyle w:val="Hyperlink"/>
                <w:noProof/>
              </w:rPr>
              <w:t>91.2</w:t>
            </w:r>
            <w:r w:rsidR="00692793">
              <w:rPr>
                <w:rFonts w:asciiTheme="minorHAnsi" w:eastAsiaTheme="minorEastAsia" w:hAnsiTheme="minorHAnsi" w:cstheme="minorBidi"/>
                <w:b w:val="0"/>
                <w:bCs w:val="0"/>
                <w:smallCaps w:val="0"/>
                <w:noProof/>
                <w:szCs w:val="22"/>
                <w:lang w:val="en-CA" w:eastAsia="en-CA"/>
              </w:rPr>
              <w:tab/>
            </w:r>
            <w:r w:rsidR="00692793" w:rsidRPr="00CD3F8E">
              <w:rPr>
                <w:rStyle w:val="Hyperlink"/>
                <w:noProof/>
              </w:rPr>
              <w:t>Use Case Specification: Log In</w:t>
            </w:r>
            <w:r w:rsidR="00692793">
              <w:rPr>
                <w:noProof/>
                <w:webHidden/>
              </w:rPr>
              <w:tab/>
            </w:r>
            <w:r w:rsidR="00692793">
              <w:rPr>
                <w:noProof/>
                <w:webHidden/>
              </w:rPr>
              <w:fldChar w:fldCharType="begin"/>
            </w:r>
            <w:r w:rsidR="00692793">
              <w:rPr>
                <w:noProof/>
                <w:webHidden/>
              </w:rPr>
              <w:instrText xml:space="preserve"> PAGEREF _Toc404594491 \h </w:instrText>
            </w:r>
            <w:r w:rsidR="00692793">
              <w:rPr>
                <w:noProof/>
                <w:webHidden/>
              </w:rPr>
            </w:r>
            <w:r w:rsidR="00692793">
              <w:rPr>
                <w:noProof/>
                <w:webHidden/>
              </w:rPr>
              <w:fldChar w:fldCharType="separate"/>
            </w:r>
            <w:r w:rsidR="002F5604">
              <w:rPr>
                <w:noProof/>
                <w:webHidden/>
              </w:rPr>
              <w:t>71</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92" w:history="1">
            <w:r w:rsidR="00692793" w:rsidRPr="00CD3F8E">
              <w:rPr>
                <w:rStyle w:val="Hyperlink"/>
                <w:noProof/>
              </w:rPr>
              <w:t>92.</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Brief Description</w:t>
            </w:r>
            <w:r w:rsidR="00692793">
              <w:rPr>
                <w:noProof/>
                <w:webHidden/>
              </w:rPr>
              <w:tab/>
            </w:r>
            <w:r w:rsidR="00692793">
              <w:rPr>
                <w:noProof/>
                <w:webHidden/>
              </w:rPr>
              <w:fldChar w:fldCharType="begin"/>
            </w:r>
            <w:r w:rsidR="00692793">
              <w:rPr>
                <w:noProof/>
                <w:webHidden/>
              </w:rPr>
              <w:instrText xml:space="preserve"> PAGEREF _Toc404594492 \h </w:instrText>
            </w:r>
            <w:r w:rsidR="00692793">
              <w:rPr>
                <w:noProof/>
                <w:webHidden/>
              </w:rPr>
            </w:r>
            <w:r w:rsidR="00692793">
              <w:rPr>
                <w:noProof/>
                <w:webHidden/>
              </w:rPr>
              <w:fldChar w:fldCharType="separate"/>
            </w:r>
            <w:r w:rsidR="002F5604">
              <w:rPr>
                <w:noProof/>
                <w:webHidden/>
              </w:rPr>
              <w:t>71</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93" w:history="1">
            <w:r w:rsidR="00692793" w:rsidRPr="00CD3F8E">
              <w:rPr>
                <w:rStyle w:val="Hyperlink"/>
                <w:noProof/>
              </w:rPr>
              <w:t>93.</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Participating actor</w:t>
            </w:r>
            <w:r w:rsidR="00692793">
              <w:rPr>
                <w:noProof/>
                <w:webHidden/>
              </w:rPr>
              <w:tab/>
            </w:r>
            <w:r w:rsidR="00692793">
              <w:rPr>
                <w:noProof/>
                <w:webHidden/>
              </w:rPr>
              <w:fldChar w:fldCharType="begin"/>
            </w:r>
            <w:r w:rsidR="00692793">
              <w:rPr>
                <w:noProof/>
                <w:webHidden/>
              </w:rPr>
              <w:instrText xml:space="preserve"> PAGEREF _Toc404594493 \h </w:instrText>
            </w:r>
            <w:r w:rsidR="00692793">
              <w:rPr>
                <w:noProof/>
                <w:webHidden/>
              </w:rPr>
            </w:r>
            <w:r w:rsidR="00692793">
              <w:rPr>
                <w:noProof/>
                <w:webHidden/>
              </w:rPr>
              <w:fldChar w:fldCharType="separate"/>
            </w:r>
            <w:r w:rsidR="002F5604">
              <w:rPr>
                <w:noProof/>
                <w:webHidden/>
              </w:rPr>
              <w:t>71</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94" w:history="1">
            <w:r w:rsidR="00692793" w:rsidRPr="00CD3F8E">
              <w:rPr>
                <w:rStyle w:val="Hyperlink"/>
                <w:noProof/>
              </w:rPr>
              <w:t>94.</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ntry conditions</w:t>
            </w:r>
            <w:r w:rsidR="00692793">
              <w:rPr>
                <w:noProof/>
                <w:webHidden/>
              </w:rPr>
              <w:tab/>
            </w:r>
            <w:r w:rsidR="00692793">
              <w:rPr>
                <w:noProof/>
                <w:webHidden/>
              </w:rPr>
              <w:fldChar w:fldCharType="begin"/>
            </w:r>
            <w:r w:rsidR="00692793">
              <w:rPr>
                <w:noProof/>
                <w:webHidden/>
              </w:rPr>
              <w:instrText xml:space="preserve"> PAGEREF _Toc404594494 \h </w:instrText>
            </w:r>
            <w:r w:rsidR="00692793">
              <w:rPr>
                <w:noProof/>
                <w:webHidden/>
              </w:rPr>
            </w:r>
            <w:r w:rsidR="00692793">
              <w:rPr>
                <w:noProof/>
                <w:webHidden/>
              </w:rPr>
              <w:fldChar w:fldCharType="separate"/>
            </w:r>
            <w:r w:rsidR="002F5604">
              <w:rPr>
                <w:noProof/>
                <w:webHidden/>
              </w:rPr>
              <w:t>71</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95" w:history="1">
            <w:r w:rsidR="00692793" w:rsidRPr="00CD3F8E">
              <w:rPr>
                <w:rStyle w:val="Hyperlink"/>
                <w:noProof/>
              </w:rPr>
              <w:t>95.</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Flow of Events</w:t>
            </w:r>
            <w:r w:rsidR="00692793">
              <w:rPr>
                <w:noProof/>
                <w:webHidden/>
              </w:rPr>
              <w:tab/>
            </w:r>
            <w:r w:rsidR="00692793">
              <w:rPr>
                <w:noProof/>
                <w:webHidden/>
              </w:rPr>
              <w:fldChar w:fldCharType="begin"/>
            </w:r>
            <w:r w:rsidR="00692793">
              <w:rPr>
                <w:noProof/>
                <w:webHidden/>
              </w:rPr>
              <w:instrText xml:space="preserve"> PAGEREF _Toc404594495 \h </w:instrText>
            </w:r>
            <w:r w:rsidR="00692793">
              <w:rPr>
                <w:noProof/>
                <w:webHidden/>
              </w:rPr>
            </w:r>
            <w:r w:rsidR="00692793">
              <w:rPr>
                <w:noProof/>
                <w:webHidden/>
              </w:rPr>
              <w:fldChar w:fldCharType="separate"/>
            </w:r>
            <w:r w:rsidR="002F5604">
              <w:rPr>
                <w:noProof/>
                <w:webHidden/>
              </w:rPr>
              <w:t>71</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96" w:history="1">
            <w:r w:rsidR="00692793" w:rsidRPr="00CD3F8E">
              <w:rPr>
                <w:rStyle w:val="Hyperlink"/>
                <w:noProof/>
              </w:rPr>
              <w:t>96.</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xit Conditions</w:t>
            </w:r>
            <w:r w:rsidR="00692793">
              <w:rPr>
                <w:noProof/>
                <w:webHidden/>
              </w:rPr>
              <w:tab/>
            </w:r>
            <w:r w:rsidR="00692793">
              <w:rPr>
                <w:noProof/>
                <w:webHidden/>
              </w:rPr>
              <w:fldChar w:fldCharType="begin"/>
            </w:r>
            <w:r w:rsidR="00692793">
              <w:rPr>
                <w:noProof/>
                <w:webHidden/>
              </w:rPr>
              <w:instrText xml:space="preserve"> PAGEREF _Toc404594496 \h </w:instrText>
            </w:r>
            <w:r w:rsidR="00692793">
              <w:rPr>
                <w:noProof/>
                <w:webHidden/>
              </w:rPr>
            </w:r>
            <w:r w:rsidR="00692793">
              <w:rPr>
                <w:noProof/>
                <w:webHidden/>
              </w:rPr>
              <w:fldChar w:fldCharType="separate"/>
            </w:r>
            <w:r w:rsidR="002F5604">
              <w:rPr>
                <w:noProof/>
                <w:webHidden/>
              </w:rPr>
              <w:t>71</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97" w:history="1">
            <w:r w:rsidR="00692793" w:rsidRPr="00CD3F8E">
              <w:rPr>
                <w:rStyle w:val="Hyperlink"/>
                <w:noProof/>
              </w:rPr>
              <w:t>97.</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Quality requirements</w:t>
            </w:r>
            <w:r w:rsidR="00692793">
              <w:rPr>
                <w:noProof/>
                <w:webHidden/>
              </w:rPr>
              <w:tab/>
            </w:r>
            <w:r w:rsidR="00692793">
              <w:rPr>
                <w:noProof/>
                <w:webHidden/>
              </w:rPr>
              <w:fldChar w:fldCharType="begin"/>
            </w:r>
            <w:r w:rsidR="00692793">
              <w:rPr>
                <w:noProof/>
                <w:webHidden/>
              </w:rPr>
              <w:instrText xml:space="preserve"> PAGEREF _Toc404594497 \h </w:instrText>
            </w:r>
            <w:r w:rsidR="00692793">
              <w:rPr>
                <w:noProof/>
                <w:webHidden/>
              </w:rPr>
            </w:r>
            <w:r w:rsidR="00692793">
              <w:rPr>
                <w:noProof/>
                <w:webHidden/>
              </w:rPr>
              <w:fldChar w:fldCharType="separate"/>
            </w:r>
            <w:r w:rsidR="002F5604">
              <w:rPr>
                <w:noProof/>
                <w:webHidden/>
              </w:rPr>
              <w:t>71</w:t>
            </w:r>
            <w:r w:rsidR="00692793">
              <w:rPr>
                <w:noProof/>
                <w:webHidden/>
              </w:rPr>
              <w:fldChar w:fldCharType="end"/>
            </w:r>
          </w:hyperlink>
        </w:p>
        <w:p w:rsidR="00692793" w:rsidRDefault="002D1FAC">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04594498" w:history="1">
            <w:r w:rsidR="00692793" w:rsidRPr="00CD3F8E">
              <w:rPr>
                <w:rStyle w:val="Hyperlink"/>
                <w:noProof/>
              </w:rPr>
              <w:t>97.2</w:t>
            </w:r>
            <w:r w:rsidR="00692793">
              <w:rPr>
                <w:rFonts w:asciiTheme="minorHAnsi" w:eastAsiaTheme="minorEastAsia" w:hAnsiTheme="minorHAnsi" w:cstheme="minorBidi"/>
                <w:b w:val="0"/>
                <w:bCs w:val="0"/>
                <w:smallCaps w:val="0"/>
                <w:noProof/>
                <w:szCs w:val="22"/>
                <w:lang w:val="en-CA" w:eastAsia="en-CA"/>
              </w:rPr>
              <w:tab/>
            </w:r>
            <w:r w:rsidR="00692793" w:rsidRPr="00CD3F8E">
              <w:rPr>
                <w:rStyle w:val="Hyperlink"/>
                <w:noProof/>
              </w:rPr>
              <w:t>Use Case Specification: Monthly Report</w:t>
            </w:r>
            <w:r w:rsidR="00692793">
              <w:rPr>
                <w:noProof/>
                <w:webHidden/>
              </w:rPr>
              <w:tab/>
            </w:r>
            <w:r w:rsidR="00692793">
              <w:rPr>
                <w:noProof/>
                <w:webHidden/>
              </w:rPr>
              <w:fldChar w:fldCharType="begin"/>
            </w:r>
            <w:r w:rsidR="00692793">
              <w:rPr>
                <w:noProof/>
                <w:webHidden/>
              </w:rPr>
              <w:instrText xml:space="preserve"> PAGEREF _Toc404594498 \h </w:instrText>
            </w:r>
            <w:r w:rsidR="00692793">
              <w:rPr>
                <w:noProof/>
                <w:webHidden/>
              </w:rPr>
            </w:r>
            <w:r w:rsidR="00692793">
              <w:rPr>
                <w:noProof/>
                <w:webHidden/>
              </w:rPr>
              <w:fldChar w:fldCharType="separate"/>
            </w:r>
            <w:r w:rsidR="002F5604">
              <w:rPr>
                <w:noProof/>
                <w:webHidden/>
              </w:rPr>
              <w:t>72</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499" w:history="1">
            <w:r w:rsidR="00692793" w:rsidRPr="00CD3F8E">
              <w:rPr>
                <w:rStyle w:val="Hyperlink"/>
                <w:noProof/>
              </w:rPr>
              <w:t>98.</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Brief Description</w:t>
            </w:r>
            <w:r w:rsidR="00692793">
              <w:rPr>
                <w:noProof/>
                <w:webHidden/>
              </w:rPr>
              <w:tab/>
            </w:r>
            <w:r w:rsidR="00692793">
              <w:rPr>
                <w:noProof/>
                <w:webHidden/>
              </w:rPr>
              <w:fldChar w:fldCharType="begin"/>
            </w:r>
            <w:r w:rsidR="00692793">
              <w:rPr>
                <w:noProof/>
                <w:webHidden/>
              </w:rPr>
              <w:instrText xml:space="preserve"> PAGEREF _Toc404594499 \h </w:instrText>
            </w:r>
            <w:r w:rsidR="00692793">
              <w:rPr>
                <w:noProof/>
                <w:webHidden/>
              </w:rPr>
            </w:r>
            <w:r w:rsidR="00692793">
              <w:rPr>
                <w:noProof/>
                <w:webHidden/>
              </w:rPr>
              <w:fldChar w:fldCharType="separate"/>
            </w:r>
            <w:r w:rsidR="002F5604">
              <w:rPr>
                <w:noProof/>
                <w:webHidden/>
              </w:rPr>
              <w:t>72</w:t>
            </w:r>
            <w:r w:rsidR="00692793">
              <w:rPr>
                <w:noProof/>
                <w:webHidden/>
              </w:rPr>
              <w:fldChar w:fldCharType="end"/>
            </w:r>
          </w:hyperlink>
        </w:p>
        <w:p w:rsidR="00692793" w:rsidRDefault="002D1FAC">
          <w:pPr>
            <w:pStyle w:val="TOC3"/>
            <w:tabs>
              <w:tab w:val="left" w:pos="499"/>
              <w:tab w:val="right" w:leader="dot" w:pos="9350"/>
            </w:tabs>
            <w:rPr>
              <w:rFonts w:asciiTheme="minorHAnsi" w:eastAsiaTheme="minorEastAsia" w:hAnsiTheme="minorHAnsi" w:cstheme="minorBidi"/>
              <w:smallCaps w:val="0"/>
              <w:noProof/>
              <w:szCs w:val="22"/>
              <w:lang w:val="en-CA" w:eastAsia="en-CA"/>
            </w:rPr>
          </w:pPr>
          <w:hyperlink w:anchor="_Toc404594500" w:history="1">
            <w:r w:rsidR="00692793" w:rsidRPr="00CD3F8E">
              <w:rPr>
                <w:rStyle w:val="Hyperlink"/>
                <w:noProof/>
              </w:rPr>
              <w:t>99.</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Participating actor</w:t>
            </w:r>
            <w:r w:rsidR="00692793">
              <w:rPr>
                <w:noProof/>
                <w:webHidden/>
              </w:rPr>
              <w:tab/>
            </w:r>
            <w:r w:rsidR="00692793">
              <w:rPr>
                <w:noProof/>
                <w:webHidden/>
              </w:rPr>
              <w:fldChar w:fldCharType="begin"/>
            </w:r>
            <w:r w:rsidR="00692793">
              <w:rPr>
                <w:noProof/>
                <w:webHidden/>
              </w:rPr>
              <w:instrText xml:space="preserve"> PAGEREF _Toc404594500 \h </w:instrText>
            </w:r>
            <w:r w:rsidR="00692793">
              <w:rPr>
                <w:noProof/>
                <w:webHidden/>
              </w:rPr>
            </w:r>
            <w:r w:rsidR="00692793">
              <w:rPr>
                <w:noProof/>
                <w:webHidden/>
              </w:rPr>
              <w:fldChar w:fldCharType="separate"/>
            </w:r>
            <w:r w:rsidR="002F5604">
              <w:rPr>
                <w:noProof/>
                <w:webHidden/>
              </w:rPr>
              <w:t>72</w:t>
            </w:r>
            <w:r w:rsidR="00692793">
              <w:rPr>
                <w:noProof/>
                <w:webHidden/>
              </w:rPr>
              <w:fldChar w:fldCharType="end"/>
            </w:r>
          </w:hyperlink>
        </w:p>
        <w:p w:rsidR="00692793" w:rsidRDefault="002D1FAC">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594501" w:history="1">
            <w:r w:rsidR="00692793" w:rsidRPr="00CD3F8E">
              <w:rPr>
                <w:rStyle w:val="Hyperlink"/>
                <w:noProof/>
              </w:rPr>
              <w:t>100.</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ntry conditions</w:t>
            </w:r>
            <w:r w:rsidR="00692793">
              <w:rPr>
                <w:noProof/>
                <w:webHidden/>
              </w:rPr>
              <w:tab/>
            </w:r>
            <w:r w:rsidR="00692793">
              <w:rPr>
                <w:noProof/>
                <w:webHidden/>
              </w:rPr>
              <w:fldChar w:fldCharType="begin"/>
            </w:r>
            <w:r w:rsidR="00692793">
              <w:rPr>
                <w:noProof/>
                <w:webHidden/>
              </w:rPr>
              <w:instrText xml:space="preserve"> PAGEREF _Toc404594501 \h </w:instrText>
            </w:r>
            <w:r w:rsidR="00692793">
              <w:rPr>
                <w:noProof/>
                <w:webHidden/>
              </w:rPr>
            </w:r>
            <w:r w:rsidR="00692793">
              <w:rPr>
                <w:noProof/>
                <w:webHidden/>
              </w:rPr>
              <w:fldChar w:fldCharType="separate"/>
            </w:r>
            <w:r w:rsidR="002F5604">
              <w:rPr>
                <w:noProof/>
                <w:webHidden/>
              </w:rPr>
              <w:t>72</w:t>
            </w:r>
            <w:r w:rsidR="00692793">
              <w:rPr>
                <w:noProof/>
                <w:webHidden/>
              </w:rPr>
              <w:fldChar w:fldCharType="end"/>
            </w:r>
          </w:hyperlink>
        </w:p>
        <w:p w:rsidR="00692793" w:rsidRDefault="002D1FAC">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594502" w:history="1">
            <w:r w:rsidR="00692793" w:rsidRPr="00CD3F8E">
              <w:rPr>
                <w:rStyle w:val="Hyperlink"/>
                <w:noProof/>
              </w:rPr>
              <w:t>101.</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Flow of Events</w:t>
            </w:r>
            <w:r w:rsidR="00692793">
              <w:rPr>
                <w:noProof/>
                <w:webHidden/>
              </w:rPr>
              <w:tab/>
            </w:r>
            <w:r w:rsidR="00692793">
              <w:rPr>
                <w:noProof/>
                <w:webHidden/>
              </w:rPr>
              <w:fldChar w:fldCharType="begin"/>
            </w:r>
            <w:r w:rsidR="00692793">
              <w:rPr>
                <w:noProof/>
                <w:webHidden/>
              </w:rPr>
              <w:instrText xml:space="preserve"> PAGEREF _Toc404594502 \h </w:instrText>
            </w:r>
            <w:r w:rsidR="00692793">
              <w:rPr>
                <w:noProof/>
                <w:webHidden/>
              </w:rPr>
            </w:r>
            <w:r w:rsidR="00692793">
              <w:rPr>
                <w:noProof/>
                <w:webHidden/>
              </w:rPr>
              <w:fldChar w:fldCharType="separate"/>
            </w:r>
            <w:r w:rsidR="002F5604">
              <w:rPr>
                <w:noProof/>
                <w:webHidden/>
              </w:rPr>
              <w:t>72</w:t>
            </w:r>
            <w:r w:rsidR="00692793">
              <w:rPr>
                <w:noProof/>
                <w:webHidden/>
              </w:rPr>
              <w:fldChar w:fldCharType="end"/>
            </w:r>
          </w:hyperlink>
        </w:p>
        <w:p w:rsidR="00692793" w:rsidRDefault="002D1FAC">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594503" w:history="1">
            <w:r w:rsidR="00692793" w:rsidRPr="00CD3F8E">
              <w:rPr>
                <w:rStyle w:val="Hyperlink"/>
                <w:noProof/>
              </w:rPr>
              <w:t>102.</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xit Conditions</w:t>
            </w:r>
            <w:r w:rsidR="00692793">
              <w:rPr>
                <w:noProof/>
                <w:webHidden/>
              </w:rPr>
              <w:tab/>
            </w:r>
            <w:r w:rsidR="00692793">
              <w:rPr>
                <w:noProof/>
                <w:webHidden/>
              </w:rPr>
              <w:fldChar w:fldCharType="begin"/>
            </w:r>
            <w:r w:rsidR="00692793">
              <w:rPr>
                <w:noProof/>
                <w:webHidden/>
              </w:rPr>
              <w:instrText xml:space="preserve"> PAGEREF _Toc404594503 \h </w:instrText>
            </w:r>
            <w:r w:rsidR="00692793">
              <w:rPr>
                <w:noProof/>
                <w:webHidden/>
              </w:rPr>
            </w:r>
            <w:r w:rsidR="00692793">
              <w:rPr>
                <w:noProof/>
                <w:webHidden/>
              </w:rPr>
              <w:fldChar w:fldCharType="separate"/>
            </w:r>
            <w:r w:rsidR="002F5604">
              <w:rPr>
                <w:noProof/>
                <w:webHidden/>
              </w:rPr>
              <w:t>72</w:t>
            </w:r>
            <w:r w:rsidR="00692793">
              <w:rPr>
                <w:noProof/>
                <w:webHidden/>
              </w:rPr>
              <w:fldChar w:fldCharType="end"/>
            </w:r>
          </w:hyperlink>
        </w:p>
        <w:p w:rsidR="00692793" w:rsidRDefault="002D1FAC">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594504" w:history="1">
            <w:r w:rsidR="00692793" w:rsidRPr="00CD3F8E">
              <w:rPr>
                <w:rStyle w:val="Hyperlink"/>
                <w:noProof/>
              </w:rPr>
              <w:t>103.</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Quality requirements</w:t>
            </w:r>
            <w:r w:rsidR="00692793">
              <w:rPr>
                <w:noProof/>
                <w:webHidden/>
              </w:rPr>
              <w:tab/>
            </w:r>
            <w:r w:rsidR="00692793">
              <w:rPr>
                <w:noProof/>
                <w:webHidden/>
              </w:rPr>
              <w:fldChar w:fldCharType="begin"/>
            </w:r>
            <w:r w:rsidR="00692793">
              <w:rPr>
                <w:noProof/>
                <w:webHidden/>
              </w:rPr>
              <w:instrText xml:space="preserve"> PAGEREF _Toc404594504 \h </w:instrText>
            </w:r>
            <w:r w:rsidR="00692793">
              <w:rPr>
                <w:noProof/>
                <w:webHidden/>
              </w:rPr>
            </w:r>
            <w:r w:rsidR="00692793">
              <w:rPr>
                <w:noProof/>
                <w:webHidden/>
              </w:rPr>
              <w:fldChar w:fldCharType="separate"/>
            </w:r>
            <w:r w:rsidR="002F5604">
              <w:rPr>
                <w:noProof/>
                <w:webHidden/>
              </w:rPr>
              <w:t>72</w:t>
            </w:r>
            <w:r w:rsidR="00692793">
              <w:rPr>
                <w:noProof/>
                <w:webHidden/>
              </w:rPr>
              <w:fldChar w:fldCharType="end"/>
            </w:r>
          </w:hyperlink>
        </w:p>
        <w:p w:rsidR="00692793" w:rsidRDefault="002D1FAC">
          <w:pPr>
            <w:pStyle w:val="TOC2"/>
            <w:tabs>
              <w:tab w:val="left" w:pos="725"/>
              <w:tab w:val="right" w:leader="dot" w:pos="9350"/>
            </w:tabs>
            <w:rPr>
              <w:rFonts w:asciiTheme="minorHAnsi" w:eastAsiaTheme="minorEastAsia" w:hAnsiTheme="minorHAnsi" w:cstheme="minorBidi"/>
              <w:b w:val="0"/>
              <w:bCs w:val="0"/>
              <w:smallCaps w:val="0"/>
              <w:noProof/>
              <w:szCs w:val="22"/>
              <w:lang w:val="en-CA" w:eastAsia="en-CA"/>
            </w:rPr>
          </w:pPr>
          <w:hyperlink w:anchor="_Toc404594505" w:history="1">
            <w:r w:rsidR="00692793" w:rsidRPr="00CD3F8E">
              <w:rPr>
                <w:rStyle w:val="Hyperlink"/>
                <w:noProof/>
              </w:rPr>
              <w:t>103.2</w:t>
            </w:r>
            <w:r w:rsidR="00692793">
              <w:rPr>
                <w:rFonts w:asciiTheme="minorHAnsi" w:eastAsiaTheme="minorEastAsia" w:hAnsiTheme="minorHAnsi" w:cstheme="minorBidi"/>
                <w:b w:val="0"/>
                <w:bCs w:val="0"/>
                <w:smallCaps w:val="0"/>
                <w:noProof/>
                <w:szCs w:val="22"/>
                <w:lang w:val="en-CA" w:eastAsia="en-CA"/>
              </w:rPr>
              <w:tab/>
            </w:r>
            <w:r w:rsidR="00692793" w:rsidRPr="00CD3F8E">
              <w:rPr>
                <w:rStyle w:val="Hyperlink"/>
                <w:noProof/>
              </w:rPr>
              <w:t>Use Case Specification: Receive Message</w:t>
            </w:r>
            <w:r w:rsidR="00692793">
              <w:rPr>
                <w:noProof/>
                <w:webHidden/>
              </w:rPr>
              <w:tab/>
            </w:r>
            <w:r w:rsidR="00692793">
              <w:rPr>
                <w:noProof/>
                <w:webHidden/>
              </w:rPr>
              <w:fldChar w:fldCharType="begin"/>
            </w:r>
            <w:r w:rsidR="00692793">
              <w:rPr>
                <w:noProof/>
                <w:webHidden/>
              </w:rPr>
              <w:instrText xml:space="preserve"> PAGEREF _Toc404594505 \h </w:instrText>
            </w:r>
            <w:r w:rsidR="00692793">
              <w:rPr>
                <w:noProof/>
                <w:webHidden/>
              </w:rPr>
            </w:r>
            <w:r w:rsidR="00692793">
              <w:rPr>
                <w:noProof/>
                <w:webHidden/>
              </w:rPr>
              <w:fldChar w:fldCharType="separate"/>
            </w:r>
            <w:r w:rsidR="002F5604">
              <w:rPr>
                <w:noProof/>
                <w:webHidden/>
              </w:rPr>
              <w:t>73</w:t>
            </w:r>
            <w:r w:rsidR="00692793">
              <w:rPr>
                <w:noProof/>
                <w:webHidden/>
              </w:rPr>
              <w:fldChar w:fldCharType="end"/>
            </w:r>
          </w:hyperlink>
        </w:p>
        <w:p w:rsidR="00692793" w:rsidRDefault="002D1FAC">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594506" w:history="1">
            <w:r w:rsidR="00692793" w:rsidRPr="00CD3F8E">
              <w:rPr>
                <w:rStyle w:val="Hyperlink"/>
                <w:noProof/>
              </w:rPr>
              <w:t>104.</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Brief Description</w:t>
            </w:r>
            <w:r w:rsidR="00692793">
              <w:rPr>
                <w:noProof/>
                <w:webHidden/>
              </w:rPr>
              <w:tab/>
            </w:r>
            <w:r w:rsidR="00692793">
              <w:rPr>
                <w:noProof/>
                <w:webHidden/>
              </w:rPr>
              <w:fldChar w:fldCharType="begin"/>
            </w:r>
            <w:r w:rsidR="00692793">
              <w:rPr>
                <w:noProof/>
                <w:webHidden/>
              </w:rPr>
              <w:instrText xml:space="preserve"> PAGEREF _Toc404594506 \h </w:instrText>
            </w:r>
            <w:r w:rsidR="00692793">
              <w:rPr>
                <w:noProof/>
                <w:webHidden/>
              </w:rPr>
            </w:r>
            <w:r w:rsidR="00692793">
              <w:rPr>
                <w:noProof/>
                <w:webHidden/>
              </w:rPr>
              <w:fldChar w:fldCharType="separate"/>
            </w:r>
            <w:r w:rsidR="002F5604">
              <w:rPr>
                <w:noProof/>
                <w:webHidden/>
              </w:rPr>
              <w:t>73</w:t>
            </w:r>
            <w:r w:rsidR="00692793">
              <w:rPr>
                <w:noProof/>
                <w:webHidden/>
              </w:rPr>
              <w:fldChar w:fldCharType="end"/>
            </w:r>
          </w:hyperlink>
        </w:p>
        <w:p w:rsidR="00692793" w:rsidRDefault="002D1FAC">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594507" w:history="1">
            <w:r w:rsidR="00692793" w:rsidRPr="00CD3F8E">
              <w:rPr>
                <w:rStyle w:val="Hyperlink"/>
                <w:noProof/>
              </w:rPr>
              <w:t>105.</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Participating actor</w:t>
            </w:r>
            <w:r w:rsidR="00692793">
              <w:rPr>
                <w:noProof/>
                <w:webHidden/>
              </w:rPr>
              <w:tab/>
            </w:r>
            <w:r w:rsidR="00692793">
              <w:rPr>
                <w:noProof/>
                <w:webHidden/>
              </w:rPr>
              <w:fldChar w:fldCharType="begin"/>
            </w:r>
            <w:r w:rsidR="00692793">
              <w:rPr>
                <w:noProof/>
                <w:webHidden/>
              </w:rPr>
              <w:instrText xml:space="preserve"> PAGEREF _Toc404594507 \h </w:instrText>
            </w:r>
            <w:r w:rsidR="00692793">
              <w:rPr>
                <w:noProof/>
                <w:webHidden/>
              </w:rPr>
            </w:r>
            <w:r w:rsidR="00692793">
              <w:rPr>
                <w:noProof/>
                <w:webHidden/>
              </w:rPr>
              <w:fldChar w:fldCharType="separate"/>
            </w:r>
            <w:r w:rsidR="002F5604">
              <w:rPr>
                <w:noProof/>
                <w:webHidden/>
              </w:rPr>
              <w:t>73</w:t>
            </w:r>
            <w:r w:rsidR="00692793">
              <w:rPr>
                <w:noProof/>
                <w:webHidden/>
              </w:rPr>
              <w:fldChar w:fldCharType="end"/>
            </w:r>
          </w:hyperlink>
        </w:p>
        <w:p w:rsidR="00692793" w:rsidRDefault="002D1FAC">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594508" w:history="1">
            <w:r w:rsidR="00692793" w:rsidRPr="00CD3F8E">
              <w:rPr>
                <w:rStyle w:val="Hyperlink"/>
                <w:noProof/>
              </w:rPr>
              <w:t>106.</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ntry conditions</w:t>
            </w:r>
            <w:r w:rsidR="00692793">
              <w:rPr>
                <w:noProof/>
                <w:webHidden/>
              </w:rPr>
              <w:tab/>
            </w:r>
            <w:r w:rsidR="00692793">
              <w:rPr>
                <w:noProof/>
                <w:webHidden/>
              </w:rPr>
              <w:fldChar w:fldCharType="begin"/>
            </w:r>
            <w:r w:rsidR="00692793">
              <w:rPr>
                <w:noProof/>
                <w:webHidden/>
              </w:rPr>
              <w:instrText xml:space="preserve"> PAGEREF _Toc404594508 \h </w:instrText>
            </w:r>
            <w:r w:rsidR="00692793">
              <w:rPr>
                <w:noProof/>
                <w:webHidden/>
              </w:rPr>
            </w:r>
            <w:r w:rsidR="00692793">
              <w:rPr>
                <w:noProof/>
                <w:webHidden/>
              </w:rPr>
              <w:fldChar w:fldCharType="separate"/>
            </w:r>
            <w:r w:rsidR="002F5604">
              <w:rPr>
                <w:noProof/>
                <w:webHidden/>
              </w:rPr>
              <w:t>73</w:t>
            </w:r>
            <w:r w:rsidR="00692793">
              <w:rPr>
                <w:noProof/>
                <w:webHidden/>
              </w:rPr>
              <w:fldChar w:fldCharType="end"/>
            </w:r>
          </w:hyperlink>
        </w:p>
        <w:p w:rsidR="00692793" w:rsidRDefault="002D1FAC">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594509" w:history="1">
            <w:r w:rsidR="00692793" w:rsidRPr="00CD3F8E">
              <w:rPr>
                <w:rStyle w:val="Hyperlink"/>
                <w:noProof/>
              </w:rPr>
              <w:t>107.</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Flow of Events</w:t>
            </w:r>
            <w:r w:rsidR="00692793">
              <w:rPr>
                <w:noProof/>
                <w:webHidden/>
              </w:rPr>
              <w:tab/>
            </w:r>
            <w:r w:rsidR="00692793">
              <w:rPr>
                <w:noProof/>
                <w:webHidden/>
              </w:rPr>
              <w:fldChar w:fldCharType="begin"/>
            </w:r>
            <w:r w:rsidR="00692793">
              <w:rPr>
                <w:noProof/>
                <w:webHidden/>
              </w:rPr>
              <w:instrText xml:space="preserve"> PAGEREF _Toc404594509 \h </w:instrText>
            </w:r>
            <w:r w:rsidR="00692793">
              <w:rPr>
                <w:noProof/>
                <w:webHidden/>
              </w:rPr>
            </w:r>
            <w:r w:rsidR="00692793">
              <w:rPr>
                <w:noProof/>
                <w:webHidden/>
              </w:rPr>
              <w:fldChar w:fldCharType="separate"/>
            </w:r>
            <w:r w:rsidR="002F5604">
              <w:rPr>
                <w:noProof/>
                <w:webHidden/>
              </w:rPr>
              <w:t>73</w:t>
            </w:r>
            <w:r w:rsidR="00692793">
              <w:rPr>
                <w:noProof/>
                <w:webHidden/>
              </w:rPr>
              <w:fldChar w:fldCharType="end"/>
            </w:r>
          </w:hyperlink>
        </w:p>
        <w:p w:rsidR="00692793" w:rsidRDefault="002D1FAC">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594510" w:history="1">
            <w:r w:rsidR="00692793" w:rsidRPr="00CD3F8E">
              <w:rPr>
                <w:rStyle w:val="Hyperlink"/>
                <w:noProof/>
              </w:rPr>
              <w:t>108.</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xit Conditions</w:t>
            </w:r>
            <w:r w:rsidR="00692793">
              <w:rPr>
                <w:noProof/>
                <w:webHidden/>
              </w:rPr>
              <w:tab/>
            </w:r>
            <w:r w:rsidR="00692793">
              <w:rPr>
                <w:noProof/>
                <w:webHidden/>
              </w:rPr>
              <w:fldChar w:fldCharType="begin"/>
            </w:r>
            <w:r w:rsidR="00692793">
              <w:rPr>
                <w:noProof/>
                <w:webHidden/>
              </w:rPr>
              <w:instrText xml:space="preserve"> PAGEREF _Toc404594510 \h </w:instrText>
            </w:r>
            <w:r w:rsidR="00692793">
              <w:rPr>
                <w:noProof/>
                <w:webHidden/>
              </w:rPr>
            </w:r>
            <w:r w:rsidR="00692793">
              <w:rPr>
                <w:noProof/>
                <w:webHidden/>
              </w:rPr>
              <w:fldChar w:fldCharType="separate"/>
            </w:r>
            <w:r w:rsidR="002F5604">
              <w:rPr>
                <w:noProof/>
                <w:webHidden/>
              </w:rPr>
              <w:t>73</w:t>
            </w:r>
            <w:r w:rsidR="00692793">
              <w:rPr>
                <w:noProof/>
                <w:webHidden/>
              </w:rPr>
              <w:fldChar w:fldCharType="end"/>
            </w:r>
          </w:hyperlink>
        </w:p>
        <w:p w:rsidR="00692793" w:rsidRDefault="002D1FAC">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594511" w:history="1">
            <w:r w:rsidR="00692793" w:rsidRPr="00CD3F8E">
              <w:rPr>
                <w:rStyle w:val="Hyperlink"/>
                <w:noProof/>
              </w:rPr>
              <w:t>109.</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Quality requirements</w:t>
            </w:r>
            <w:r w:rsidR="00692793">
              <w:rPr>
                <w:noProof/>
                <w:webHidden/>
              </w:rPr>
              <w:tab/>
            </w:r>
            <w:r w:rsidR="00692793">
              <w:rPr>
                <w:noProof/>
                <w:webHidden/>
              </w:rPr>
              <w:fldChar w:fldCharType="begin"/>
            </w:r>
            <w:r w:rsidR="00692793">
              <w:rPr>
                <w:noProof/>
                <w:webHidden/>
              </w:rPr>
              <w:instrText xml:space="preserve"> PAGEREF _Toc404594511 \h </w:instrText>
            </w:r>
            <w:r w:rsidR="00692793">
              <w:rPr>
                <w:noProof/>
                <w:webHidden/>
              </w:rPr>
            </w:r>
            <w:r w:rsidR="00692793">
              <w:rPr>
                <w:noProof/>
                <w:webHidden/>
              </w:rPr>
              <w:fldChar w:fldCharType="separate"/>
            </w:r>
            <w:r w:rsidR="002F5604">
              <w:rPr>
                <w:noProof/>
                <w:webHidden/>
              </w:rPr>
              <w:t>73</w:t>
            </w:r>
            <w:r w:rsidR="00692793">
              <w:rPr>
                <w:noProof/>
                <w:webHidden/>
              </w:rPr>
              <w:fldChar w:fldCharType="end"/>
            </w:r>
          </w:hyperlink>
        </w:p>
        <w:p w:rsidR="00692793" w:rsidRDefault="002D1FAC">
          <w:pPr>
            <w:pStyle w:val="TOC2"/>
            <w:tabs>
              <w:tab w:val="left" w:pos="725"/>
              <w:tab w:val="right" w:leader="dot" w:pos="9350"/>
            </w:tabs>
            <w:rPr>
              <w:rFonts w:asciiTheme="minorHAnsi" w:eastAsiaTheme="minorEastAsia" w:hAnsiTheme="minorHAnsi" w:cstheme="minorBidi"/>
              <w:b w:val="0"/>
              <w:bCs w:val="0"/>
              <w:smallCaps w:val="0"/>
              <w:noProof/>
              <w:szCs w:val="22"/>
              <w:lang w:val="en-CA" w:eastAsia="en-CA"/>
            </w:rPr>
          </w:pPr>
          <w:hyperlink w:anchor="_Toc404594512" w:history="1">
            <w:r w:rsidR="00692793" w:rsidRPr="00CD3F8E">
              <w:rPr>
                <w:rStyle w:val="Hyperlink"/>
                <w:noProof/>
              </w:rPr>
              <w:t>109.2</w:t>
            </w:r>
            <w:r w:rsidR="00692793">
              <w:rPr>
                <w:rFonts w:asciiTheme="minorHAnsi" w:eastAsiaTheme="minorEastAsia" w:hAnsiTheme="minorHAnsi" w:cstheme="minorBidi"/>
                <w:b w:val="0"/>
                <w:bCs w:val="0"/>
                <w:smallCaps w:val="0"/>
                <w:noProof/>
                <w:szCs w:val="22"/>
                <w:lang w:val="en-CA" w:eastAsia="en-CA"/>
              </w:rPr>
              <w:tab/>
            </w:r>
            <w:r w:rsidR="00692793" w:rsidRPr="00CD3F8E">
              <w:rPr>
                <w:rStyle w:val="Hyperlink"/>
                <w:noProof/>
              </w:rPr>
              <w:t>Use Case Specification: View Member Position</w:t>
            </w:r>
            <w:r w:rsidR="00692793">
              <w:rPr>
                <w:noProof/>
                <w:webHidden/>
              </w:rPr>
              <w:tab/>
            </w:r>
            <w:r w:rsidR="00692793">
              <w:rPr>
                <w:noProof/>
                <w:webHidden/>
              </w:rPr>
              <w:fldChar w:fldCharType="begin"/>
            </w:r>
            <w:r w:rsidR="00692793">
              <w:rPr>
                <w:noProof/>
                <w:webHidden/>
              </w:rPr>
              <w:instrText xml:space="preserve"> PAGEREF _Toc404594512 \h </w:instrText>
            </w:r>
            <w:r w:rsidR="00692793">
              <w:rPr>
                <w:noProof/>
                <w:webHidden/>
              </w:rPr>
            </w:r>
            <w:r w:rsidR="00692793">
              <w:rPr>
                <w:noProof/>
                <w:webHidden/>
              </w:rPr>
              <w:fldChar w:fldCharType="separate"/>
            </w:r>
            <w:r w:rsidR="002F5604">
              <w:rPr>
                <w:noProof/>
                <w:webHidden/>
              </w:rPr>
              <w:t>74</w:t>
            </w:r>
            <w:r w:rsidR="00692793">
              <w:rPr>
                <w:noProof/>
                <w:webHidden/>
              </w:rPr>
              <w:fldChar w:fldCharType="end"/>
            </w:r>
          </w:hyperlink>
        </w:p>
        <w:p w:rsidR="00692793" w:rsidRDefault="002D1FAC">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594513" w:history="1">
            <w:r w:rsidR="00692793" w:rsidRPr="00CD3F8E">
              <w:rPr>
                <w:rStyle w:val="Hyperlink"/>
                <w:noProof/>
              </w:rPr>
              <w:t>110.</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Brief Description</w:t>
            </w:r>
            <w:r w:rsidR="00692793">
              <w:rPr>
                <w:noProof/>
                <w:webHidden/>
              </w:rPr>
              <w:tab/>
            </w:r>
            <w:r w:rsidR="00692793">
              <w:rPr>
                <w:noProof/>
                <w:webHidden/>
              </w:rPr>
              <w:fldChar w:fldCharType="begin"/>
            </w:r>
            <w:r w:rsidR="00692793">
              <w:rPr>
                <w:noProof/>
                <w:webHidden/>
              </w:rPr>
              <w:instrText xml:space="preserve"> PAGEREF _Toc404594513 \h </w:instrText>
            </w:r>
            <w:r w:rsidR="00692793">
              <w:rPr>
                <w:noProof/>
                <w:webHidden/>
              </w:rPr>
            </w:r>
            <w:r w:rsidR="00692793">
              <w:rPr>
                <w:noProof/>
                <w:webHidden/>
              </w:rPr>
              <w:fldChar w:fldCharType="separate"/>
            </w:r>
            <w:r w:rsidR="002F5604">
              <w:rPr>
                <w:noProof/>
                <w:webHidden/>
              </w:rPr>
              <w:t>74</w:t>
            </w:r>
            <w:r w:rsidR="00692793">
              <w:rPr>
                <w:noProof/>
                <w:webHidden/>
              </w:rPr>
              <w:fldChar w:fldCharType="end"/>
            </w:r>
          </w:hyperlink>
        </w:p>
        <w:p w:rsidR="00692793" w:rsidRDefault="002D1FAC">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594514" w:history="1">
            <w:r w:rsidR="00692793" w:rsidRPr="00CD3F8E">
              <w:rPr>
                <w:rStyle w:val="Hyperlink"/>
                <w:noProof/>
              </w:rPr>
              <w:t>111.</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Participating actor</w:t>
            </w:r>
            <w:r w:rsidR="00692793">
              <w:rPr>
                <w:noProof/>
                <w:webHidden/>
              </w:rPr>
              <w:tab/>
            </w:r>
            <w:r w:rsidR="00692793">
              <w:rPr>
                <w:noProof/>
                <w:webHidden/>
              </w:rPr>
              <w:fldChar w:fldCharType="begin"/>
            </w:r>
            <w:r w:rsidR="00692793">
              <w:rPr>
                <w:noProof/>
                <w:webHidden/>
              </w:rPr>
              <w:instrText xml:space="preserve"> PAGEREF _Toc404594514 \h </w:instrText>
            </w:r>
            <w:r w:rsidR="00692793">
              <w:rPr>
                <w:noProof/>
                <w:webHidden/>
              </w:rPr>
            </w:r>
            <w:r w:rsidR="00692793">
              <w:rPr>
                <w:noProof/>
                <w:webHidden/>
              </w:rPr>
              <w:fldChar w:fldCharType="separate"/>
            </w:r>
            <w:r w:rsidR="002F5604">
              <w:rPr>
                <w:noProof/>
                <w:webHidden/>
              </w:rPr>
              <w:t>74</w:t>
            </w:r>
            <w:r w:rsidR="00692793">
              <w:rPr>
                <w:noProof/>
                <w:webHidden/>
              </w:rPr>
              <w:fldChar w:fldCharType="end"/>
            </w:r>
          </w:hyperlink>
        </w:p>
        <w:p w:rsidR="00692793" w:rsidRDefault="002D1FAC">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594515" w:history="1">
            <w:r w:rsidR="00692793" w:rsidRPr="00CD3F8E">
              <w:rPr>
                <w:rStyle w:val="Hyperlink"/>
                <w:noProof/>
              </w:rPr>
              <w:t>112.</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ntry conditions</w:t>
            </w:r>
            <w:r w:rsidR="00692793">
              <w:rPr>
                <w:noProof/>
                <w:webHidden/>
              </w:rPr>
              <w:tab/>
            </w:r>
            <w:r w:rsidR="00692793">
              <w:rPr>
                <w:noProof/>
                <w:webHidden/>
              </w:rPr>
              <w:fldChar w:fldCharType="begin"/>
            </w:r>
            <w:r w:rsidR="00692793">
              <w:rPr>
                <w:noProof/>
                <w:webHidden/>
              </w:rPr>
              <w:instrText xml:space="preserve"> PAGEREF _Toc404594515 \h </w:instrText>
            </w:r>
            <w:r w:rsidR="00692793">
              <w:rPr>
                <w:noProof/>
                <w:webHidden/>
              </w:rPr>
            </w:r>
            <w:r w:rsidR="00692793">
              <w:rPr>
                <w:noProof/>
                <w:webHidden/>
              </w:rPr>
              <w:fldChar w:fldCharType="separate"/>
            </w:r>
            <w:r w:rsidR="002F5604">
              <w:rPr>
                <w:noProof/>
                <w:webHidden/>
              </w:rPr>
              <w:t>74</w:t>
            </w:r>
            <w:r w:rsidR="00692793">
              <w:rPr>
                <w:noProof/>
                <w:webHidden/>
              </w:rPr>
              <w:fldChar w:fldCharType="end"/>
            </w:r>
          </w:hyperlink>
        </w:p>
        <w:p w:rsidR="00692793" w:rsidRDefault="002D1FAC">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594516" w:history="1">
            <w:r w:rsidR="00692793" w:rsidRPr="00CD3F8E">
              <w:rPr>
                <w:rStyle w:val="Hyperlink"/>
                <w:noProof/>
              </w:rPr>
              <w:t>113.</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Flow of Events</w:t>
            </w:r>
            <w:r w:rsidR="00692793">
              <w:rPr>
                <w:noProof/>
                <w:webHidden/>
              </w:rPr>
              <w:tab/>
            </w:r>
            <w:r w:rsidR="00692793">
              <w:rPr>
                <w:noProof/>
                <w:webHidden/>
              </w:rPr>
              <w:fldChar w:fldCharType="begin"/>
            </w:r>
            <w:r w:rsidR="00692793">
              <w:rPr>
                <w:noProof/>
                <w:webHidden/>
              </w:rPr>
              <w:instrText xml:space="preserve"> PAGEREF _Toc404594516 \h </w:instrText>
            </w:r>
            <w:r w:rsidR="00692793">
              <w:rPr>
                <w:noProof/>
                <w:webHidden/>
              </w:rPr>
            </w:r>
            <w:r w:rsidR="00692793">
              <w:rPr>
                <w:noProof/>
                <w:webHidden/>
              </w:rPr>
              <w:fldChar w:fldCharType="separate"/>
            </w:r>
            <w:r w:rsidR="002F5604">
              <w:rPr>
                <w:noProof/>
                <w:webHidden/>
              </w:rPr>
              <w:t>74</w:t>
            </w:r>
            <w:r w:rsidR="00692793">
              <w:rPr>
                <w:noProof/>
                <w:webHidden/>
              </w:rPr>
              <w:fldChar w:fldCharType="end"/>
            </w:r>
          </w:hyperlink>
        </w:p>
        <w:p w:rsidR="00692793" w:rsidRDefault="002D1FAC">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594517" w:history="1">
            <w:r w:rsidR="00692793" w:rsidRPr="00CD3F8E">
              <w:rPr>
                <w:rStyle w:val="Hyperlink"/>
                <w:noProof/>
              </w:rPr>
              <w:t>114.</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xit Conditions</w:t>
            </w:r>
            <w:r w:rsidR="00692793">
              <w:rPr>
                <w:noProof/>
                <w:webHidden/>
              </w:rPr>
              <w:tab/>
            </w:r>
            <w:r w:rsidR="00692793">
              <w:rPr>
                <w:noProof/>
                <w:webHidden/>
              </w:rPr>
              <w:fldChar w:fldCharType="begin"/>
            </w:r>
            <w:r w:rsidR="00692793">
              <w:rPr>
                <w:noProof/>
                <w:webHidden/>
              </w:rPr>
              <w:instrText xml:space="preserve"> PAGEREF _Toc404594517 \h </w:instrText>
            </w:r>
            <w:r w:rsidR="00692793">
              <w:rPr>
                <w:noProof/>
                <w:webHidden/>
              </w:rPr>
            </w:r>
            <w:r w:rsidR="00692793">
              <w:rPr>
                <w:noProof/>
                <w:webHidden/>
              </w:rPr>
              <w:fldChar w:fldCharType="separate"/>
            </w:r>
            <w:r w:rsidR="002F5604">
              <w:rPr>
                <w:noProof/>
                <w:webHidden/>
              </w:rPr>
              <w:t>74</w:t>
            </w:r>
            <w:r w:rsidR="00692793">
              <w:rPr>
                <w:noProof/>
                <w:webHidden/>
              </w:rPr>
              <w:fldChar w:fldCharType="end"/>
            </w:r>
          </w:hyperlink>
        </w:p>
        <w:p w:rsidR="00692793" w:rsidRDefault="002D1FAC">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594518" w:history="1">
            <w:r w:rsidR="00692793" w:rsidRPr="00CD3F8E">
              <w:rPr>
                <w:rStyle w:val="Hyperlink"/>
                <w:noProof/>
              </w:rPr>
              <w:t>115.</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Quality requirements</w:t>
            </w:r>
            <w:r w:rsidR="00692793">
              <w:rPr>
                <w:noProof/>
                <w:webHidden/>
              </w:rPr>
              <w:tab/>
            </w:r>
            <w:r w:rsidR="00692793">
              <w:rPr>
                <w:noProof/>
                <w:webHidden/>
              </w:rPr>
              <w:fldChar w:fldCharType="begin"/>
            </w:r>
            <w:r w:rsidR="00692793">
              <w:rPr>
                <w:noProof/>
                <w:webHidden/>
              </w:rPr>
              <w:instrText xml:space="preserve"> PAGEREF _Toc404594518 \h </w:instrText>
            </w:r>
            <w:r w:rsidR="00692793">
              <w:rPr>
                <w:noProof/>
                <w:webHidden/>
              </w:rPr>
            </w:r>
            <w:r w:rsidR="00692793">
              <w:rPr>
                <w:noProof/>
                <w:webHidden/>
              </w:rPr>
              <w:fldChar w:fldCharType="separate"/>
            </w:r>
            <w:r w:rsidR="002F5604">
              <w:rPr>
                <w:noProof/>
                <w:webHidden/>
              </w:rPr>
              <w:t>74</w:t>
            </w:r>
            <w:r w:rsidR="00692793">
              <w:rPr>
                <w:noProof/>
                <w:webHidden/>
              </w:rPr>
              <w:fldChar w:fldCharType="end"/>
            </w:r>
          </w:hyperlink>
        </w:p>
        <w:p w:rsidR="00692793" w:rsidRDefault="002D1FAC">
          <w:pPr>
            <w:pStyle w:val="TOC2"/>
            <w:tabs>
              <w:tab w:val="left" w:pos="725"/>
              <w:tab w:val="right" w:leader="dot" w:pos="9350"/>
            </w:tabs>
            <w:rPr>
              <w:rFonts w:asciiTheme="minorHAnsi" w:eastAsiaTheme="minorEastAsia" w:hAnsiTheme="minorHAnsi" w:cstheme="minorBidi"/>
              <w:b w:val="0"/>
              <w:bCs w:val="0"/>
              <w:smallCaps w:val="0"/>
              <w:noProof/>
              <w:szCs w:val="22"/>
              <w:lang w:val="en-CA" w:eastAsia="en-CA"/>
            </w:rPr>
          </w:pPr>
          <w:hyperlink w:anchor="_Toc404594519" w:history="1">
            <w:r w:rsidR="00692793" w:rsidRPr="00CD3F8E">
              <w:rPr>
                <w:rStyle w:val="Hyperlink"/>
                <w:noProof/>
              </w:rPr>
              <w:t>115.2</w:t>
            </w:r>
            <w:r w:rsidR="00692793">
              <w:rPr>
                <w:rFonts w:asciiTheme="minorHAnsi" w:eastAsiaTheme="minorEastAsia" w:hAnsiTheme="minorHAnsi" w:cstheme="minorBidi"/>
                <w:b w:val="0"/>
                <w:bCs w:val="0"/>
                <w:smallCaps w:val="0"/>
                <w:noProof/>
                <w:szCs w:val="22"/>
                <w:lang w:val="en-CA" w:eastAsia="en-CA"/>
              </w:rPr>
              <w:tab/>
            </w:r>
            <w:r w:rsidR="00692793" w:rsidRPr="00CD3F8E">
              <w:rPr>
                <w:rStyle w:val="Hyperlink"/>
                <w:noProof/>
              </w:rPr>
              <w:t>Use Case Specification: View Path Chart</w:t>
            </w:r>
            <w:r w:rsidR="00692793">
              <w:rPr>
                <w:noProof/>
                <w:webHidden/>
              </w:rPr>
              <w:tab/>
            </w:r>
            <w:r w:rsidR="00692793">
              <w:rPr>
                <w:noProof/>
                <w:webHidden/>
              </w:rPr>
              <w:fldChar w:fldCharType="begin"/>
            </w:r>
            <w:r w:rsidR="00692793">
              <w:rPr>
                <w:noProof/>
                <w:webHidden/>
              </w:rPr>
              <w:instrText xml:space="preserve"> PAGEREF _Toc404594519 \h </w:instrText>
            </w:r>
            <w:r w:rsidR="00692793">
              <w:rPr>
                <w:noProof/>
                <w:webHidden/>
              </w:rPr>
            </w:r>
            <w:r w:rsidR="00692793">
              <w:rPr>
                <w:noProof/>
                <w:webHidden/>
              </w:rPr>
              <w:fldChar w:fldCharType="separate"/>
            </w:r>
            <w:r w:rsidR="002F5604">
              <w:rPr>
                <w:noProof/>
                <w:webHidden/>
              </w:rPr>
              <w:t>75</w:t>
            </w:r>
            <w:r w:rsidR="00692793">
              <w:rPr>
                <w:noProof/>
                <w:webHidden/>
              </w:rPr>
              <w:fldChar w:fldCharType="end"/>
            </w:r>
          </w:hyperlink>
        </w:p>
        <w:p w:rsidR="00692793" w:rsidRDefault="002D1FAC">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594520" w:history="1">
            <w:r w:rsidR="00692793" w:rsidRPr="00CD3F8E">
              <w:rPr>
                <w:rStyle w:val="Hyperlink"/>
                <w:noProof/>
              </w:rPr>
              <w:t>116.</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Brief Description</w:t>
            </w:r>
            <w:r w:rsidR="00692793">
              <w:rPr>
                <w:noProof/>
                <w:webHidden/>
              </w:rPr>
              <w:tab/>
            </w:r>
            <w:r w:rsidR="00692793">
              <w:rPr>
                <w:noProof/>
                <w:webHidden/>
              </w:rPr>
              <w:fldChar w:fldCharType="begin"/>
            </w:r>
            <w:r w:rsidR="00692793">
              <w:rPr>
                <w:noProof/>
                <w:webHidden/>
              </w:rPr>
              <w:instrText xml:space="preserve"> PAGEREF _Toc404594520 \h </w:instrText>
            </w:r>
            <w:r w:rsidR="00692793">
              <w:rPr>
                <w:noProof/>
                <w:webHidden/>
              </w:rPr>
            </w:r>
            <w:r w:rsidR="00692793">
              <w:rPr>
                <w:noProof/>
                <w:webHidden/>
              </w:rPr>
              <w:fldChar w:fldCharType="separate"/>
            </w:r>
            <w:r w:rsidR="002F5604">
              <w:rPr>
                <w:noProof/>
                <w:webHidden/>
              </w:rPr>
              <w:t>75</w:t>
            </w:r>
            <w:r w:rsidR="00692793">
              <w:rPr>
                <w:noProof/>
                <w:webHidden/>
              </w:rPr>
              <w:fldChar w:fldCharType="end"/>
            </w:r>
          </w:hyperlink>
        </w:p>
        <w:p w:rsidR="00692793" w:rsidRDefault="002D1FAC">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594521" w:history="1">
            <w:r w:rsidR="00692793" w:rsidRPr="00CD3F8E">
              <w:rPr>
                <w:rStyle w:val="Hyperlink"/>
                <w:noProof/>
              </w:rPr>
              <w:t>117.</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Participating actor</w:t>
            </w:r>
            <w:r w:rsidR="00692793">
              <w:rPr>
                <w:noProof/>
                <w:webHidden/>
              </w:rPr>
              <w:tab/>
            </w:r>
            <w:r w:rsidR="00692793">
              <w:rPr>
                <w:noProof/>
                <w:webHidden/>
              </w:rPr>
              <w:fldChar w:fldCharType="begin"/>
            </w:r>
            <w:r w:rsidR="00692793">
              <w:rPr>
                <w:noProof/>
                <w:webHidden/>
              </w:rPr>
              <w:instrText xml:space="preserve"> PAGEREF _Toc404594521 \h </w:instrText>
            </w:r>
            <w:r w:rsidR="00692793">
              <w:rPr>
                <w:noProof/>
                <w:webHidden/>
              </w:rPr>
            </w:r>
            <w:r w:rsidR="00692793">
              <w:rPr>
                <w:noProof/>
                <w:webHidden/>
              </w:rPr>
              <w:fldChar w:fldCharType="separate"/>
            </w:r>
            <w:r w:rsidR="002F5604">
              <w:rPr>
                <w:noProof/>
                <w:webHidden/>
              </w:rPr>
              <w:t>75</w:t>
            </w:r>
            <w:r w:rsidR="00692793">
              <w:rPr>
                <w:noProof/>
                <w:webHidden/>
              </w:rPr>
              <w:fldChar w:fldCharType="end"/>
            </w:r>
          </w:hyperlink>
        </w:p>
        <w:p w:rsidR="00692793" w:rsidRDefault="002D1FAC">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594522" w:history="1">
            <w:r w:rsidR="00692793" w:rsidRPr="00CD3F8E">
              <w:rPr>
                <w:rStyle w:val="Hyperlink"/>
                <w:noProof/>
              </w:rPr>
              <w:t>118.</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ntry conditions</w:t>
            </w:r>
            <w:r w:rsidR="00692793">
              <w:rPr>
                <w:noProof/>
                <w:webHidden/>
              </w:rPr>
              <w:tab/>
            </w:r>
            <w:r w:rsidR="00692793">
              <w:rPr>
                <w:noProof/>
                <w:webHidden/>
              </w:rPr>
              <w:fldChar w:fldCharType="begin"/>
            </w:r>
            <w:r w:rsidR="00692793">
              <w:rPr>
                <w:noProof/>
                <w:webHidden/>
              </w:rPr>
              <w:instrText xml:space="preserve"> PAGEREF _Toc404594522 \h </w:instrText>
            </w:r>
            <w:r w:rsidR="00692793">
              <w:rPr>
                <w:noProof/>
                <w:webHidden/>
              </w:rPr>
            </w:r>
            <w:r w:rsidR="00692793">
              <w:rPr>
                <w:noProof/>
                <w:webHidden/>
              </w:rPr>
              <w:fldChar w:fldCharType="separate"/>
            </w:r>
            <w:r w:rsidR="002F5604">
              <w:rPr>
                <w:noProof/>
                <w:webHidden/>
              </w:rPr>
              <w:t>75</w:t>
            </w:r>
            <w:r w:rsidR="00692793">
              <w:rPr>
                <w:noProof/>
                <w:webHidden/>
              </w:rPr>
              <w:fldChar w:fldCharType="end"/>
            </w:r>
          </w:hyperlink>
        </w:p>
        <w:p w:rsidR="00692793" w:rsidRDefault="002D1FAC">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594523" w:history="1">
            <w:r w:rsidR="00692793" w:rsidRPr="00CD3F8E">
              <w:rPr>
                <w:rStyle w:val="Hyperlink"/>
                <w:noProof/>
              </w:rPr>
              <w:t>119.</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Flow of Events</w:t>
            </w:r>
            <w:r w:rsidR="00692793">
              <w:rPr>
                <w:noProof/>
                <w:webHidden/>
              </w:rPr>
              <w:tab/>
            </w:r>
            <w:r w:rsidR="00692793">
              <w:rPr>
                <w:noProof/>
                <w:webHidden/>
              </w:rPr>
              <w:fldChar w:fldCharType="begin"/>
            </w:r>
            <w:r w:rsidR="00692793">
              <w:rPr>
                <w:noProof/>
                <w:webHidden/>
              </w:rPr>
              <w:instrText xml:space="preserve"> PAGEREF _Toc404594523 \h </w:instrText>
            </w:r>
            <w:r w:rsidR="00692793">
              <w:rPr>
                <w:noProof/>
                <w:webHidden/>
              </w:rPr>
            </w:r>
            <w:r w:rsidR="00692793">
              <w:rPr>
                <w:noProof/>
                <w:webHidden/>
              </w:rPr>
              <w:fldChar w:fldCharType="separate"/>
            </w:r>
            <w:r w:rsidR="002F5604">
              <w:rPr>
                <w:noProof/>
                <w:webHidden/>
              </w:rPr>
              <w:t>75</w:t>
            </w:r>
            <w:r w:rsidR="00692793">
              <w:rPr>
                <w:noProof/>
                <w:webHidden/>
              </w:rPr>
              <w:fldChar w:fldCharType="end"/>
            </w:r>
          </w:hyperlink>
        </w:p>
        <w:p w:rsidR="00692793" w:rsidRDefault="002D1FAC">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594524" w:history="1">
            <w:r w:rsidR="00692793" w:rsidRPr="00CD3F8E">
              <w:rPr>
                <w:rStyle w:val="Hyperlink"/>
                <w:noProof/>
              </w:rPr>
              <w:t>120.</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xit Conditions</w:t>
            </w:r>
            <w:r w:rsidR="00692793">
              <w:rPr>
                <w:noProof/>
                <w:webHidden/>
              </w:rPr>
              <w:tab/>
            </w:r>
            <w:r w:rsidR="00692793">
              <w:rPr>
                <w:noProof/>
                <w:webHidden/>
              </w:rPr>
              <w:fldChar w:fldCharType="begin"/>
            </w:r>
            <w:r w:rsidR="00692793">
              <w:rPr>
                <w:noProof/>
                <w:webHidden/>
              </w:rPr>
              <w:instrText xml:space="preserve"> PAGEREF _Toc404594524 \h </w:instrText>
            </w:r>
            <w:r w:rsidR="00692793">
              <w:rPr>
                <w:noProof/>
                <w:webHidden/>
              </w:rPr>
            </w:r>
            <w:r w:rsidR="00692793">
              <w:rPr>
                <w:noProof/>
                <w:webHidden/>
              </w:rPr>
              <w:fldChar w:fldCharType="separate"/>
            </w:r>
            <w:r w:rsidR="002F5604">
              <w:rPr>
                <w:noProof/>
                <w:webHidden/>
              </w:rPr>
              <w:t>75</w:t>
            </w:r>
            <w:r w:rsidR="00692793">
              <w:rPr>
                <w:noProof/>
                <w:webHidden/>
              </w:rPr>
              <w:fldChar w:fldCharType="end"/>
            </w:r>
          </w:hyperlink>
        </w:p>
        <w:p w:rsidR="00692793" w:rsidRDefault="002D1FAC">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594525" w:history="1">
            <w:r w:rsidR="00692793" w:rsidRPr="00CD3F8E">
              <w:rPr>
                <w:rStyle w:val="Hyperlink"/>
                <w:noProof/>
              </w:rPr>
              <w:t>121.</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Quality requirements</w:t>
            </w:r>
            <w:r w:rsidR="00692793">
              <w:rPr>
                <w:noProof/>
                <w:webHidden/>
              </w:rPr>
              <w:tab/>
            </w:r>
            <w:r w:rsidR="00692793">
              <w:rPr>
                <w:noProof/>
                <w:webHidden/>
              </w:rPr>
              <w:fldChar w:fldCharType="begin"/>
            </w:r>
            <w:r w:rsidR="00692793">
              <w:rPr>
                <w:noProof/>
                <w:webHidden/>
              </w:rPr>
              <w:instrText xml:space="preserve"> PAGEREF _Toc404594525 \h </w:instrText>
            </w:r>
            <w:r w:rsidR="00692793">
              <w:rPr>
                <w:noProof/>
                <w:webHidden/>
              </w:rPr>
            </w:r>
            <w:r w:rsidR="00692793">
              <w:rPr>
                <w:noProof/>
                <w:webHidden/>
              </w:rPr>
              <w:fldChar w:fldCharType="separate"/>
            </w:r>
            <w:r w:rsidR="002F5604">
              <w:rPr>
                <w:noProof/>
                <w:webHidden/>
              </w:rPr>
              <w:t>75</w:t>
            </w:r>
            <w:r w:rsidR="00692793">
              <w:rPr>
                <w:noProof/>
                <w:webHidden/>
              </w:rPr>
              <w:fldChar w:fldCharType="end"/>
            </w:r>
          </w:hyperlink>
        </w:p>
        <w:p w:rsidR="00692793" w:rsidRDefault="002D1FAC">
          <w:pPr>
            <w:pStyle w:val="TOC2"/>
            <w:tabs>
              <w:tab w:val="left" w:pos="725"/>
              <w:tab w:val="right" w:leader="dot" w:pos="9350"/>
            </w:tabs>
            <w:rPr>
              <w:rFonts w:asciiTheme="minorHAnsi" w:eastAsiaTheme="minorEastAsia" w:hAnsiTheme="minorHAnsi" w:cstheme="minorBidi"/>
              <w:b w:val="0"/>
              <w:bCs w:val="0"/>
              <w:smallCaps w:val="0"/>
              <w:noProof/>
              <w:szCs w:val="22"/>
              <w:lang w:val="en-CA" w:eastAsia="en-CA"/>
            </w:rPr>
          </w:pPr>
          <w:hyperlink w:anchor="_Toc404594526" w:history="1">
            <w:r w:rsidR="00692793" w:rsidRPr="00CD3F8E">
              <w:rPr>
                <w:rStyle w:val="Hyperlink"/>
                <w:noProof/>
              </w:rPr>
              <w:t>121.2</w:t>
            </w:r>
            <w:r w:rsidR="00692793">
              <w:rPr>
                <w:rFonts w:asciiTheme="minorHAnsi" w:eastAsiaTheme="minorEastAsia" w:hAnsiTheme="minorHAnsi" w:cstheme="minorBidi"/>
                <w:b w:val="0"/>
                <w:bCs w:val="0"/>
                <w:smallCaps w:val="0"/>
                <w:noProof/>
                <w:szCs w:val="22"/>
                <w:lang w:val="en-CA" w:eastAsia="en-CA"/>
              </w:rPr>
              <w:tab/>
            </w:r>
            <w:r w:rsidR="00692793" w:rsidRPr="00CD3F8E">
              <w:rPr>
                <w:rStyle w:val="Hyperlink"/>
                <w:noProof/>
              </w:rPr>
              <w:t>Use Case Specification: Yearly Report</w:t>
            </w:r>
            <w:r w:rsidR="00692793">
              <w:rPr>
                <w:noProof/>
                <w:webHidden/>
              </w:rPr>
              <w:tab/>
            </w:r>
            <w:r w:rsidR="00692793">
              <w:rPr>
                <w:noProof/>
                <w:webHidden/>
              </w:rPr>
              <w:fldChar w:fldCharType="begin"/>
            </w:r>
            <w:r w:rsidR="00692793">
              <w:rPr>
                <w:noProof/>
                <w:webHidden/>
              </w:rPr>
              <w:instrText xml:space="preserve"> PAGEREF _Toc404594526 \h </w:instrText>
            </w:r>
            <w:r w:rsidR="00692793">
              <w:rPr>
                <w:noProof/>
                <w:webHidden/>
              </w:rPr>
            </w:r>
            <w:r w:rsidR="00692793">
              <w:rPr>
                <w:noProof/>
                <w:webHidden/>
              </w:rPr>
              <w:fldChar w:fldCharType="separate"/>
            </w:r>
            <w:r w:rsidR="002F5604">
              <w:rPr>
                <w:noProof/>
                <w:webHidden/>
              </w:rPr>
              <w:t>76</w:t>
            </w:r>
            <w:r w:rsidR="00692793">
              <w:rPr>
                <w:noProof/>
                <w:webHidden/>
              </w:rPr>
              <w:fldChar w:fldCharType="end"/>
            </w:r>
          </w:hyperlink>
        </w:p>
        <w:p w:rsidR="00692793" w:rsidRDefault="002D1FAC">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594527" w:history="1">
            <w:r w:rsidR="00692793" w:rsidRPr="00CD3F8E">
              <w:rPr>
                <w:rStyle w:val="Hyperlink"/>
                <w:noProof/>
              </w:rPr>
              <w:t>122.</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Brief Description</w:t>
            </w:r>
            <w:r w:rsidR="00692793">
              <w:rPr>
                <w:noProof/>
                <w:webHidden/>
              </w:rPr>
              <w:tab/>
            </w:r>
            <w:r w:rsidR="00692793">
              <w:rPr>
                <w:noProof/>
                <w:webHidden/>
              </w:rPr>
              <w:fldChar w:fldCharType="begin"/>
            </w:r>
            <w:r w:rsidR="00692793">
              <w:rPr>
                <w:noProof/>
                <w:webHidden/>
              </w:rPr>
              <w:instrText xml:space="preserve"> PAGEREF _Toc404594527 \h </w:instrText>
            </w:r>
            <w:r w:rsidR="00692793">
              <w:rPr>
                <w:noProof/>
                <w:webHidden/>
              </w:rPr>
            </w:r>
            <w:r w:rsidR="00692793">
              <w:rPr>
                <w:noProof/>
                <w:webHidden/>
              </w:rPr>
              <w:fldChar w:fldCharType="separate"/>
            </w:r>
            <w:r w:rsidR="002F5604">
              <w:rPr>
                <w:noProof/>
                <w:webHidden/>
              </w:rPr>
              <w:t>76</w:t>
            </w:r>
            <w:r w:rsidR="00692793">
              <w:rPr>
                <w:noProof/>
                <w:webHidden/>
              </w:rPr>
              <w:fldChar w:fldCharType="end"/>
            </w:r>
          </w:hyperlink>
        </w:p>
        <w:p w:rsidR="00692793" w:rsidRDefault="002D1FAC">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594528" w:history="1">
            <w:r w:rsidR="00692793" w:rsidRPr="00CD3F8E">
              <w:rPr>
                <w:rStyle w:val="Hyperlink"/>
                <w:noProof/>
              </w:rPr>
              <w:t>123.</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Participating actor</w:t>
            </w:r>
            <w:r w:rsidR="00692793">
              <w:rPr>
                <w:noProof/>
                <w:webHidden/>
              </w:rPr>
              <w:tab/>
            </w:r>
            <w:r w:rsidR="00692793">
              <w:rPr>
                <w:noProof/>
                <w:webHidden/>
              </w:rPr>
              <w:fldChar w:fldCharType="begin"/>
            </w:r>
            <w:r w:rsidR="00692793">
              <w:rPr>
                <w:noProof/>
                <w:webHidden/>
              </w:rPr>
              <w:instrText xml:space="preserve"> PAGEREF _Toc404594528 \h </w:instrText>
            </w:r>
            <w:r w:rsidR="00692793">
              <w:rPr>
                <w:noProof/>
                <w:webHidden/>
              </w:rPr>
            </w:r>
            <w:r w:rsidR="00692793">
              <w:rPr>
                <w:noProof/>
                <w:webHidden/>
              </w:rPr>
              <w:fldChar w:fldCharType="separate"/>
            </w:r>
            <w:r w:rsidR="002F5604">
              <w:rPr>
                <w:noProof/>
                <w:webHidden/>
              </w:rPr>
              <w:t>76</w:t>
            </w:r>
            <w:r w:rsidR="00692793">
              <w:rPr>
                <w:noProof/>
                <w:webHidden/>
              </w:rPr>
              <w:fldChar w:fldCharType="end"/>
            </w:r>
          </w:hyperlink>
        </w:p>
        <w:p w:rsidR="00692793" w:rsidRDefault="002D1FAC">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594529" w:history="1">
            <w:r w:rsidR="00692793" w:rsidRPr="00CD3F8E">
              <w:rPr>
                <w:rStyle w:val="Hyperlink"/>
                <w:noProof/>
              </w:rPr>
              <w:t>124.</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ntry conditions</w:t>
            </w:r>
            <w:r w:rsidR="00692793">
              <w:rPr>
                <w:noProof/>
                <w:webHidden/>
              </w:rPr>
              <w:tab/>
            </w:r>
            <w:r w:rsidR="00692793">
              <w:rPr>
                <w:noProof/>
                <w:webHidden/>
              </w:rPr>
              <w:fldChar w:fldCharType="begin"/>
            </w:r>
            <w:r w:rsidR="00692793">
              <w:rPr>
                <w:noProof/>
                <w:webHidden/>
              </w:rPr>
              <w:instrText xml:space="preserve"> PAGEREF _Toc404594529 \h </w:instrText>
            </w:r>
            <w:r w:rsidR="00692793">
              <w:rPr>
                <w:noProof/>
                <w:webHidden/>
              </w:rPr>
            </w:r>
            <w:r w:rsidR="00692793">
              <w:rPr>
                <w:noProof/>
                <w:webHidden/>
              </w:rPr>
              <w:fldChar w:fldCharType="separate"/>
            </w:r>
            <w:r w:rsidR="002F5604">
              <w:rPr>
                <w:noProof/>
                <w:webHidden/>
              </w:rPr>
              <w:t>76</w:t>
            </w:r>
            <w:r w:rsidR="00692793">
              <w:rPr>
                <w:noProof/>
                <w:webHidden/>
              </w:rPr>
              <w:fldChar w:fldCharType="end"/>
            </w:r>
          </w:hyperlink>
        </w:p>
        <w:p w:rsidR="00692793" w:rsidRDefault="002D1FAC">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594530" w:history="1">
            <w:r w:rsidR="00692793" w:rsidRPr="00CD3F8E">
              <w:rPr>
                <w:rStyle w:val="Hyperlink"/>
                <w:noProof/>
              </w:rPr>
              <w:t>125.</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Flow of Events</w:t>
            </w:r>
            <w:r w:rsidR="00692793">
              <w:rPr>
                <w:noProof/>
                <w:webHidden/>
              </w:rPr>
              <w:tab/>
            </w:r>
            <w:r w:rsidR="00692793">
              <w:rPr>
                <w:noProof/>
                <w:webHidden/>
              </w:rPr>
              <w:fldChar w:fldCharType="begin"/>
            </w:r>
            <w:r w:rsidR="00692793">
              <w:rPr>
                <w:noProof/>
                <w:webHidden/>
              </w:rPr>
              <w:instrText xml:space="preserve"> PAGEREF _Toc404594530 \h </w:instrText>
            </w:r>
            <w:r w:rsidR="00692793">
              <w:rPr>
                <w:noProof/>
                <w:webHidden/>
              </w:rPr>
            </w:r>
            <w:r w:rsidR="00692793">
              <w:rPr>
                <w:noProof/>
                <w:webHidden/>
              </w:rPr>
              <w:fldChar w:fldCharType="separate"/>
            </w:r>
            <w:r w:rsidR="002F5604">
              <w:rPr>
                <w:noProof/>
                <w:webHidden/>
              </w:rPr>
              <w:t>76</w:t>
            </w:r>
            <w:r w:rsidR="00692793">
              <w:rPr>
                <w:noProof/>
                <w:webHidden/>
              </w:rPr>
              <w:fldChar w:fldCharType="end"/>
            </w:r>
          </w:hyperlink>
        </w:p>
        <w:p w:rsidR="00692793" w:rsidRDefault="002D1FAC">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594531" w:history="1">
            <w:r w:rsidR="00692793" w:rsidRPr="00CD3F8E">
              <w:rPr>
                <w:rStyle w:val="Hyperlink"/>
                <w:noProof/>
              </w:rPr>
              <w:t>126.</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Exit Conditions</w:t>
            </w:r>
            <w:r w:rsidR="00692793">
              <w:rPr>
                <w:noProof/>
                <w:webHidden/>
              </w:rPr>
              <w:tab/>
            </w:r>
            <w:r w:rsidR="00692793">
              <w:rPr>
                <w:noProof/>
                <w:webHidden/>
              </w:rPr>
              <w:fldChar w:fldCharType="begin"/>
            </w:r>
            <w:r w:rsidR="00692793">
              <w:rPr>
                <w:noProof/>
                <w:webHidden/>
              </w:rPr>
              <w:instrText xml:space="preserve"> PAGEREF _Toc404594531 \h </w:instrText>
            </w:r>
            <w:r w:rsidR="00692793">
              <w:rPr>
                <w:noProof/>
                <w:webHidden/>
              </w:rPr>
            </w:r>
            <w:r w:rsidR="00692793">
              <w:rPr>
                <w:noProof/>
                <w:webHidden/>
              </w:rPr>
              <w:fldChar w:fldCharType="separate"/>
            </w:r>
            <w:r w:rsidR="002F5604">
              <w:rPr>
                <w:noProof/>
                <w:webHidden/>
              </w:rPr>
              <w:t>76</w:t>
            </w:r>
            <w:r w:rsidR="00692793">
              <w:rPr>
                <w:noProof/>
                <w:webHidden/>
              </w:rPr>
              <w:fldChar w:fldCharType="end"/>
            </w:r>
          </w:hyperlink>
        </w:p>
        <w:p w:rsidR="00692793" w:rsidRDefault="002D1FAC">
          <w:pPr>
            <w:pStyle w:val="TOC3"/>
            <w:tabs>
              <w:tab w:val="left" w:pos="610"/>
              <w:tab w:val="right" w:leader="dot" w:pos="9350"/>
            </w:tabs>
            <w:rPr>
              <w:rFonts w:asciiTheme="minorHAnsi" w:eastAsiaTheme="minorEastAsia" w:hAnsiTheme="minorHAnsi" w:cstheme="minorBidi"/>
              <w:smallCaps w:val="0"/>
              <w:noProof/>
              <w:szCs w:val="22"/>
              <w:lang w:val="en-CA" w:eastAsia="en-CA"/>
            </w:rPr>
          </w:pPr>
          <w:hyperlink w:anchor="_Toc404594532" w:history="1">
            <w:r w:rsidR="00692793" w:rsidRPr="00CD3F8E">
              <w:rPr>
                <w:rStyle w:val="Hyperlink"/>
                <w:noProof/>
              </w:rPr>
              <w:t>127.</w:t>
            </w:r>
            <w:r w:rsidR="00692793">
              <w:rPr>
                <w:rFonts w:asciiTheme="minorHAnsi" w:eastAsiaTheme="minorEastAsia" w:hAnsiTheme="minorHAnsi" w:cstheme="minorBidi"/>
                <w:smallCaps w:val="0"/>
                <w:noProof/>
                <w:szCs w:val="22"/>
                <w:lang w:val="en-CA" w:eastAsia="en-CA"/>
              </w:rPr>
              <w:tab/>
            </w:r>
            <w:r w:rsidR="00692793" w:rsidRPr="00CD3F8E">
              <w:rPr>
                <w:rStyle w:val="Hyperlink"/>
                <w:noProof/>
              </w:rPr>
              <w:t>Quality requirements</w:t>
            </w:r>
            <w:r w:rsidR="00692793">
              <w:rPr>
                <w:noProof/>
                <w:webHidden/>
              </w:rPr>
              <w:tab/>
            </w:r>
            <w:r w:rsidR="00692793">
              <w:rPr>
                <w:noProof/>
                <w:webHidden/>
              </w:rPr>
              <w:fldChar w:fldCharType="begin"/>
            </w:r>
            <w:r w:rsidR="00692793">
              <w:rPr>
                <w:noProof/>
                <w:webHidden/>
              </w:rPr>
              <w:instrText xml:space="preserve"> PAGEREF _Toc404594532 \h </w:instrText>
            </w:r>
            <w:r w:rsidR="00692793">
              <w:rPr>
                <w:noProof/>
                <w:webHidden/>
              </w:rPr>
            </w:r>
            <w:r w:rsidR="00692793">
              <w:rPr>
                <w:noProof/>
                <w:webHidden/>
              </w:rPr>
              <w:fldChar w:fldCharType="separate"/>
            </w:r>
            <w:r w:rsidR="002F5604">
              <w:rPr>
                <w:noProof/>
                <w:webHidden/>
              </w:rPr>
              <w:t>76</w:t>
            </w:r>
            <w:r w:rsidR="00692793">
              <w:rPr>
                <w:noProof/>
                <w:webHidden/>
              </w:rPr>
              <w:fldChar w:fldCharType="end"/>
            </w:r>
          </w:hyperlink>
        </w:p>
        <w:p w:rsidR="00223AE1" w:rsidRPr="006C1BC4" w:rsidRDefault="00223AE1">
          <w:r w:rsidRPr="006C1BC4">
            <w:rPr>
              <w:b/>
              <w:bCs/>
              <w:noProof/>
            </w:rPr>
            <w:fldChar w:fldCharType="end"/>
          </w:r>
        </w:p>
      </w:sdtContent>
    </w:sdt>
    <w:p w:rsidR="004B5099" w:rsidRPr="006C1BC4" w:rsidRDefault="004B5099" w:rsidP="004B5099">
      <w:pPr>
        <w:rPr>
          <w:rFonts w:ascii="Arial" w:hAnsi="Arial" w:cs="Arial"/>
        </w:rPr>
      </w:pPr>
      <w:r w:rsidRPr="006C1BC4">
        <w:rPr>
          <w:rFonts w:ascii="Arial" w:hAnsi="Arial" w:cs="Arial"/>
        </w:rPr>
        <w:br w:type="page"/>
      </w:r>
    </w:p>
    <w:p w:rsidR="00056EB8" w:rsidRPr="006C1BC4" w:rsidRDefault="00056EB8" w:rsidP="00056EB8">
      <w:pPr>
        <w:pStyle w:val="Title"/>
      </w:pPr>
      <w:r w:rsidRPr="006C1BC4">
        <w:lastRenderedPageBreak/>
        <w:t>Revision History</w:t>
      </w:r>
    </w:p>
    <w:tbl>
      <w:tblPr>
        <w:tblW w:w="95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FC19D9" w:rsidRPr="006C1BC4" w:rsidTr="00056EB8">
        <w:tc>
          <w:tcPr>
            <w:tcW w:w="2304" w:type="dxa"/>
          </w:tcPr>
          <w:p w:rsidR="00056EB8" w:rsidRPr="006C1BC4" w:rsidRDefault="00056EB8" w:rsidP="00056EB8">
            <w:pPr>
              <w:pStyle w:val="Tabletext"/>
              <w:jc w:val="center"/>
              <w:rPr>
                <w:b/>
              </w:rPr>
            </w:pPr>
            <w:r w:rsidRPr="006C1BC4">
              <w:rPr>
                <w:b/>
              </w:rPr>
              <w:t>Date</w:t>
            </w:r>
          </w:p>
        </w:tc>
        <w:tc>
          <w:tcPr>
            <w:tcW w:w="1152" w:type="dxa"/>
          </w:tcPr>
          <w:p w:rsidR="00056EB8" w:rsidRPr="006C1BC4" w:rsidRDefault="00056EB8" w:rsidP="00056EB8">
            <w:pPr>
              <w:pStyle w:val="Tabletext"/>
              <w:jc w:val="center"/>
              <w:rPr>
                <w:b/>
              </w:rPr>
            </w:pPr>
            <w:r w:rsidRPr="006C1BC4">
              <w:rPr>
                <w:b/>
              </w:rPr>
              <w:t>Version</w:t>
            </w:r>
          </w:p>
        </w:tc>
        <w:tc>
          <w:tcPr>
            <w:tcW w:w="3744" w:type="dxa"/>
          </w:tcPr>
          <w:p w:rsidR="00056EB8" w:rsidRPr="006C1BC4" w:rsidRDefault="00056EB8" w:rsidP="00056EB8">
            <w:pPr>
              <w:pStyle w:val="Tabletext"/>
              <w:jc w:val="center"/>
              <w:rPr>
                <w:b/>
              </w:rPr>
            </w:pPr>
            <w:r w:rsidRPr="006C1BC4">
              <w:rPr>
                <w:b/>
              </w:rPr>
              <w:t>Description</w:t>
            </w:r>
          </w:p>
        </w:tc>
        <w:tc>
          <w:tcPr>
            <w:tcW w:w="2304" w:type="dxa"/>
          </w:tcPr>
          <w:p w:rsidR="00056EB8" w:rsidRPr="006C1BC4" w:rsidRDefault="00056EB8" w:rsidP="00056EB8">
            <w:pPr>
              <w:pStyle w:val="Tabletext"/>
              <w:jc w:val="center"/>
              <w:rPr>
                <w:b/>
              </w:rPr>
            </w:pPr>
            <w:r w:rsidRPr="006C1BC4">
              <w:rPr>
                <w:b/>
              </w:rPr>
              <w:t>Author</w:t>
            </w:r>
          </w:p>
        </w:tc>
      </w:tr>
      <w:tr w:rsidR="00FC19D9" w:rsidRPr="006C1BC4" w:rsidTr="00056EB8">
        <w:tc>
          <w:tcPr>
            <w:tcW w:w="2304" w:type="dxa"/>
          </w:tcPr>
          <w:p w:rsidR="00AB1B1A" w:rsidRPr="006C1BC4" w:rsidRDefault="00F36863" w:rsidP="00B93742">
            <w:pPr>
              <w:pStyle w:val="Tabletext"/>
            </w:pPr>
            <w:r w:rsidRPr="006C1BC4">
              <w:t>23/11/14</w:t>
            </w:r>
          </w:p>
        </w:tc>
        <w:tc>
          <w:tcPr>
            <w:tcW w:w="1152" w:type="dxa"/>
          </w:tcPr>
          <w:p w:rsidR="00AB1B1A" w:rsidRPr="006C1BC4" w:rsidRDefault="00F36863" w:rsidP="00056EB8">
            <w:pPr>
              <w:pStyle w:val="Tabletext"/>
            </w:pPr>
            <w:r w:rsidRPr="006C1BC4">
              <w:t>1.0</w:t>
            </w:r>
          </w:p>
        </w:tc>
        <w:tc>
          <w:tcPr>
            <w:tcW w:w="3744" w:type="dxa"/>
          </w:tcPr>
          <w:p w:rsidR="00AB1B1A" w:rsidRPr="006C1BC4" w:rsidRDefault="00F36863" w:rsidP="00056EB8">
            <w:pPr>
              <w:pStyle w:val="Tabletext"/>
            </w:pPr>
            <w:r w:rsidRPr="006C1BC4">
              <w:t>Partially filled out test plan</w:t>
            </w:r>
          </w:p>
          <w:p w:rsidR="0002386E" w:rsidRDefault="00D71ED3" w:rsidP="00056EB8">
            <w:pPr>
              <w:pStyle w:val="Tabletext"/>
            </w:pPr>
            <w:r w:rsidRPr="006C1BC4">
              <w:t>Added</w:t>
            </w:r>
            <w:r w:rsidR="0002386E" w:rsidRPr="006C1BC4">
              <w:t xml:space="preserve"> literature review</w:t>
            </w:r>
          </w:p>
          <w:p w:rsidR="00CC1FFD" w:rsidRDefault="009A7979" w:rsidP="00CC1FFD">
            <w:pPr>
              <w:pStyle w:val="Tabletext"/>
            </w:pPr>
            <w:r>
              <w:t>Added design rationale</w:t>
            </w:r>
            <w:r w:rsidR="00F14FAC">
              <w:t xml:space="preserve"> </w:t>
            </w:r>
          </w:p>
          <w:p w:rsidR="009A7979" w:rsidRPr="006C1BC4" w:rsidRDefault="00CC1FFD" w:rsidP="00CC1FFD">
            <w:pPr>
              <w:pStyle w:val="Tabletext"/>
            </w:pPr>
            <w:r>
              <w:t xml:space="preserve">Added </w:t>
            </w:r>
            <w:r w:rsidR="00F14FAC">
              <w:t>walkthrough report</w:t>
            </w:r>
          </w:p>
        </w:tc>
        <w:tc>
          <w:tcPr>
            <w:tcW w:w="2304" w:type="dxa"/>
          </w:tcPr>
          <w:p w:rsidR="00AB1B1A" w:rsidRPr="006C1BC4" w:rsidRDefault="0002386E" w:rsidP="00056EB8">
            <w:pPr>
              <w:pStyle w:val="Tabletext"/>
            </w:pPr>
            <w:r w:rsidRPr="006C1BC4">
              <w:t>Philip Kurowski</w:t>
            </w:r>
          </w:p>
        </w:tc>
      </w:tr>
      <w:tr w:rsidR="00FC19D9" w:rsidRPr="006C1BC4" w:rsidTr="00056EB8">
        <w:tc>
          <w:tcPr>
            <w:tcW w:w="2304" w:type="dxa"/>
          </w:tcPr>
          <w:p w:rsidR="003159AC" w:rsidRPr="006C1BC4" w:rsidRDefault="009D20F4" w:rsidP="00B93742">
            <w:pPr>
              <w:pStyle w:val="Tabletext"/>
            </w:pPr>
            <w:r w:rsidRPr="006C1BC4">
              <w:t>20/11/14</w:t>
            </w:r>
          </w:p>
        </w:tc>
        <w:tc>
          <w:tcPr>
            <w:tcW w:w="1152" w:type="dxa"/>
          </w:tcPr>
          <w:p w:rsidR="003159AC" w:rsidRPr="006C1BC4" w:rsidRDefault="003159AC" w:rsidP="00056EB8">
            <w:pPr>
              <w:pStyle w:val="Tabletext"/>
            </w:pPr>
            <w:r w:rsidRPr="006C1BC4">
              <w:t>1.0</w:t>
            </w:r>
          </w:p>
        </w:tc>
        <w:tc>
          <w:tcPr>
            <w:tcW w:w="3744" w:type="dxa"/>
          </w:tcPr>
          <w:p w:rsidR="003159AC" w:rsidRPr="006C1BC4" w:rsidRDefault="009D20F4" w:rsidP="00056EB8">
            <w:pPr>
              <w:pStyle w:val="Tabletext"/>
            </w:pPr>
            <w:r w:rsidRPr="006C1BC4">
              <w:t>Added sequence diagrams to section 6.0.6</w:t>
            </w:r>
          </w:p>
          <w:p w:rsidR="00AB1B1A" w:rsidRPr="006C1BC4" w:rsidRDefault="00AB1B1A" w:rsidP="00056EB8">
            <w:pPr>
              <w:pStyle w:val="Tabletext"/>
            </w:pPr>
            <w:r w:rsidRPr="006C1BC4">
              <w:t>Completed SDS</w:t>
            </w:r>
          </w:p>
        </w:tc>
        <w:tc>
          <w:tcPr>
            <w:tcW w:w="2304" w:type="dxa"/>
          </w:tcPr>
          <w:p w:rsidR="003159AC" w:rsidRPr="006C1BC4" w:rsidRDefault="009D20F4" w:rsidP="00056EB8">
            <w:pPr>
              <w:pStyle w:val="Tabletext"/>
            </w:pPr>
            <w:r w:rsidRPr="006C1BC4">
              <w:t>Philip Kurowski</w:t>
            </w:r>
          </w:p>
        </w:tc>
      </w:tr>
      <w:tr w:rsidR="00FC19D9" w:rsidRPr="006C1BC4" w:rsidTr="00056EB8">
        <w:tc>
          <w:tcPr>
            <w:tcW w:w="2304" w:type="dxa"/>
          </w:tcPr>
          <w:p w:rsidR="00C05E6F" w:rsidRPr="006C1BC4" w:rsidRDefault="00912092" w:rsidP="00B93742">
            <w:pPr>
              <w:pStyle w:val="Tabletext"/>
            </w:pPr>
            <w:r w:rsidRPr="006C1BC4">
              <w:t>14/11/14</w:t>
            </w:r>
          </w:p>
        </w:tc>
        <w:tc>
          <w:tcPr>
            <w:tcW w:w="1152" w:type="dxa"/>
          </w:tcPr>
          <w:p w:rsidR="00C05E6F" w:rsidRPr="006C1BC4" w:rsidRDefault="00912092" w:rsidP="00056EB8">
            <w:pPr>
              <w:pStyle w:val="Tabletext"/>
            </w:pPr>
            <w:r w:rsidRPr="006C1BC4">
              <w:t>1.0</w:t>
            </w:r>
          </w:p>
        </w:tc>
        <w:tc>
          <w:tcPr>
            <w:tcW w:w="3744" w:type="dxa"/>
          </w:tcPr>
          <w:p w:rsidR="00DF51F4" w:rsidRPr="006C1BC4" w:rsidRDefault="00912092" w:rsidP="00056EB8">
            <w:pPr>
              <w:pStyle w:val="Tabletext"/>
            </w:pPr>
            <w:r w:rsidRPr="006C1BC4">
              <w:t>Completed SDS Introduction</w:t>
            </w:r>
            <w:r w:rsidR="007917DD" w:rsidRPr="006C1BC4">
              <w:t xml:space="preserve"> </w:t>
            </w:r>
          </w:p>
          <w:p w:rsidR="00C05E6F" w:rsidRPr="006C1BC4" w:rsidRDefault="00DF51F4" w:rsidP="00056EB8">
            <w:pPr>
              <w:pStyle w:val="Tabletext"/>
            </w:pPr>
            <w:r w:rsidRPr="006C1BC4">
              <w:t>A</w:t>
            </w:r>
            <w:r w:rsidR="007917DD" w:rsidRPr="006C1BC4">
              <w:t>dded class diagrams to section 6.0.1 – 6.0.5</w:t>
            </w:r>
          </w:p>
        </w:tc>
        <w:tc>
          <w:tcPr>
            <w:tcW w:w="2304" w:type="dxa"/>
          </w:tcPr>
          <w:p w:rsidR="00C05E6F" w:rsidRPr="006C1BC4" w:rsidRDefault="00912092" w:rsidP="00056EB8">
            <w:pPr>
              <w:pStyle w:val="Tabletext"/>
            </w:pPr>
            <w:r w:rsidRPr="006C1BC4">
              <w:t>Philip Kurowski</w:t>
            </w:r>
          </w:p>
        </w:tc>
      </w:tr>
      <w:tr w:rsidR="00FC19D9" w:rsidRPr="006C1BC4" w:rsidTr="00056EB8">
        <w:tc>
          <w:tcPr>
            <w:tcW w:w="2304" w:type="dxa"/>
          </w:tcPr>
          <w:p w:rsidR="00056EB8" w:rsidRPr="006C1BC4" w:rsidRDefault="00B93742" w:rsidP="00B93742">
            <w:pPr>
              <w:pStyle w:val="Tabletext"/>
            </w:pPr>
            <w:r w:rsidRPr="006C1BC4">
              <w:t>12</w:t>
            </w:r>
            <w:r w:rsidR="00056EB8" w:rsidRPr="006C1BC4">
              <w:t>/</w:t>
            </w:r>
            <w:r w:rsidRPr="006C1BC4">
              <w:t>11</w:t>
            </w:r>
            <w:r w:rsidR="00056EB8" w:rsidRPr="006C1BC4">
              <w:t>/14</w:t>
            </w:r>
          </w:p>
        </w:tc>
        <w:tc>
          <w:tcPr>
            <w:tcW w:w="1152" w:type="dxa"/>
          </w:tcPr>
          <w:p w:rsidR="00056EB8" w:rsidRPr="006C1BC4" w:rsidRDefault="00056EB8" w:rsidP="00056EB8">
            <w:pPr>
              <w:pStyle w:val="Tabletext"/>
            </w:pPr>
            <w:r w:rsidRPr="006C1BC4">
              <w:t>1.0</w:t>
            </w:r>
          </w:p>
        </w:tc>
        <w:tc>
          <w:tcPr>
            <w:tcW w:w="3744" w:type="dxa"/>
          </w:tcPr>
          <w:p w:rsidR="00056EB8" w:rsidRPr="006C1BC4" w:rsidRDefault="00056EB8" w:rsidP="00056EB8">
            <w:pPr>
              <w:pStyle w:val="Tabletext"/>
            </w:pPr>
            <w:r w:rsidRPr="006C1BC4">
              <w:t>Completed applicable standards.</w:t>
            </w:r>
          </w:p>
          <w:p w:rsidR="00056EB8" w:rsidRPr="006C1BC4" w:rsidRDefault="00056EB8" w:rsidP="008143A8">
            <w:pPr>
              <w:pStyle w:val="Tabletext"/>
            </w:pPr>
            <w:r w:rsidRPr="006C1BC4">
              <w:t xml:space="preserve">Completed </w:t>
            </w:r>
            <w:r w:rsidR="008143A8" w:rsidRPr="006C1BC4">
              <w:t>SRS</w:t>
            </w:r>
            <w:r w:rsidRPr="006C1BC4">
              <w:t>.</w:t>
            </w:r>
          </w:p>
        </w:tc>
        <w:tc>
          <w:tcPr>
            <w:tcW w:w="2304" w:type="dxa"/>
          </w:tcPr>
          <w:p w:rsidR="00056EB8" w:rsidRPr="006C1BC4" w:rsidRDefault="00056EB8" w:rsidP="00056EB8">
            <w:pPr>
              <w:pStyle w:val="Tabletext"/>
            </w:pPr>
            <w:r w:rsidRPr="006C1BC4">
              <w:t>Philip Kurowski</w:t>
            </w:r>
          </w:p>
        </w:tc>
      </w:tr>
      <w:tr w:rsidR="00FC19D9" w:rsidRPr="006C1BC4" w:rsidTr="00056EB8">
        <w:tc>
          <w:tcPr>
            <w:tcW w:w="2304" w:type="dxa"/>
          </w:tcPr>
          <w:p w:rsidR="00056EB8" w:rsidRPr="006C1BC4" w:rsidRDefault="00056EB8" w:rsidP="00056EB8">
            <w:pPr>
              <w:pStyle w:val="Tabletext"/>
            </w:pPr>
            <w:r w:rsidRPr="006C1BC4">
              <w:t>11/11/14</w:t>
            </w:r>
          </w:p>
        </w:tc>
        <w:tc>
          <w:tcPr>
            <w:tcW w:w="1152" w:type="dxa"/>
          </w:tcPr>
          <w:p w:rsidR="00056EB8" w:rsidRPr="006C1BC4" w:rsidRDefault="00056EB8" w:rsidP="00056EB8">
            <w:pPr>
              <w:pStyle w:val="Tabletext"/>
            </w:pPr>
            <w:r w:rsidRPr="006C1BC4">
              <w:t>1.0</w:t>
            </w:r>
          </w:p>
        </w:tc>
        <w:tc>
          <w:tcPr>
            <w:tcW w:w="3744" w:type="dxa"/>
          </w:tcPr>
          <w:p w:rsidR="00056EB8" w:rsidRPr="006C1BC4" w:rsidRDefault="00056EB8" w:rsidP="00056EB8">
            <w:pPr>
              <w:pStyle w:val="Tabletext"/>
              <w:spacing w:line="240" w:lineRule="auto"/>
            </w:pPr>
            <w:r w:rsidRPr="006C1BC4">
              <w:t xml:space="preserve">Completed section 1 </w:t>
            </w:r>
          </w:p>
          <w:p w:rsidR="00056EB8" w:rsidRPr="006C1BC4" w:rsidRDefault="00056EB8" w:rsidP="00056EB8">
            <w:pPr>
              <w:pStyle w:val="Tabletext"/>
              <w:spacing w:line="240" w:lineRule="auto"/>
            </w:pPr>
            <w:r w:rsidRPr="006C1BC4">
              <w:t>Added UCD to section 2</w:t>
            </w:r>
          </w:p>
          <w:p w:rsidR="00056EB8" w:rsidRPr="006C1BC4" w:rsidRDefault="00056EB8" w:rsidP="00056EB8">
            <w:pPr>
              <w:pStyle w:val="Tabletext"/>
              <w:spacing w:line="240" w:lineRule="auto"/>
            </w:pPr>
            <w:r w:rsidRPr="006C1BC4">
              <w:t>Completed section 3 (minus interfaces, applicable standards, and functionality)</w:t>
            </w:r>
          </w:p>
        </w:tc>
        <w:tc>
          <w:tcPr>
            <w:tcW w:w="2304" w:type="dxa"/>
          </w:tcPr>
          <w:p w:rsidR="00056EB8" w:rsidRPr="006C1BC4" w:rsidRDefault="00056EB8" w:rsidP="00056EB8">
            <w:pPr>
              <w:pStyle w:val="Tabletext"/>
            </w:pPr>
            <w:r w:rsidRPr="006C1BC4">
              <w:t>Philip Kurowski</w:t>
            </w:r>
          </w:p>
        </w:tc>
      </w:tr>
      <w:tr w:rsidR="00FC19D9" w:rsidRPr="006C1BC4" w:rsidTr="00056EB8">
        <w:tc>
          <w:tcPr>
            <w:tcW w:w="2304" w:type="dxa"/>
          </w:tcPr>
          <w:p w:rsidR="00056EB8" w:rsidRPr="006C1BC4" w:rsidRDefault="00056EB8" w:rsidP="00056EB8">
            <w:pPr>
              <w:pStyle w:val="Tabletext"/>
            </w:pPr>
            <w:r w:rsidRPr="006C1BC4">
              <w:t>10/10/14</w:t>
            </w:r>
          </w:p>
        </w:tc>
        <w:tc>
          <w:tcPr>
            <w:tcW w:w="1152" w:type="dxa"/>
          </w:tcPr>
          <w:p w:rsidR="00056EB8" w:rsidRPr="006C1BC4" w:rsidRDefault="00056EB8" w:rsidP="00056EB8">
            <w:pPr>
              <w:pStyle w:val="Tabletext"/>
            </w:pPr>
            <w:r w:rsidRPr="006C1BC4">
              <w:t>1.0</w:t>
            </w:r>
          </w:p>
        </w:tc>
        <w:tc>
          <w:tcPr>
            <w:tcW w:w="3744" w:type="dxa"/>
          </w:tcPr>
          <w:p w:rsidR="00056EB8" w:rsidRPr="006C1BC4" w:rsidRDefault="002D71E4" w:rsidP="00056EB8">
            <w:pPr>
              <w:pStyle w:val="Tabletext"/>
            </w:pPr>
            <w:r w:rsidRPr="006C1BC4">
              <w:t>Filled out SRS introduction</w:t>
            </w:r>
            <w:r w:rsidR="00056EB8" w:rsidRPr="006C1BC4">
              <w:t>.</w:t>
            </w:r>
          </w:p>
        </w:tc>
        <w:tc>
          <w:tcPr>
            <w:tcW w:w="2304" w:type="dxa"/>
          </w:tcPr>
          <w:p w:rsidR="00056EB8" w:rsidRPr="006C1BC4" w:rsidRDefault="00056EB8" w:rsidP="00056EB8">
            <w:pPr>
              <w:pStyle w:val="Tabletext"/>
            </w:pPr>
            <w:r w:rsidRPr="006C1BC4">
              <w:t>Philip Kurowski</w:t>
            </w:r>
          </w:p>
        </w:tc>
      </w:tr>
      <w:tr w:rsidR="00FC19D9" w:rsidRPr="006C1BC4" w:rsidTr="00056EB8">
        <w:tc>
          <w:tcPr>
            <w:tcW w:w="2304" w:type="dxa"/>
          </w:tcPr>
          <w:p w:rsidR="00056EB8" w:rsidRPr="006C1BC4" w:rsidRDefault="00B93742" w:rsidP="00B93742">
            <w:pPr>
              <w:pStyle w:val="Tabletext"/>
            </w:pPr>
            <w:r w:rsidRPr="006C1BC4">
              <w:t>29</w:t>
            </w:r>
            <w:r w:rsidR="00056EB8" w:rsidRPr="006C1BC4">
              <w:t>/</w:t>
            </w:r>
            <w:r w:rsidRPr="006C1BC4">
              <w:t>09</w:t>
            </w:r>
            <w:r w:rsidR="00056EB8" w:rsidRPr="006C1BC4">
              <w:t>/14</w:t>
            </w:r>
          </w:p>
        </w:tc>
        <w:tc>
          <w:tcPr>
            <w:tcW w:w="1152" w:type="dxa"/>
          </w:tcPr>
          <w:p w:rsidR="00056EB8" w:rsidRPr="006C1BC4" w:rsidRDefault="00056EB8" w:rsidP="00056EB8">
            <w:pPr>
              <w:pStyle w:val="Tabletext"/>
            </w:pPr>
            <w:r w:rsidRPr="006C1BC4">
              <w:t>1.0</w:t>
            </w:r>
          </w:p>
        </w:tc>
        <w:tc>
          <w:tcPr>
            <w:tcW w:w="3744" w:type="dxa"/>
          </w:tcPr>
          <w:p w:rsidR="00056EB8" w:rsidRPr="006C1BC4" w:rsidRDefault="00056EB8" w:rsidP="00056EB8">
            <w:pPr>
              <w:pStyle w:val="Tabletext"/>
            </w:pPr>
            <w:r w:rsidRPr="006C1BC4">
              <w:t>Filled out fields.</w:t>
            </w:r>
          </w:p>
        </w:tc>
        <w:tc>
          <w:tcPr>
            <w:tcW w:w="2304" w:type="dxa"/>
          </w:tcPr>
          <w:p w:rsidR="00056EB8" w:rsidRPr="006C1BC4" w:rsidRDefault="00056EB8" w:rsidP="00056EB8">
            <w:pPr>
              <w:pStyle w:val="Tabletext"/>
            </w:pPr>
            <w:r w:rsidRPr="006C1BC4">
              <w:t>Philip Kurowski</w:t>
            </w:r>
          </w:p>
        </w:tc>
      </w:tr>
      <w:tr w:rsidR="00FC19D9" w:rsidRPr="006C1BC4" w:rsidTr="00056EB8">
        <w:tc>
          <w:tcPr>
            <w:tcW w:w="2304" w:type="dxa"/>
          </w:tcPr>
          <w:p w:rsidR="00056EB8" w:rsidRPr="006C1BC4" w:rsidRDefault="00056EB8" w:rsidP="00056EB8">
            <w:pPr>
              <w:pStyle w:val="Tabletext"/>
            </w:pPr>
          </w:p>
        </w:tc>
        <w:tc>
          <w:tcPr>
            <w:tcW w:w="1152" w:type="dxa"/>
          </w:tcPr>
          <w:p w:rsidR="00056EB8" w:rsidRPr="006C1BC4" w:rsidRDefault="00056EB8" w:rsidP="00056EB8">
            <w:pPr>
              <w:pStyle w:val="Tabletext"/>
            </w:pPr>
          </w:p>
        </w:tc>
        <w:tc>
          <w:tcPr>
            <w:tcW w:w="3744" w:type="dxa"/>
          </w:tcPr>
          <w:p w:rsidR="00056EB8" w:rsidRPr="006C1BC4" w:rsidRDefault="00056EB8" w:rsidP="00056EB8">
            <w:pPr>
              <w:pStyle w:val="Tabletext"/>
            </w:pPr>
          </w:p>
        </w:tc>
        <w:tc>
          <w:tcPr>
            <w:tcW w:w="2304" w:type="dxa"/>
          </w:tcPr>
          <w:p w:rsidR="00056EB8" w:rsidRPr="006C1BC4" w:rsidRDefault="00056EB8" w:rsidP="00056EB8">
            <w:pPr>
              <w:pStyle w:val="Tabletext"/>
            </w:pPr>
          </w:p>
        </w:tc>
      </w:tr>
      <w:tr w:rsidR="00056EB8" w:rsidRPr="006C1BC4" w:rsidTr="00056EB8">
        <w:tc>
          <w:tcPr>
            <w:tcW w:w="2304" w:type="dxa"/>
          </w:tcPr>
          <w:p w:rsidR="00056EB8" w:rsidRPr="006C1BC4" w:rsidRDefault="00056EB8" w:rsidP="00056EB8">
            <w:pPr>
              <w:pStyle w:val="Tabletext"/>
            </w:pPr>
          </w:p>
        </w:tc>
        <w:tc>
          <w:tcPr>
            <w:tcW w:w="1152" w:type="dxa"/>
          </w:tcPr>
          <w:p w:rsidR="00056EB8" w:rsidRPr="006C1BC4" w:rsidRDefault="00056EB8" w:rsidP="00056EB8">
            <w:pPr>
              <w:pStyle w:val="Tabletext"/>
            </w:pPr>
          </w:p>
        </w:tc>
        <w:tc>
          <w:tcPr>
            <w:tcW w:w="3744" w:type="dxa"/>
          </w:tcPr>
          <w:p w:rsidR="00056EB8" w:rsidRPr="006C1BC4" w:rsidRDefault="00056EB8" w:rsidP="00056EB8">
            <w:pPr>
              <w:pStyle w:val="Tabletext"/>
            </w:pPr>
          </w:p>
        </w:tc>
        <w:tc>
          <w:tcPr>
            <w:tcW w:w="2304" w:type="dxa"/>
          </w:tcPr>
          <w:p w:rsidR="00056EB8" w:rsidRPr="006C1BC4" w:rsidRDefault="00056EB8" w:rsidP="00056EB8">
            <w:pPr>
              <w:pStyle w:val="Tabletext"/>
            </w:pPr>
          </w:p>
        </w:tc>
      </w:tr>
    </w:tbl>
    <w:p w:rsidR="00056EB8" w:rsidRPr="006C1BC4" w:rsidRDefault="00056EB8" w:rsidP="00056EB8"/>
    <w:p w:rsidR="005209A1" w:rsidRPr="006C1BC4" w:rsidRDefault="00056EB8" w:rsidP="005209A1">
      <w:pPr>
        <w:pStyle w:val="Title"/>
        <w:jc w:val="left"/>
      </w:pPr>
      <w:r w:rsidRPr="006C1BC4">
        <w:br w:type="page"/>
      </w:r>
    </w:p>
    <w:p w:rsidR="00D11079" w:rsidRPr="006C1BC4" w:rsidRDefault="00D11079" w:rsidP="00F56B15">
      <w:pPr>
        <w:pStyle w:val="Heading1"/>
        <w:numPr>
          <w:ilvl w:val="0"/>
          <w:numId w:val="49"/>
        </w:numPr>
      </w:pPr>
      <w:bookmarkStart w:id="0" w:name="_Toc404594291"/>
      <w:r w:rsidRPr="00F56B15">
        <w:lastRenderedPageBreak/>
        <w:t>Literature</w:t>
      </w:r>
      <w:r w:rsidRPr="006C1BC4">
        <w:t xml:space="preserve"> Review</w:t>
      </w:r>
      <w:bookmarkEnd w:id="0"/>
    </w:p>
    <w:p w:rsidR="003675A4" w:rsidRPr="006C1BC4" w:rsidRDefault="00254C9D" w:rsidP="00254C9D">
      <w:pPr>
        <w:spacing w:before="120" w:line="360" w:lineRule="auto"/>
        <w:ind w:firstLine="720"/>
        <w:rPr>
          <w:lang w:val="en-CA"/>
        </w:rPr>
      </w:pPr>
      <w:r w:rsidRPr="006C1BC4">
        <w:rPr>
          <w:lang w:val="en-CA"/>
        </w:rPr>
        <w:t>Underground mines are hazardous environments with tough working conditions. There is a strong need for reliable mine-wide communications systems in order to achieve smooth functioning of mining equipment and ensure miners’ safety. Most existing systems for underground mines are based on wired communication principle. Wired communications are both difficult to deploy in inaccessible locations and are unable to withstand the potential disaster conditions that arise working underground.</w:t>
      </w:r>
    </w:p>
    <w:p w:rsidR="00254C9D" w:rsidRPr="006C1BC4" w:rsidRDefault="00254C9D" w:rsidP="00254C9D">
      <w:pPr>
        <w:spacing w:before="120" w:line="360" w:lineRule="auto"/>
        <w:ind w:firstLine="720"/>
      </w:pPr>
      <w:r w:rsidRPr="006C1BC4">
        <w:rPr>
          <w:lang w:val="en-CA"/>
        </w:rPr>
        <w:t>There exist wireless-based technology for</w:t>
      </w:r>
      <w:r w:rsidR="006331AD" w:rsidRPr="006C1BC4">
        <w:rPr>
          <w:lang w:val="en-CA"/>
        </w:rPr>
        <w:t xml:space="preserve"> tracking controls and sensors in networks; one of these includes </w:t>
      </w:r>
      <w:proofErr w:type="spellStart"/>
      <w:r w:rsidR="006331AD" w:rsidRPr="006C1BC4">
        <w:rPr>
          <w:lang w:val="en-CA"/>
        </w:rPr>
        <w:t>OpenGN</w:t>
      </w:r>
      <w:proofErr w:type="spellEnd"/>
      <w:r w:rsidR="006331AD" w:rsidRPr="006C1BC4">
        <w:rPr>
          <w:lang w:val="en-CA"/>
        </w:rPr>
        <w:t xml:space="preserve">. </w:t>
      </w:r>
      <w:proofErr w:type="spellStart"/>
      <w:r w:rsidR="006331AD" w:rsidRPr="006C1BC4">
        <w:rPr>
          <w:lang w:val="en-CA"/>
        </w:rPr>
        <w:t>OpenGN</w:t>
      </w:r>
      <w:proofErr w:type="spellEnd"/>
      <w:r w:rsidR="006331AD" w:rsidRPr="006C1BC4">
        <w:rPr>
          <w:lang w:val="en-CA"/>
        </w:rPr>
        <w:t xml:space="preserve"> is a software system made for controlling and monitoring building systems like lighting, fire alarms, or security systems.</w:t>
      </w:r>
      <w:r w:rsidR="00AB7E53" w:rsidRPr="006C1BC4">
        <w:rPr>
          <w:lang w:val="en-CA"/>
        </w:rPr>
        <w:t xml:space="preserve"> </w:t>
      </w:r>
      <w:r w:rsidR="00F44BFD" w:rsidRPr="006C1BC4">
        <w:t xml:space="preserve">While being able to monitor controls in an area, </w:t>
      </w:r>
      <w:proofErr w:type="spellStart"/>
      <w:r w:rsidR="00F44BFD" w:rsidRPr="006C1BC4">
        <w:t>OpenGN</w:t>
      </w:r>
      <w:proofErr w:type="spellEnd"/>
      <w:r w:rsidR="00F44BFD" w:rsidRPr="006C1BC4">
        <w:t xml:space="preserve"> does not provide the functionality of installing movable sensors that is necessary in tracking the many moving miners and mining vehicles found in an underground mine.</w:t>
      </w:r>
    </w:p>
    <w:p w:rsidR="00092A1E" w:rsidRPr="006C1BC4" w:rsidRDefault="00092A1E" w:rsidP="00254C9D">
      <w:pPr>
        <w:spacing w:before="120" w:line="360" w:lineRule="auto"/>
        <w:ind w:firstLine="720"/>
      </w:pPr>
      <w:r w:rsidRPr="006C1BC4">
        <w:t xml:space="preserve">In terms of network technologies, there exist Bluetooth and </w:t>
      </w:r>
      <w:proofErr w:type="spellStart"/>
      <w:r w:rsidRPr="006C1BC4">
        <w:t>WiFi</w:t>
      </w:r>
      <w:proofErr w:type="spellEnd"/>
      <w:r w:rsidRPr="006C1BC4">
        <w:t xml:space="preserve">, </w:t>
      </w:r>
      <w:r w:rsidR="008344CB" w:rsidRPr="006C1BC4">
        <w:t xml:space="preserve">that could be used to connect underground network devices </w:t>
      </w:r>
      <w:r w:rsidRPr="006C1BC4">
        <w:t>but these are specialized for mid to high rates and include voice, video, or other capabilities.</w:t>
      </w:r>
      <w:r w:rsidR="008344CB" w:rsidRPr="006C1BC4">
        <w:t xml:space="preserve"> While the features are many, most are unnecessary in tracking controls and sensors</w:t>
      </w:r>
      <w:r w:rsidR="00E324E4" w:rsidRPr="006C1BC4">
        <w:t xml:space="preserve">. The ZigBee standard is specifically aimed at </w:t>
      </w:r>
      <w:proofErr w:type="spellStart"/>
      <w:r w:rsidR="00E324E4" w:rsidRPr="006C1BC4">
        <w:t>at</w:t>
      </w:r>
      <w:proofErr w:type="spellEnd"/>
      <w:r w:rsidR="00E324E4" w:rsidRPr="006C1BC4">
        <w:t xml:space="preserve"> control-sensor networks as a cost effective low rate solution.</w:t>
      </w:r>
    </w:p>
    <w:p w:rsidR="003D7586" w:rsidRPr="006C1BC4" w:rsidRDefault="003D7586" w:rsidP="00254C9D">
      <w:pPr>
        <w:spacing w:before="120" w:line="360" w:lineRule="auto"/>
        <w:ind w:firstLine="720"/>
      </w:pPr>
      <w:r w:rsidRPr="006C1BC4">
        <w:t xml:space="preserve">This project will interface with a ZigBee network and provide full tracking capabilities not found in other alternatives. </w:t>
      </w:r>
      <w:r w:rsidR="003619E9" w:rsidRPr="006C1BC4">
        <w:t xml:space="preserve">This will address the issues found in other alternatives by </w:t>
      </w:r>
      <w:r w:rsidR="004144F2" w:rsidRPr="006C1BC4">
        <w:t>specifically targeting</w:t>
      </w:r>
      <w:r w:rsidR="003619E9" w:rsidRPr="006C1BC4">
        <w:t xml:space="preserve"> a mining scenario instead of a general building / wireless automation system.</w:t>
      </w:r>
    </w:p>
    <w:p w:rsidR="00D11079" w:rsidRPr="006C1BC4" w:rsidRDefault="00D11079" w:rsidP="00D11079">
      <w:pPr>
        <w:rPr>
          <w:rFonts w:ascii="Arial" w:hAnsi="Arial"/>
          <w:sz w:val="28"/>
        </w:rPr>
      </w:pPr>
      <w:r w:rsidRPr="006C1BC4">
        <w:br w:type="page"/>
      </w:r>
    </w:p>
    <w:bookmarkStart w:id="1" w:name="_Modern_Software_Requirements"/>
    <w:bookmarkEnd w:id="1"/>
    <w:p w:rsidR="00056EB8" w:rsidRPr="006C1BC4" w:rsidRDefault="00056EB8" w:rsidP="00056EB8">
      <w:pPr>
        <w:pStyle w:val="Heading1"/>
      </w:pPr>
      <w:r w:rsidRPr="006C1BC4">
        <w:lastRenderedPageBreak/>
        <w:fldChar w:fldCharType="begin"/>
      </w:r>
      <w:r w:rsidRPr="006C1BC4">
        <w:instrText xml:space="preserve"> TITLE  \* MERGEFORMAT </w:instrText>
      </w:r>
      <w:r w:rsidRPr="006C1BC4">
        <w:fldChar w:fldCharType="separate"/>
      </w:r>
      <w:bookmarkStart w:id="2" w:name="_Toc404192895"/>
      <w:bookmarkStart w:id="3" w:name="_Toc404594292"/>
      <w:r w:rsidRPr="006C1BC4">
        <w:t>Modern Software Requirements Specification</w:t>
      </w:r>
      <w:bookmarkEnd w:id="2"/>
      <w:bookmarkEnd w:id="3"/>
      <w:r w:rsidRPr="006C1BC4">
        <w:fldChar w:fldCharType="end"/>
      </w:r>
      <w:r w:rsidRPr="006C1BC4">
        <w:t xml:space="preserve"> </w:t>
      </w:r>
    </w:p>
    <w:p w:rsidR="00056EB8" w:rsidRPr="006C1BC4" w:rsidRDefault="00056EB8" w:rsidP="00B772B7">
      <w:pPr>
        <w:pStyle w:val="Heading2"/>
      </w:pPr>
      <w:bookmarkStart w:id="4" w:name="_Toc455818116"/>
      <w:bookmarkStart w:id="5" w:name="_Toc404192896"/>
      <w:bookmarkStart w:id="6" w:name="_Toc404594293"/>
      <w:r w:rsidRPr="006C1BC4">
        <w:t>Introduction</w:t>
      </w:r>
      <w:bookmarkEnd w:id="4"/>
      <w:bookmarkEnd w:id="5"/>
      <w:bookmarkEnd w:id="6"/>
    </w:p>
    <w:p w:rsidR="00056EB8" w:rsidRPr="006C1BC4" w:rsidRDefault="00056EB8" w:rsidP="00056EB8">
      <w:pPr>
        <w:pStyle w:val="Heading3"/>
        <w:ind w:left="720" w:hanging="720"/>
      </w:pPr>
      <w:bookmarkStart w:id="7" w:name="_Toc455818117"/>
      <w:bookmarkStart w:id="8" w:name="_Toc404192897"/>
      <w:bookmarkStart w:id="9" w:name="_Toc404594294"/>
      <w:r w:rsidRPr="006C1BC4">
        <w:t>Purpose</w:t>
      </w:r>
      <w:bookmarkEnd w:id="7"/>
      <w:bookmarkEnd w:id="8"/>
      <w:bookmarkEnd w:id="9"/>
    </w:p>
    <w:p w:rsidR="00056EB8" w:rsidRPr="006C1BC4" w:rsidRDefault="00056EB8" w:rsidP="00056EB8">
      <w:pPr>
        <w:pStyle w:val="BodyText"/>
      </w:pPr>
      <w:r w:rsidRPr="006C1BC4">
        <w:t>This software requirements specification describes the external behavior of the tracking and monitoring software system. It also describes nonfunctional requirements, design constraints, and the other factors integral in the description of the tracking and monitoring software.</w:t>
      </w:r>
    </w:p>
    <w:p w:rsidR="00056EB8" w:rsidRPr="006C1BC4" w:rsidRDefault="00056EB8" w:rsidP="00056EB8">
      <w:pPr>
        <w:pStyle w:val="Heading3"/>
        <w:ind w:left="720" w:hanging="720"/>
      </w:pPr>
      <w:bookmarkStart w:id="10" w:name="_Scope"/>
      <w:bookmarkStart w:id="11" w:name="_Toc455818118"/>
      <w:bookmarkStart w:id="12" w:name="_Toc404192898"/>
      <w:bookmarkStart w:id="13" w:name="_Toc404594295"/>
      <w:bookmarkEnd w:id="10"/>
      <w:r w:rsidRPr="006C1BC4">
        <w:t>Scope</w:t>
      </w:r>
      <w:bookmarkEnd w:id="11"/>
      <w:bookmarkEnd w:id="12"/>
      <w:bookmarkEnd w:id="13"/>
    </w:p>
    <w:p w:rsidR="00056EB8" w:rsidRPr="006C1BC4" w:rsidRDefault="00056EB8" w:rsidP="00056EB8">
      <w:pPr>
        <w:pStyle w:val="BodyText"/>
      </w:pPr>
      <w:r w:rsidRPr="006C1BC4">
        <w:tab/>
        <w:t xml:space="preserve">This SRS applies to the Tracking and Monitoring Software used in a ZigBee-based automated wireless asset tracking system for underground mines. The software is associated with the use case diagram found in </w:t>
      </w:r>
      <w:hyperlink w:anchor="_Diagrams_of_the" w:history="1">
        <w:r w:rsidRPr="006C1BC4">
          <w:rPr>
            <w:rStyle w:val="Hyperlink"/>
            <w:b/>
            <w:color w:val="auto"/>
          </w:rPr>
          <w:t>section 2.</w:t>
        </w:r>
        <w:r w:rsidR="005C7456" w:rsidRPr="006C1BC4">
          <w:rPr>
            <w:rStyle w:val="Hyperlink"/>
            <w:b/>
            <w:color w:val="auto"/>
          </w:rPr>
          <w:t>0.</w:t>
        </w:r>
        <w:r w:rsidRPr="006C1BC4">
          <w:rPr>
            <w:rStyle w:val="Hyperlink"/>
            <w:b/>
            <w:color w:val="auto"/>
          </w:rPr>
          <w:t>1.4</w:t>
        </w:r>
      </w:hyperlink>
      <w:r w:rsidRPr="006C1BC4">
        <w:t>.</w:t>
      </w:r>
    </w:p>
    <w:p w:rsidR="00056EB8" w:rsidRPr="006C1BC4" w:rsidRDefault="00056EB8" w:rsidP="00056EB8">
      <w:pPr>
        <w:pStyle w:val="BodyText"/>
      </w:pPr>
      <w:r w:rsidRPr="006C1BC4">
        <w:t>The completed application will let users:</w:t>
      </w:r>
    </w:p>
    <w:p w:rsidR="00056EB8" w:rsidRPr="006C1BC4" w:rsidRDefault="00056EB8" w:rsidP="00056EB8">
      <w:pPr>
        <w:pStyle w:val="BodyText"/>
        <w:numPr>
          <w:ilvl w:val="0"/>
          <w:numId w:val="3"/>
        </w:numPr>
      </w:pPr>
      <w:r w:rsidRPr="006C1BC4">
        <w:t>Track positions of miners and mining vehicles.</w:t>
      </w:r>
    </w:p>
    <w:p w:rsidR="00056EB8" w:rsidRPr="006C1BC4" w:rsidRDefault="00056EB8" w:rsidP="00056EB8">
      <w:pPr>
        <w:pStyle w:val="BodyText"/>
        <w:numPr>
          <w:ilvl w:val="0"/>
          <w:numId w:val="3"/>
        </w:numPr>
      </w:pPr>
      <w:r w:rsidRPr="006C1BC4">
        <w:t>Project miner and mining vehicle paths on a map.</w:t>
      </w:r>
    </w:p>
    <w:p w:rsidR="00056EB8" w:rsidRPr="006C1BC4" w:rsidRDefault="00056EB8" w:rsidP="00056EB8">
      <w:pPr>
        <w:pStyle w:val="BodyText"/>
        <w:numPr>
          <w:ilvl w:val="0"/>
          <w:numId w:val="3"/>
        </w:numPr>
      </w:pPr>
      <w:r w:rsidRPr="006C1BC4">
        <w:t>Specify ZigBee networks nodes including routers, end devices, and sensors.</w:t>
      </w:r>
    </w:p>
    <w:p w:rsidR="00056EB8" w:rsidRPr="006C1BC4" w:rsidRDefault="00056EB8" w:rsidP="00056EB8">
      <w:pPr>
        <w:pStyle w:val="BodyText"/>
        <w:numPr>
          <w:ilvl w:val="0"/>
          <w:numId w:val="3"/>
        </w:numPr>
      </w:pPr>
      <w:r w:rsidRPr="006C1BC4">
        <w:t>Generate attendance reports.</w:t>
      </w:r>
    </w:p>
    <w:p w:rsidR="00056EB8" w:rsidRPr="006C1BC4" w:rsidRDefault="00056EB8" w:rsidP="00056EB8">
      <w:pPr>
        <w:pStyle w:val="BodyText"/>
        <w:numPr>
          <w:ilvl w:val="0"/>
          <w:numId w:val="3"/>
        </w:numPr>
      </w:pPr>
      <w:r w:rsidRPr="006C1BC4">
        <w:t>Generate reports based on network node information, miner information, and vehicle information.</w:t>
      </w:r>
    </w:p>
    <w:p w:rsidR="00056EB8" w:rsidRPr="006C1BC4" w:rsidRDefault="00056EB8" w:rsidP="00056EB8">
      <w:pPr>
        <w:pStyle w:val="BodyText"/>
        <w:numPr>
          <w:ilvl w:val="0"/>
          <w:numId w:val="3"/>
        </w:numPr>
      </w:pPr>
      <w:r w:rsidRPr="006C1BC4">
        <w:t>Communicate via text with miners.</w:t>
      </w:r>
    </w:p>
    <w:p w:rsidR="00056EB8" w:rsidRPr="006C1BC4" w:rsidRDefault="00056EB8" w:rsidP="00056EB8">
      <w:pPr>
        <w:pStyle w:val="BodyText"/>
      </w:pPr>
      <w:r w:rsidRPr="006C1BC4">
        <w:t>The completed application will not:</w:t>
      </w:r>
    </w:p>
    <w:p w:rsidR="00056EB8" w:rsidRPr="006C1BC4" w:rsidRDefault="00056EB8" w:rsidP="00056EB8">
      <w:pPr>
        <w:pStyle w:val="BodyText"/>
        <w:numPr>
          <w:ilvl w:val="0"/>
          <w:numId w:val="4"/>
        </w:numPr>
      </w:pPr>
      <w:r w:rsidRPr="006C1BC4">
        <w:t>Allow communicate via speech</w:t>
      </w:r>
    </w:p>
    <w:p w:rsidR="00056EB8" w:rsidRPr="006C1BC4" w:rsidRDefault="00056EB8" w:rsidP="00056EB8">
      <w:pPr>
        <w:pStyle w:val="BodyText"/>
        <w:numPr>
          <w:ilvl w:val="0"/>
          <w:numId w:val="4"/>
        </w:numPr>
      </w:pPr>
      <w:r w:rsidRPr="006C1BC4">
        <w:t>Automate communications to end devices (done in coordinator firmware)</w:t>
      </w:r>
    </w:p>
    <w:p w:rsidR="00056EB8" w:rsidRPr="006C1BC4" w:rsidRDefault="00056EB8" w:rsidP="00056EB8">
      <w:pPr>
        <w:pStyle w:val="Heading3"/>
        <w:ind w:left="720" w:hanging="720"/>
      </w:pPr>
      <w:bookmarkStart w:id="14" w:name="_Definitions,_Acronyms_and"/>
      <w:bookmarkStart w:id="15" w:name="_Toc455818119"/>
      <w:bookmarkStart w:id="16" w:name="_Toc404192899"/>
      <w:bookmarkStart w:id="17" w:name="_Toc404594296"/>
      <w:bookmarkEnd w:id="14"/>
      <w:r w:rsidRPr="006C1BC4">
        <w:t>Definitions, Acronyms and Abbreviations</w:t>
      </w:r>
      <w:bookmarkEnd w:id="15"/>
      <w:bookmarkEnd w:id="16"/>
      <w:bookmarkEnd w:id="17"/>
    </w:p>
    <w:tbl>
      <w:tblPr>
        <w:tblStyle w:val="TableGridLight"/>
        <w:tblW w:w="0" w:type="auto"/>
        <w:tblInd w:w="709" w:type="dxa"/>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firstRow="1" w:lastRow="0" w:firstColumn="1" w:lastColumn="0" w:noHBand="0" w:noVBand="1"/>
      </w:tblPr>
      <w:tblGrid>
        <w:gridCol w:w="1559"/>
        <w:gridCol w:w="7089"/>
      </w:tblGrid>
      <w:tr w:rsidR="006C1BC4" w:rsidRPr="006C1BC4" w:rsidTr="00056EB8">
        <w:tc>
          <w:tcPr>
            <w:tcW w:w="1559" w:type="dxa"/>
          </w:tcPr>
          <w:p w:rsidR="00056EB8" w:rsidRPr="006C1BC4" w:rsidRDefault="00056EB8" w:rsidP="00056EB8">
            <w:pPr>
              <w:rPr>
                <w:b/>
              </w:rPr>
            </w:pPr>
            <w:r w:rsidRPr="006C1BC4">
              <w:rPr>
                <w:b/>
              </w:rPr>
              <w:t>Coordinator</w:t>
            </w:r>
          </w:p>
        </w:tc>
        <w:tc>
          <w:tcPr>
            <w:tcW w:w="7089" w:type="dxa"/>
          </w:tcPr>
          <w:p w:rsidR="00056EB8" w:rsidRPr="006C1BC4" w:rsidRDefault="00056EB8" w:rsidP="00056EB8">
            <w:pPr>
              <w:rPr>
                <w:b/>
              </w:rPr>
            </w:pPr>
            <w:r w:rsidRPr="006C1BC4">
              <w:t>A device that maintains all network knowledge. There is only one in the ZigBee network.</w:t>
            </w:r>
          </w:p>
        </w:tc>
      </w:tr>
      <w:tr w:rsidR="006C1BC4" w:rsidRPr="006C1BC4" w:rsidTr="00056EB8">
        <w:tc>
          <w:tcPr>
            <w:tcW w:w="1559" w:type="dxa"/>
          </w:tcPr>
          <w:p w:rsidR="00056EB8" w:rsidRPr="006C1BC4" w:rsidRDefault="00056EB8" w:rsidP="00056EB8">
            <w:pPr>
              <w:rPr>
                <w:b/>
              </w:rPr>
            </w:pPr>
            <w:r w:rsidRPr="006C1BC4">
              <w:rPr>
                <w:b/>
              </w:rPr>
              <w:t>End Device</w:t>
            </w:r>
          </w:p>
        </w:tc>
        <w:tc>
          <w:tcPr>
            <w:tcW w:w="7089" w:type="dxa"/>
          </w:tcPr>
          <w:p w:rsidR="00056EB8" w:rsidRPr="006C1BC4" w:rsidRDefault="00056EB8" w:rsidP="00056EB8">
            <w:r w:rsidRPr="006C1BC4">
              <w:t>A device in end device mode. It can only communicate with coordinators.</w:t>
            </w:r>
          </w:p>
        </w:tc>
      </w:tr>
      <w:tr w:rsidR="006C1BC4" w:rsidRPr="006C1BC4" w:rsidTr="00056EB8">
        <w:tc>
          <w:tcPr>
            <w:tcW w:w="1559" w:type="dxa"/>
          </w:tcPr>
          <w:p w:rsidR="00056EB8" w:rsidRPr="006C1BC4" w:rsidRDefault="00056EB8" w:rsidP="00056EB8">
            <w:pPr>
              <w:rPr>
                <w:b/>
              </w:rPr>
            </w:pPr>
            <w:r w:rsidRPr="006C1BC4">
              <w:rPr>
                <w:b/>
              </w:rPr>
              <w:t>FFD</w:t>
            </w:r>
          </w:p>
        </w:tc>
        <w:tc>
          <w:tcPr>
            <w:tcW w:w="7089" w:type="dxa"/>
          </w:tcPr>
          <w:p w:rsidR="00056EB8" w:rsidRPr="006C1BC4" w:rsidRDefault="00056EB8" w:rsidP="00056EB8">
            <w:pPr>
              <w:rPr>
                <w:b/>
              </w:rPr>
            </w:pPr>
            <w:r w:rsidRPr="006C1BC4">
              <w:t>Full-function device, can be implemented as a coordinator or an end device.</w:t>
            </w:r>
          </w:p>
        </w:tc>
      </w:tr>
      <w:tr w:rsidR="006C1BC4" w:rsidRPr="006C1BC4" w:rsidTr="00056EB8">
        <w:tc>
          <w:tcPr>
            <w:tcW w:w="1559" w:type="dxa"/>
          </w:tcPr>
          <w:p w:rsidR="00056EB8" w:rsidRPr="006C1BC4" w:rsidRDefault="00056EB8" w:rsidP="00056EB8">
            <w:pPr>
              <w:rPr>
                <w:b/>
              </w:rPr>
            </w:pPr>
            <w:proofErr w:type="spellStart"/>
            <w:r w:rsidRPr="006C1BC4">
              <w:rPr>
                <w:b/>
              </w:rPr>
              <w:t>Git</w:t>
            </w:r>
            <w:proofErr w:type="spellEnd"/>
            <w:r w:rsidRPr="006C1BC4">
              <w:rPr>
                <w:b/>
              </w:rPr>
              <w:t xml:space="preserve"> / GitHub</w:t>
            </w:r>
          </w:p>
        </w:tc>
        <w:tc>
          <w:tcPr>
            <w:tcW w:w="7089" w:type="dxa"/>
          </w:tcPr>
          <w:p w:rsidR="00056EB8" w:rsidRPr="006C1BC4" w:rsidRDefault="00056EB8" w:rsidP="00056EB8">
            <w:r w:rsidRPr="006C1BC4">
              <w:t>Source control and online hub that will host versions of the described software codebase.</w:t>
            </w:r>
          </w:p>
        </w:tc>
      </w:tr>
      <w:tr w:rsidR="006C1BC4" w:rsidRPr="006C1BC4" w:rsidTr="00056EB8">
        <w:tc>
          <w:tcPr>
            <w:tcW w:w="1559" w:type="dxa"/>
          </w:tcPr>
          <w:p w:rsidR="00056EB8" w:rsidRPr="006C1BC4" w:rsidRDefault="00056EB8" w:rsidP="00056EB8">
            <w:pPr>
              <w:rPr>
                <w:b/>
              </w:rPr>
            </w:pPr>
            <w:r w:rsidRPr="006C1BC4">
              <w:rPr>
                <w:b/>
              </w:rPr>
              <w:t>RFD</w:t>
            </w:r>
          </w:p>
        </w:tc>
        <w:tc>
          <w:tcPr>
            <w:tcW w:w="7089" w:type="dxa"/>
          </w:tcPr>
          <w:p w:rsidR="00056EB8" w:rsidRPr="006C1BC4" w:rsidRDefault="00056EB8" w:rsidP="00056EB8">
            <w:r w:rsidRPr="006C1BC4">
              <w:t>Reduced-function device, can only be implemented as an end device.</w:t>
            </w:r>
          </w:p>
        </w:tc>
      </w:tr>
      <w:tr w:rsidR="006C1BC4" w:rsidRPr="006C1BC4" w:rsidTr="00056EB8">
        <w:tc>
          <w:tcPr>
            <w:tcW w:w="1559" w:type="dxa"/>
          </w:tcPr>
          <w:p w:rsidR="00056EB8" w:rsidRPr="006C1BC4" w:rsidRDefault="00056EB8" w:rsidP="00056EB8">
            <w:pPr>
              <w:rPr>
                <w:b/>
              </w:rPr>
            </w:pPr>
            <w:r w:rsidRPr="006C1BC4">
              <w:rPr>
                <w:b/>
              </w:rPr>
              <w:t>Router</w:t>
            </w:r>
          </w:p>
        </w:tc>
        <w:tc>
          <w:tcPr>
            <w:tcW w:w="7089" w:type="dxa"/>
          </w:tcPr>
          <w:p w:rsidR="00056EB8" w:rsidRPr="006C1BC4" w:rsidRDefault="00056EB8" w:rsidP="00056EB8">
            <w:r w:rsidRPr="006C1BC4">
              <w:t>In this scope, a router is any FFD that connects to the coordinator. Routers are stationary and provides connectivity for the coordinator and end devices.</w:t>
            </w:r>
          </w:p>
        </w:tc>
      </w:tr>
      <w:tr w:rsidR="006C1BC4" w:rsidRPr="006C1BC4" w:rsidTr="00056EB8">
        <w:tc>
          <w:tcPr>
            <w:tcW w:w="1559" w:type="dxa"/>
          </w:tcPr>
          <w:p w:rsidR="00056EB8" w:rsidRPr="006C1BC4" w:rsidRDefault="00056EB8" w:rsidP="00056EB8">
            <w:pPr>
              <w:rPr>
                <w:b/>
              </w:rPr>
            </w:pPr>
            <w:r w:rsidRPr="006C1BC4">
              <w:rPr>
                <w:b/>
              </w:rPr>
              <w:t>TMS</w:t>
            </w:r>
          </w:p>
        </w:tc>
        <w:tc>
          <w:tcPr>
            <w:tcW w:w="7089" w:type="dxa"/>
          </w:tcPr>
          <w:p w:rsidR="00056EB8" w:rsidRPr="006C1BC4" w:rsidRDefault="00056EB8" w:rsidP="00056EB8">
            <w:r w:rsidRPr="006C1BC4">
              <w:t>Acronym for Tracking &amp; Monitoring Software, the software described in this SRS.</w:t>
            </w:r>
          </w:p>
        </w:tc>
      </w:tr>
      <w:tr w:rsidR="006C1BC4" w:rsidRPr="006C1BC4" w:rsidTr="00056EB8">
        <w:tc>
          <w:tcPr>
            <w:tcW w:w="1559" w:type="dxa"/>
          </w:tcPr>
          <w:p w:rsidR="00056EB8" w:rsidRPr="006C1BC4" w:rsidRDefault="00056EB8" w:rsidP="00056EB8">
            <w:pPr>
              <w:rPr>
                <w:b/>
              </w:rPr>
            </w:pPr>
            <w:r w:rsidRPr="006C1BC4">
              <w:rPr>
                <w:b/>
              </w:rPr>
              <w:t>Visual Studio</w:t>
            </w:r>
          </w:p>
        </w:tc>
        <w:tc>
          <w:tcPr>
            <w:tcW w:w="7089" w:type="dxa"/>
          </w:tcPr>
          <w:p w:rsidR="00056EB8" w:rsidRPr="006C1BC4" w:rsidRDefault="00056EB8" w:rsidP="00056EB8">
            <w:r w:rsidRPr="006C1BC4">
              <w:t>Integrated development environment for Windows applications. Includes C# integration.</w:t>
            </w:r>
          </w:p>
        </w:tc>
      </w:tr>
      <w:tr w:rsidR="00D76711" w:rsidRPr="006C1BC4" w:rsidTr="00056EB8">
        <w:tc>
          <w:tcPr>
            <w:tcW w:w="1559" w:type="dxa"/>
          </w:tcPr>
          <w:p w:rsidR="00D76711" w:rsidRPr="006C1BC4" w:rsidRDefault="00D76711" w:rsidP="00056EB8">
            <w:pPr>
              <w:rPr>
                <w:b/>
              </w:rPr>
            </w:pPr>
            <w:r w:rsidRPr="006C1BC4">
              <w:rPr>
                <w:b/>
              </w:rPr>
              <w:t>ZigBee</w:t>
            </w:r>
          </w:p>
        </w:tc>
        <w:tc>
          <w:tcPr>
            <w:tcW w:w="7089" w:type="dxa"/>
          </w:tcPr>
          <w:p w:rsidR="00D76711" w:rsidRPr="006C1BC4" w:rsidRDefault="00D76711" w:rsidP="00D76711">
            <w:r w:rsidRPr="006C1BC4">
              <w:t>A wireless packet transfer specification built on IEEE 802.15.4 that uses a single coordinator, multiple routers and multiple end devices to build a low rate control / sensor network.</w:t>
            </w:r>
          </w:p>
        </w:tc>
      </w:tr>
    </w:tbl>
    <w:p w:rsidR="00056EB8" w:rsidRPr="006C1BC4" w:rsidRDefault="00056EB8" w:rsidP="00056EB8">
      <w:pPr>
        <w:pStyle w:val="BodyText"/>
      </w:pPr>
    </w:p>
    <w:p w:rsidR="00056EB8" w:rsidRPr="006C1BC4" w:rsidRDefault="00056EB8" w:rsidP="00056EB8">
      <w:r w:rsidRPr="006C1BC4">
        <w:br w:type="page"/>
      </w:r>
    </w:p>
    <w:p w:rsidR="00056EB8" w:rsidRPr="006C1BC4" w:rsidRDefault="00056EB8" w:rsidP="00056EB8">
      <w:pPr>
        <w:pStyle w:val="Heading3"/>
        <w:ind w:left="720" w:hanging="720"/>
      </w:pPr>
      <w:bookmarkStart w:id="18" w:name="_References"/>
      <w:bookmarkStart w:id="19" w:name="_Toc455818120"/>
      <w:bookmarkStart w:id="20" w:name="_Toc404192900"/>
      <w:bookmarkStart w:id="21" w:name="_Toc404594297"/>
      <w:bookmarkEnd w:id="18"/>
      <w:r w:rsidRPr="006C1BC4">
        <w:lastRenderedPageBreak/>
        <w:t>References</w:t>
      </w:r>
      <w:bookmarkEnd w:id="19"/>
      <w:bookmarkEnd w:id="20"/>
      <w:bookmarkEnd w:id="21"/>
    </w:p>
    <w:p w:rsidR="00056EB8" w:rsidRPr="006C1BC4" w:rsidRDefault="006B72C0" w:rsidP="00056EB8">
      <w:pPr>
        <w:ind w:left="720"/>
      </w:pPr>
      <w:r w:rsidRPr="006C1BC4">
        <w:t xml:space="preserve">The referenced documents are use case specification documents and can be found in the </w:t>
      </w:r>
      <w:hyperlink w:anchor="_Use_Case_Description" w:history="1">
        <w:r w:rsidRPr="006C1BC4">
          <w:rPr>
            <w:rStyle w:val="Hyperlink"/>
            <w:color w:val="auto"/>
          </w:rPr>
          <w:t>Use Case Documents</w:t>
        </w:r>
      </w:hyperlink>
      <w:r w:rsidRPr="006C1BC4">
        <w:t xml:space="preserve"> section of the report.</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8"/>
        <w:gridCol w:w="4565"/>
        <w:gridCol w:w="2527"/>
      </w:tblGrid>
      <w:tr w:rsidR="006C1BC4" w:rsidRPr="006C1BC4" w:rsidTr="00056EB8">
        <w:tc>
          <w:tcPr>
            <w:tcW w:w="1548" w:type="dxa"/>
          </w:tcPr>
          <w:p w:rsidR="00056EB8" w:rsidRPr="006C1BC4" w:rsidRDefault="00056EB8" w:rsidP="00056EB8">
            <w:pPr>
              <w:pStyle w:val="BodyText"/>
              <w:ind w:left="0"/>
              <w:rPr>
                <w:b/>
              </w:rPr>
            </w:pPr>
            <w:r w:rsidRPr="006C1BC4">
              <w:rPr>
                <w:b/>
              </w:rPr>
              <w:t>Document No.</w:t>
            </w:r>
          </w:p>
        </w:tc>
        <w:tc>
          <w:tcPr>
            <w:tcW w:w="4565" w:type="dxa"/>
          </w:tcPr>
          <w:p w:rsidR="00056EB8" w:rsidRPr="006C1BC4" w:rsidRDefault="00056EB8" w:rsidP="00056EB8">
            <w:pPr>
              <w:pStyle w:val="BodyText"/>
              <w:ind w:left="0"/>
              <w:rPr>
                <w:b/>
              </w:rPr>
            </w:pPr>
            <w:r w:rsidRPr="006C1BC4">
              <w:rPr>
                <w:b/>
              </w:rPr>
              <w:t>Document Title</w:t>
            </w:r>
          </w:p>
        </w:tc>
        <w:tc>
          <w:tcPr>
            <w:tcW w:w="2527" w:type="dxa"/>
          </w:tcPr>
          <w:p w:rsidR="00056EB8" w:rsidRPr="006C1BC4" w:rsidRDefault="00056EB8" w:rsidP="00056EB8">
            <w:pPr>
              <w:pStyle w:val="BodyText"/>
              <w:ind w:left="0"/>
              <w:rPr>
                <w:b/>
              </w:rPr>
            </w:pPr>
            <w:r w:rsidRPr="006C1BC4">
              <w:rPr>
                <w:b/>
              </w:rPr>
              <w:t>Date</w:t>
            </w:r>
          </w:p>
        </w:tc>
      </w:tr>
      <w:tr w:rsidR="006C1BC4" w:rsidRPr="006C1BC4" w:rsidTr="00056EB8">
        <w:tc>
          <w:tcPr>
            <w:tcW w:w="1548" w:type="dxa"/>
          </w:tcPr>
          <w:p w:rsidR="00056EB8" w:rsidRPr="006C1BC4" w:rsidRDefault="00056EB8" w:rsidP="00056EB8">
            <w:pPr>
              <w:pStyle w:val="BodyText"/>
              <w:ind w:left="0"/>
            </w:pPr>
            <w:r w:rsidRPr="006C1BC4">
              <w:t>1</w:t>
            </w:r>
          </w:p>
        </w:tc>
        <w:tc>
          <w:tcPr>
            <w:tcW w:w="4565" w:type="dxa"/>
          </w:tcPr>
          <w:p w:rsidR="00056EB8" w:rsidRPr="006C1BC4" w:rsidRDefault="00056EB8" w:rsidP="00056EB8">
            <w:pPr>
              <w:pStyle w:val="BodyText"/>
              <w:ind w:left="0"/>
            </w:pPr>
            <w:r w:rsidRPr="006C1BC4">
              <w:t>AssignShift.docx</w:t>
            </w:r>
          </w:p>
        </w:tc>
        <w:tc>
          <w:tcPr>
            <w:tcW w:w="2527" w:type="dxa"/>
          </w:tcPr>
          <w:p w:rsidR="00056EB8" w:rsidRPr="006C1BC4" w:rsidRDefault="00056EB8" w:rsidP="00056EB8">
            <w:pPr>
              <w:pStyle w:val="BodyText"/>
              <w:ind w:left="0"/>
            </w:pPr>
            <w:r w:rsidRPr="006C1BC4">
              <w:t>10/05/14</w:t>
            </w:r>
          </w:p>
        </w:tc>
      </w:tr>
      <w:tr w:rsidR="006C1BC4" w:rsidRPr="006C1BC4" w:rsidTr="00056EB8">
        <w:tc>
          <w:tcPr>
            <w:tcW w:w="1548" w:type="dxa"/>
          </w:tcPr>
          <w:p w:rsidR="00056EB8" w:rsidRPr="006C1BC4" w:rsidRDefault="00056EB8" w:rsidP="00056EB8">
            <w:pPr>
              <w:pStyle w:val="BodyText"/>
              <w:ind w:left="0"/>
            </w:pPr>
            <w:r w:rsidRPr="006C1BC4">
              <w:t>2</w:t>
            </w:r>
          </w:p>
        </w:tc>
        <w:tc>
          <w:tcPr>
            <w:tcW w:w="4565" w:type="dxa"/>
          </w:tcPr>
          <w:p w:rsidR="00056EB8" w:rsidRPr="006C1BC4" w:rsidRDefault="00056EB8" w:rsidP="00056EB8">
            <w:pPr>
              <w:pStyle w:val="BodyText"/>
              <w:ind w:left="0"/>
            </w:pPr>
            <w:r w:rsidRPr="006C1BC4">
              <w:t>AssignTag.docx</w:t>
            </w:r>
          </w:p>
        </w:tc>
        <w:tc>
          <w:tcPr>
            <w:tcW w:w="2527" w:type="dxa"/>
          </w:tcPr>
          <w:p w:rsidR="00056EB8" w:rsidRPr="006C1BC4" w:rsidRDefault="00056EB8" w:rsidP="00056EB8">
            <w:pPr>
              <w:pStyle w:val="BodyText"/>
              <w:ind w:left="0"/>
            </w:pPr>
            <w:r w:rsidRPr="006C1BC4">
              <w:t>10/05/14</w:t>
            </w:r>
          </w:p>
        </w:tc>
      </w:tr>
      <w:tr w:rsidR="006C1BC4" w:rsidRPr="006C1BC4" w:rsidTr="000C300A">
        <w:tc>
          <w:tcPr>
            <w:tcW w:w="1548" w:type="dxa"/>
          </w:tcPr>
          <w:p w:rsidR="00D12B81" w:rsidRPr="006C1BC4" w:rsidRDefault="00D12B81" w:rsidP="000C300A">
            <w:pPr>
              <w:pStyle w:val="BodyText"/>
              <w:ind w:left="0"/>
            </w:pPr>
            <w:r w:rsidRPr="006C1BC4">
              <w:t>3</w:t>
            </w:r>
          </w:p>
        </w:tc>
        <w:tc>
          <w:tcPr>
            <w:tcW w:w="4565" w:type="dxa"/>
          </w:tcPr>
          <w:p w:rsidR="00D12B81" w:rsidRPr="006C1BC4" w:rsidRDefault="00D12B81" w:rsidP="000C300A">
            <w:pPr>
              <w:pStyle w:val="BodyText"/>
              <w:ind w:left="0"/>
            </w:pPr>
            <w:r w:rsidRPr="006C1BC4">
              <w:t>BroadcastText.docx</w:t>
            </w:r>
          </w:p>
        </w:tc>
        <w:tc>
          <w:tcPr>
            <w:tcW w:w="2527" w:type="dxa"/>
          </w:tcPr>
          <w:p w:rsidR="00D12B81" w:rsidRPr="006C1BC4" w:rsidRDefault="00D12B81" w:rsidP="000C300A">
            <w:pPr>
              <w:pStyle w:val="BodyText"/>
              <w:ind w:left="0"/>
            </w:pPr>
            <w:r w:rsidRPr="006C1BC4">
              <w:t>10/10/14</w:t>
            </w:r>
          </w:p>
        </w:tc>
      </w:tr>
      <w:tr w:rsidR="006C1BC4" w:rsidRPr="006C1BC4" w:rsidTr="00056EB8">
        <w:tc>
          <w:tcPr>
            <w:tcW w:w="1548" w:type="dxa"/>
          </w:tcPr>
          <w:p w:rsidR="00056EB8" w:rsidRPr="006C1BC4" w:rsidRDefault="00D12B81" w:rsidP="00056EB8">
            <w:pPr>
              <w:pStyle w:val="BodyText"/>
              <w:ind w:left="0"/>
            </w:pPr>
            <w:r w:rsidRPr="006C1BC4">
              <w:t>4</w:t>
            </w:r>
          </w:p>
        </w:tc>
        <w:tc>
          <w:tcPr>
            <w:tcW w:w="4565" w:type="dxa"/>
          </w:tcPr>
          <w:p w:rsidR="00056EB8" w:rsidRPr="006C1BC4" w:rsidRDefault="00056EB8" w:rsidP="00056EB8">
            <w:pPr>
              <w:pStyle w:val="BodyText"/>
              <w:ind w:left="0"/>
            </w:pPr>
            <w:r w:rsidRPr="006C1BC4">
              <w:t>CreateAlert.docx</w:t>
            </w:r>
          </w:p>
        </w:tc>
        <w:tc>
          <w:tcPr>
            <w:tcW w:w="2527" w:type="dxa"/>
          </w:tcPr>
          <w:p w:rsidR="00056EB8" w:rsidRPr="006C1BC4" w:rsidRDefault="00056EB8" w:rsidP="00056EB8">
            <w:pPr>
              <w:pStyle w:val="BodyText"/>
              <w:ind w:left="0"/>
            </w:pPr>
            <w:r w:rsidRPr="006C1BC4">
              <w:t>10/05/14</w:t>
            </w:r>
          </w:p>
        </w:tc>
      </w:tr>
      <w:tr w:rsidR="006C1BC4" w:rsidRPr="006C1BC4" w:rsidTr="00056EB8">
        <w:tc>
          <w:tcPr>
            <w:tcW w:w="1548" w:type="dxa"/>
          </w:tcPr>
          <w:p w:rsidR="00056EB8" w:rsidRPr="006C1BC4" w:rsidRDefault="00D12B81" w:rsidP="00056EB8">
            <w:pPr>
              <w:pStyle w:val="BodyText"/>
              <w:ind w:left="0"/>
            </w:pPr>
            <w:r w:rsidRPr="006C1BC4">
              <w:t>5</w:t>
            </w:r>
          </w:p>
        </w:tc>
        <w:tc>
          <w:tcPr>
            <w:tcW w:w="4565" w:type="dxa"/>
          </w:tcPr>
          <w:p w:rsidR="00056EB8" w:rsidRPr="006C1BC4" w:rsidRDefault="00056EB8" w:rsidP="00056EB8">
            <w:pPr>
              <w:pStyle w:val="BodyText"/>
              <w:ind w:left="0"/>
            </w:pPr>
            <w:r w:rsidRPr="006C1BC4">
              <w:t>CreateAttendanceReport.docx</w:t>
            </w:r>
          </w:p>
        </w:tc>
        <w:tc>
          <w:tcPr>
            <w:tcW w:w="2527" w:type="dxa"/>
          </w:tcPr>
          <w:p w:rsidR="00056EB8" w:rsidRPr="006C1BC4" w:rsidRDefault="00056EB8" w:rsidP="00056EB8">
            <w:pPr>
              <w:pStyle w:val="BodyText"/>
              <w:ind w:left="0"/>
            </w:pPr>
            <w:r w:rsidRPr="006C1BC4">
              <w:t>10/17/14</w:t>
            </w:r>
          </w:p>
        </w:tc>
      </w:tr>
      <w:tr w:rsidR="006C1BC4" w:rsidRPr="006C1BC4" w:rsidTr="00056EB8">
        <w:tc>
          <w:tcPr>
            <w:tcW w:w="1548" w:type="dxa"/>
          </w:tcPr>
          <w:p w:rsidR="00056EB8" w:rsidRPr="006C1BC4" w:rsidRDefault="00D12B81" w:rsidP="00056EB8">
            <w:pPr>
              <w:pStyle w:val="BodyText"/>
              <w:ind w:left="0"/>
            </w:pPr>
            <w:r w:rsidRPr="006C1BC4">
              <w:t>6</w:t>
            </w:r>
          </w:p>
        </w:tc>
        <w:tc>
          <w:tcPr>
            <w:tcW w:w="4565" w:type="dxa"/>
          </w:tcPr>
          <w:p w:rsidR="00056EB8" w:rsidRPr="006C1BC4" w:rsidRDefault="00056EB8" w:rsidP="00056EB8">
            <w:pPr>
              <w:pStyle w:val="BodyText"/>
              <w:ind w:left="0"/>
            </w:pPr>
            <w:r w:rsidRPr="006C1BC4">
              <w:t>CreateMember.docx</w:t>
            </w:r>
          </w:p>
        </w:tc>
        <w:tc>
          <w:tcPr>
            <w:tcW w:w="2527" w:type="dxa"/>
          </w:tcPr>
          <w:p w:rsidR="00056EB8" w:rsidRPr="006C1BC4" w:rsidRDefault="00056EB8" w:rsidP="00056EB8">
            <w:pPr>
              <w:pStyle w:val="BodyText"/>
              <w:ind w:left="0"/>
            </w:pPr>
            <w:r w:rsidRPr="006C1BC4">
              <w:t>10/14/14</w:t>
            </w:r>
          </w:p>
        </w:tc>
      </w:tr>
      <w:tr w:rsidR="006C1BC4" w:rsidRPr="006C1BC4" w:rsidTr="00056EB8">
        <w:tc>
          <w:tcPr>
            <w:tcW w:w="1548" w:type="dxa"/>
          </w:tcPr>
          <w:p w:rsidR="00056EB8" w:rsidRPr="006C1BC4" w:rsidRDefault="00D12B81" w:rsidP="00056EB8">
            <w:pPr>
              <w:pStyle w:val="BodyText"/>
              <w:ind w:left="0"/>
            </w:pPr>
            <w:r w:rsidRPr="006C1BC4">
              <w:t>7</w:t>
            </w:r>
          </w:p>
        </w:tc>
        <w:tc>
          <w:tcPr>
            <w:tcW w:w="4565" w:type="dxa"/>
          </w:tcPr>
          <w:p w:rsidR="00056EB8" w:rsidRPr="006C1BC4" w:rsidRDefault="00056EB8" w:rsidP="00056EB8">
            <w:pPr>
              <w:pStyle w:val="BodyText"/>
              <w:ind w:left="0"/>
            </w:pPr>
            <w:r w:rsidRPr="006C1BC4">
              <w:t>CreateMessageDetailsReport.docx</w:t>
            </w:r>
          </w:p>
        </w:tc>
        <w:tc>
          <w:tcPr>
            <w:tcW w:w="2527" w:type="dxa"/>
          </w:tcPr>
          <w:p w:rsidR="00056EB8" w:rsidRPr="006C1BC4" w:rsidRDefault="00056EB8" w:rsidP="00056EB8">
            <w:pPr>
              <w:pStyle w:val="BodyText"/>
              <w:ind w:left="0"/>
            </w:pPr>
            <w:r w:rsidRPr="006C1BC4">
              <w:t>10/20/14</w:t>
            </w:r>
          </w:p>
        </w:tc>
      </w:tr>
      <w:tr w:rsidR="006C1BC4" w:rsidRPr="006C1BC4" w:rsidTr="00056EB8">
        <w:tc>
          <w:tcPr>
            <w:tcW w:w="1548" w:type="dxa"/>
          </w:tcPr>
          <w:p w:rsidR="00056EB8" w:rsidRPr="006C1BC4" w:rsidRDefault="00D12B81" w:rsidP="00056EB8">
            <w:pPr>
              <w:pStyle w:val="BodyText"/>
              <w:ind w:left="0"/>
            </w:pPr>
            <w:r w:rsidRPr="006C1BC4">
              <w:t>8</w:t>
            </w:r>
          </w:p>
        </w:tc>
        <w:tc>
          <w:tcPr>
            <w:tcW w:w="4565" w:type="dxa"/>
          </w:tcPr>
          <w:p w:rsidR="00056EB8" w:rsidRPr="006C1BC4" w:rsidRDefault="00056EB8" w:rsidP="00056EB8">
            <w:pPr>
              <w:pStyle w:val="BodyText"/>
              <w:ind w:left="0"/>
            </w:pPr>
            <w:r w:rsidRPr="006C1BC4">
              <w:t>CreateMinerReport.docx</w:t>
            </w:r>
          </w:p>
        </w:tc>
        <w:tc>
          <w:tcPr>
            <w:tcW w:w="2527" w:type="dxa"/>
          </w:tcPr>
          <w:p w:rsidR="00056EB8" w:rsidRPr="006C1BC4" w:rsidRDefault="00056EB8" w:rsidP="00056EB8">
            <w:pPr>
              <w:pStyle w:val="BodyText"/>
              <w:ind w:left="0"/>
            </w:pPr>
            <w:r w:rsidRPr="006C1BC4">
              <w:t>10/20/14</w:t>
            </w:r>
          </w:p>
        </w:tc>
      </w:tr>
      <w:tr w:rsidR="006C1BC4" w:rsidRPr="006C1BC4" w:rsidTr="00056EB8">
        <w:tc>
          <w:tcPr>
            <w:tcW w:w="1548" w:type="dxa"/>
          </w:tcPr>
          <w:p w:rsidR="00056EB8" w:rsidRPr="006C1BC4" w:rsidRDefault="00D12B81" w:rsidP="00056EB8">
            <w:pPr>
              <w:pStyle w:val="BodyText"/>
              <w:ind w:left="0"/>
            </w:pPr>
            <w:r w:rsidRPr="006C1BC4">
              <w:t>9</w:t>
            </w:r>
          </w:p>
        </w:tc>
        <w:tc>
          <w:tcPr>
            <w:tcW w:w="4565" w:type="dxa"/>
          </w:tcPr>
          <w:p w:rsidR="00056EB8" w:rsidRPr="006C1BC4" w:rsidRDefault="00056EB8" w:rsidP="00056EB8">
            <w:pPr>
              <w:pStyle w:val="BodyText"/>
              <w:ind w:left="0"/>
            </w:pPr>
            <w:r w:rsidRPr="006C1BC4">
              <w:t>CreateMinerBlockReport.docx</w:t>
            </w:r>
          </w:p>
        </w:tc>
        <w:tc>
          <w:tcPr>
            <w:tcW w:w="2527" w:type="dxa"/>
          </w:tcPr>
          <w:p w:rsidR="00056EB8" w:rsidRPr="006C1BC4" w:rsidRDefault="00056EB8" w:rsidP="00056EB8">
            <w:pPr>
              <w:pStyle w:val="BodyText"/>
              <w:ind w:left="0"/>
            </w:pPr>
            <w:r w:rsidRPr="006C1BC4">
              <w:t>10/20/14</w:t>
            </w:r>
          </w:p>
        </w:tc>
      </w:tr>
      <w:tr w:rsidR="006C1BC4" w:rsidRPr="006C1BC4" w:rsidTr="00056EB8">
        <w:tc>
          <w:tcPr>
            <w:tcW w:w="1548" w:type="dxa"/>
          </w:tcPr>
          <w:p w:rsidR="00056EB8" w:rsidRPr="006C1BC4" w:rsidRDefault="00D12B81" w:rsidP="00056EB8">
            <w:pPr>
              <w:pStyle w:val="BodyText"/>
              <w:ind w:left="0"/>
            </w:pPr>
            <w:r w:rsidRPr="006C1BC4">
              <w:t>10</w:t>
            </w:r>
          </w:p>
        </w:tc>
        <w:tc>
          <w:tcPr>
            <w:tcW w:w="4565" w:type="dxa"/>
          </w:tcPr>
          <w:p w:rsidR="00056EB8" w:rsidRPr="006C1BC4" w:rsidRDefault="00056EB8" w:rsidP="00056EB8">
            <w:pPr>
              <w:pStyle w:val="BodyText"/>
              <w:ind w:left="0"/>
            </w:pPr>
            <w:proofErr w:type="spellStart"/>
            <w:r w:rsidRPr="006C1BC4">
              <w:t>CreateMinerPositionReport</w:t>
            </w:r>
            <w:proofErr w:type="spellEnd"/>
            <w:r w:rsidRPr="006C1BC4">
              <w:t xml:space="preserve"> .</w:t>
            </w:r>
            <w:proofErr w:type="spellStart"/>
            <w:r w:rsidRPr="006C1BC4">
              <w:t>docx</w:t>
            </w:r>
            <w:proofErr w:type="spellEnd"/>
          </w:p>
        </w:tc>
        <w:tc>
          <w:tcPr>
            <w:tcW w:w="2527" w:type="dxa"/>
          </w:tcPr>
          <w:p w:rsidR="00056EB8" w:rsidRPr="006C1BC4" w:rsidRDefault="00056EB8" w:rsidP="00056EB8">
            <w:pPr>
              <w:pStyle w:val="BodyText"/>
              <w:ind w:left="0"/>
            </w:pPr>
            <w:r w:rsidRPr="006C1BC4">
              <w:t>10/20/14</w:t>
            </w:r>
          </w:p>
        </w:tc>
      </w:tr>
      <w:tr w:rsidR="006C1BC4" w:rsidRPr="006C1BC4" w:rsidTr="00056EB8">
        <w:tc>
          <w:tcPr>
            <w:tcW w:w="1548" w:type="dxa"/>
          </w:tcPr>
          <w:p w:rsidR="00056EB8" w:rsidRPr="006C1BC4" w:rsidRDefault="00D12B81" w:rsidP="00056EB8">
            <w:pPr>
              <w:pStyle w:val="BodyText"/>
              <w:ind w:left="0"/>
            </w:pPr>
            <w:r w:rsidRPr="006C1BC4">
              <w:t>11</w:t>
            </w:r>
          </w:p>
        </w:tc>
        <w:tc>
          <w:tcPr>
            <w:tcW w:w="4565" w:type="dxa"/>
          </w:tcPr>
          <w:p w:rsidR="00056EB8" w:rsidRPr="006C1BC4" w:rsidRDefault="00056EB8" w:rsidP="00056EB8">
            <w:pPr>
              <w:pStyle w:val="BodyText"/>
              <w:ind w:left="0"/>
            </w:pPr>
            <w:proofErr w:type="spellStart"/>
            <w:r w:rsidRPr="006C1BC4">
              <w:t>CreateRouterReport</w:t>
            </w:r>
            <w:proofErr w:type="spellEnd"/>
            <w:r w:rsidRPr="006C1BC4">
              <w:t xml:space="preserve"> .</w:t>
            </w:r>
            <w:proofErr w:type="spellStart"/>
            <w:r w:rsidRPr="006C1BC4">
              <w:t>docx</w:t>
            </w:r>
            <w:proofErr w:type="spellEnd"/>
          </w:p>
        </w:tc>
        <w:tc>
          <w:tcPr>
            <w:tcW w:w="2527" w:type="dxa"/>
          </w:tcPr>
          <w:p w:rsidR="00056EB8" w:rsidRPr="006C1BC4" w:rsidRDefault="00056EB8" w:rsidP="00056EB8">
            <w:pPr>
              <w:pStyle w:val="BodyText"/>
              <w:ind w:left="0"/>
            </w:pPr>
            <w:r w:rsidRPr="006C1BC4">
              <w:t>10/20/14</w:t>
            </w:r>
          </w:p>
        </w:tc>
      </w:tr>
      <w:tr w:rsidR="006C1BC4" w:rsidRPr="006C1BC4" w:rsidTr="00056EB8">
        <w:tc>
          <w:tcPr>
            <w:tcW w:w="1548" w:type="dxa"/>
          </w:tcPr>
          <w:p w:rsidR="00056EB8" w:rsidRPr="006C1BC4" w:rsidRDefault="00D12B81" w:rsidP="00056EB8">
            <w:pPr>
              <w:pStyle w:val="BodyText"/>
              <w:ind w:left="0"/>
            </w:pPr>
            <w:r w:rsidRPr="006C1BC4">
              <w:t>12</w:t>
            </w:r>
          </w:p>
        </w:tc>
        <w:tc>
          <w:tcPr>
            <w:tcW w:w="4565" w:type="dxa"/>
          </w:tcPr>
          <w:p w:rsidR="00056EB8" w:rsidRPr="006C1BC4" w:rsidRDefault="00056EB8" w:rsidP="00056EB8">
            <w:pPr>
              <w:pStyle w:val="BodyText"/>
              <w:ind w:left="0"/>
            </w:pPr>
            <w:r w:rsidRPr="006C1BC4">
              <w:t>CreateSensor.docx</w:t>
            </w:r>
          </w:p>
        </w:tc>
        <w:tc>
          <w:tcPr>
            <w:tcW w:w="2527" w:type="dxa"/>
          </w:tcPr>
          <w:p w:rsidR="00056EB8" w:rsidRPr="006C1BC4" w:rsidRDefault="00056EB8" w:rsidP="00056EB8">
            <w:pPr>
              <w:pStyle w:val="BodyText"/>
              <w:ind w:left="0"/>
            </w:pPr>
            <w:r w:rsidRPr="006C1BC4">
              <w:t>10/11/14</w:t>
            </w:r>
          </w:p>
        </w:tc>
      </w:tr>
      <w:tr w:rsidR="006C1BC4" w:rsidRPr="006C1BC4" w:rsidTr="00056EB8">
        <w:tc>
          <w:tcPr>
            <w:tcW w:w="1548" w:type="dxa"/>
          </w:tcPr>
          <w:p w:rsidR="00056EB8" w:rsidRPr="006C1BC4" w:rsidRDefault="00D12B81" w:rsidP="00056EB8">
            <w:pPr>
              <w:pStyle w:val="BodyText"/>
              <w:ind w:left="0"/>
            </w:pPr>
            <w:r w:rsidRPr="006C1BC4">
              <w:t>13</w:t>
            </w:r>
          </w:p>
        </w:tc>
        <w:tc>
          <w:tcPr>
            <w:tcW w:w="4565" w:type="dxa"/>
          </w:tcPr>
          <w:p w:rsidR="00056EB8" w:rsidRPr="006C1BC4" w:rsidRDefault="00056EB8" w:rsidP="00056EB8">
            <w:pPr>
              <w:pStyle w:val="BodyText"/>
              <w:ind w:left="0"/>
            </w:pPr>
            <w:r w:rsidRPr="006C1BC4">
              <w:t>CreateTag.docx</w:t>
            </w:r>
          </w:p>
        </w:tc>
        <w:tc>
          <w:tcPr>
            <w:tcW w:w="2527" w:type="dxa"/>
          </w:tcPr>
          <w:p w:rsidR="00056EB8" w:rsidRPr="006C1BC4" w:rsidRDefault="00056EB8" w:rsidP="00056EB8">
            <w:pPr>
              <w:pStyle w:val="BodyText"/>
              <w:ind w:left="0"/>
            </w:pPr>
            <w:r w:rsidRPr="006C1BC4">
              <w:t>10/05/14</w:t>
            </w:r>
          </w:p>
        </w:tc>
      </w:tr>
      <w:tr w:rsidR="006C1BC4" w:rsidRPr="006C1BC4" w:rsidTr="00056EB8">
        <w:tc>
          <w:tcPr>
            <w:tcW w:w="1548" w:type="dxa"/>
          </w:tcPr>
          <w:p w:rsidR="00056EB8" w:rsidRPr="006C1BC4" w:rsidRDefault="00D12B81" w:rsidP="00056EB8">
            <w:pPr>
              <w:pStyle w:val="BodyText"/>
              <w:ind w:left="0"/>
            </w:pPr>
            <w:r w:rsidRPr="006C1BC4">
              <w:t>14</w:t>
            </w:r>
          </w:p>
        </w:tc>
        <w:tc>
          <w:tcPr>
            <w:tcW w:w="4565" w:type="dxa"/>
          </w:tcPr>
          <w:p w:rsidR="00056EB8" w:rsidRPr="006C1BC4" w:rsidRDefault="00056EB8" w:rsidP="00056EB8">
            <w:pPr>
              <w:pStyle w:val="BodyText"/>
              <w:ind w:left="0"/>
            </w:pPr>
            <w:r w:rsidRPr="006C1BC4">
              <w:t>CreateTagReport.docx</w:t>
            </w:r>
          </w:p>
        </w:tc>
        <w:tc>
          <w:tcPr>
            <w:tcW w:w="2527" w:type="dxa"/>
          </w:tcPr>
          <w:p w:rsidR="00056EB8" w:rsidRPr="006C1BC4" w:rsidRDefault="00056EB8" w:rsidP="00056EB8">
            <w:pPr>
              <w:pStyle w:val="BodyText"/>
              <w:ind w:left="0"/>
            </w:pPr>
            <w:r w:rsidRPr="006C1BC4">
              <w:t>10/20/14</w:t>
            </w:r>
          </w:p>
        </w:tc>
      </w:tr>
      <w:tr w:rsidR="006C1BC4" w:rsidRPr="006C1BC4" w:rsidTr="00056EB8">
        <w:tc>
          <w:tcPr>
            <w:tcW w:w="1548" w:type="dxa"/>
          </w:tcPr>
          <w:p w:rsidR="00056EB8" w:rsidRPr="006C1BC4" w:rsidRDefault="00D12B81" w:rsidP="00056EB8">
            <w:pPr>
              <w:pStyle w:val="BodyText"/>
              <w:ind w:left="0"/>
            </w:pPr>
            <w:r w:rsidRPr="006C1BC4">
              <w:t>15</w:t>
            </w:r>
          </w:p>
        </w:tc>
        <w:tc>
          <w:tcPr>
            <w:tcW w:w="4565" w:type="dxa"/>
          </w:tcPr>
          <w:p w:rsidR="00056EB8" w:rsidRPr="006C1BC4" w:rsidRDefault="00056EB8" w:rsidP="00056EB8">
            <w:pPr>
              <w:pStyle w:val="BodyText"/>
              <w:ind w:left="0"/>
            </w:pPr>
            <w:r w:rsidRPr="006C1BC4">
              <w:t>CreateUser.docx</w:t>
            </w:r>
          </w:p>
        </w:tc>
        <w:tc>
          <w:tcPr>
            <w:tcW w:w="2527" w:type="dxa"/>
          </w:tcPr>
          <w:p w:rsidR="00056EB8" w:rsidRPr="006C1BC4" w:rsidRDefault="00056EB8" w:rsidP="00056EB8">
            <w:pPr>
              <w:pStyle w:val="BodyText"/>
              <w:ind w:left="0"/>
            </w:pPr>
            <w:r w:rsidRPr="006C1BC4">
              <w:t>10/20/14</w:t>
            </w:r>
          </w:p>
        </w:tc>
      </w:tr>
      <w:tr w:rsidR="006C1BC4" w:rsidRPr="006C1BC4" w:rsidTr="00056EB8">
        <w:tc>
          <w:tcPr>
            <w:tcW w:w="1548" w:type="dxa"/>
          </w:tcPr>
          <w:p w:rsidR="00056EB8" w:rsidRPr="006C1BC4" w:rsidRDefault="00D12B81" w:rsidP="00056EB8">
            <w:pPr>
              <w:pStyle w:val="BodyText"/>
              <w:ind w:left="0"/>
            </w:pPr>
            <w:r w:rsidRPr="006C1BC4">
              <w:t>16</w:t>
            </w:r>
          </w:p>
        </w:tc>
        <w:tc>
          <w:tcPr>
            <w:tcW w:w="4565" w:type="dxa"/>
          </w:tcPr>
          <w:p w:rsidR="00056EB8" w:rsidRPr="006C1BC4" w:rsidRDefault="00056EB8" w:rsidP="00056EB8">
            <w:pPr>
              <w:pStyle w:val="BodyText"/>
              <w:ind w:left="0"/>
            </w:pPr>
            <w:r w:rsidRPr="006C1BC4">
              <w:t>CreateVehicleOperationReport.docx</w:t>
            </w:r>
          </w:p>
        </w:tc>
        <w:tc>
          <w:tcPr>
            <w:tcW w:w="2527" w:type="dxa"/>
          </w:tcPr>
          <w:p w:rsidR="00056EB8" w:rsidRPr="006C1BC4" w:rsidRDefault="00056EB8" w:rsidP="00056EB8">
            <w:pPr>
              <w:pStyle w:val="BodyText"/>
              <w:ind w:left="0"/>
            </w:pPr>
            <w:r w:rsidRPr="006C1BC4">
              <w:t>10/15/14</w:t>
            </w:r>
          </w:p>
        </w:tc>
      </w:tr>
      <w:tr w:rsidR="006C1BC4" w:rsidRPr="006C1BC4" w:rsidTr="00056EB8">
        <w:tc>
          <w:tcPr>
            <w:tcW w:w="1548" w:type="dxa"/>
          </w:tcPr>
          <w:p w:rsidR="00056EB8" w:rsidRPr="006C1BC4" w:rsidRDefault="00D12B81" w:rsidP="00056EB8">
            <w:pPr>
              <w:pStyle w:val="BodyText"/>
              <w:ind w:left="0"/>
            </w:pPr>
            <w:r w:rsidRPr="006C1BC4">
              <w:t>17</w:t>
            </w:r>
          </w:p>
        </w:tc>
        <w:tc>
          <w:tcPr>
            <w:tcW w:w="4565" w:type="dxa"/>
          </w:tcPr>
          <w:p w:rsidR="00056EB8" w:rsidRPr="006C1BC4" w:rsidRDefault="00056EB8" w:rsidP="00056EB8">
            <w:pPr>
              <w:pStyle w:val="BodyText"/>
              <w:ind w:left="0"/>
            </w:pPr>
            <w:r w:rsidRPr="006C1BC4">
              <w:t>DailyReport.docx</w:t>
            </w:r>
          </w:p>
        </w:tc>
        <w:tc>
          <w:tcPr>
            <w:tcW w:w="2527" w:type="dxa"/>
          </w:tcPr>
          <w:p w:rsidR="00056EB8" w:rsidRPr="006C1BC4" w:rsidRDefault="00056EB8" w:rsidP="00056EB8">
            <w:pPr>
              <w:pStyle w:val="BodyText"/>
              <w:ind w:left="0"/>
            </w:pPr>
            <w:r w:rsidRPr="006C1BC4">
              <w:t>10/18/14</w:t>
            </w:r>
          </w:p>
        </w:tc>
      </w:tr>
      <w:tr w:rsidR="006C1BC4" w:rsidRPr="006C1BC4" w:rsidTr="00056EB8">
        <w:tc>
          <w:tcPr>
            <w:tcW w:w="1548" w:type="dxa"/>
          </w:tcPr>
          <w:p w:rsidR="00056EB8" w:rsidRPr="006C1BC4" w:rsidRDefault="00D12B81" w:rsidP="00056EB8">
            <w:pPr>
              <w:pStyle w:val="BodyText"/>
              <w:ind w:left="0"/>
            </w:pPr>
            <w:r w:rsidRPr="006C1BC4">
              <w:t>18</w:t>
            </w:r>
          </w:p>
        </w:tc>
        <w:tc>
          <w:tcPr>
            <w:tcW w:w="4565" w:type="dxa"/>
          </w:tcPr>
          <w:p w:rsidR="00056EB8" w:rsidRPr="006C1BC4" w:rsidRDefault="00056EB8" w:rsidP="00056EB8">
            <w:pPr>
              <w:pStyle w:val="BodyText"/>
              <w:ind w:left="0"/>
            </w:pPr>
            <w:r w:rsidRPr="006C1BC4">
              <w:t>LoadMap.docx</w:t>
            </w:r>
          </w:p>
        </w:tc>
        <w:tc>
          <w:tcPr>
            <w:tcW w:w="2527" w:type="dxa"/>
          </w:tcPr>
          <w:p w:rsidR="00056EB8" w:rsidRPr="006C1BC4" w:rsidRDefault="00056EB8" w:rsidP="00056EB8">
            <w:pPr>
              <w:pStyle w:val="BodyText"/>
              <w:ind w:left="0"/>
            </w:pPr>
            <w:r w:rsidRPr="006C1BC4">
              <w:t>10/09/14</w:t>
            </w:r>
          </w:p>
        </w:tc>
      </w:tr>
      <w:tr w:rsidR="006C1BC4" w:rsidRPr="006C1BC4" w:rsidTr="00056EB8">
        <w:tc>
          <w:tcPr>
            <w:tcW w:w="1548" w:type="dxa"/>
          </w:tcPr>
          <w:p w:rsidR="00056EB8" w:rsidRPr="006C1BC4" w:rsidRDefault="00D12B81" w:rsidP="00056EB8">
            <w:pPr>
              <w:pStyle w:val="BodyText"/>
              <w:ind w:left="0"/>
            </w:pPr>
            <w:r w:rsidRPr="006C1BC4">
              <w:t>19</w:t>
            </w:r>
          </w:p>
        </w:tc>
        <w:tc>
          <w:tcPr>
            <w:tcW w:w="4565" w:type="dxa"/>
          </w:tcPr>
          <w:p w:rsidR="00056EB8" w:rsidRPr="006C1BC4" w:rsidRDefault="00056EB8" w:rsidP="00056EB8">
            <w:pPr>
              <w:pStyle w:val="BodyText"/>
              <w:ind w:left="0"/>
            </w:pPr>
            <w:r w:rsidRPr="006C1BC4">
              <w:t>LogIn.docx</w:t>
            </w:r>
          </w:p>
        </w:tc>
        <w:tc>
          <w:tcPr>
            <w:tcW w:w="2527" w:type="dxa"/>
          </w:tcPr>
          <w:p w:rsidR="00056EB8" w:rsidRPr="006C1BC4" w:rsidRDefault="00056EB8" w:rsidP="00056EB8">
            <w:pPr>
              <w:pStyle w:val="BodyText"/>
              <w:ind w:left="0"/>
            </w:pPr>
            <w:r w:rsidRPr="006C1BC4">
              <w:t>10/07/14</w:t>
            </w:r>
          </w:p>
        </w:tc>
      </w:tr>
      <w:tr w:rsidR="006C1BC4" w:rsidRPr="006C1BC4" w:rsidTr="00056EB8">
        <w:tc>
          <w:tcPr>
            <w:tcW w:w="1548" w:type="dxa"/>
          </w:tcPr>
          <w:p w:rsidR="00056EB8" w:rsidRPr="006C1BC4" w:rsidRDefault="00D12B81" w:rsidP="00056EB8">
            <w:pPr>
              <w:pStyle w:val="BodyText"/>
              <w:ind w:left="0"/>
            </w:pPr>
            <w:r w:rsidRPr="006C1BC4">
              <w:t>20</w:t>
            </w:r>
          </w:p>
        </w:tc>
        <w:tc>
          <w:tcPr>
            <w:tcW w:w="4565" w:type="dxa"/>
          </w:tcPr>
          <w:p w:rsidR="00056EB8" w:rsidRPr="006C1BC4" w:rsidRDefault="00056EB8" w:rsidP="00056EB8">
            <w:pPr>
              <w:pStyle w:val="BodyText"/>
              <w:ind w:left="0"/>
            </w:pPr>
            <w:r w:rsidRPr="006C1BC4">
              <w:t>MonthlyReport.docx</w:t>
            </w:r>
          </w:p>
        </w:tc>
        <w:tc>
          <w:tcPr>
            <w:tcW w:w="2527" w:type="dxa"/>
          </w:tcPr>
          <w:p w:rsidR="00056EB8" w:rsidRPr="006C1BC4" w:rsidRDefault="00056EB8" w:rsidP="00056EB8">
            <w:pPr>
              <w:pStyle w:val="BodyText"/>
              <w:ind w:left="0"/>
            </w:pPr>
            <w:r w:rsidRPr="006C1BC4">
              <w:t>10/18/14</w:t>
            </w:r>
          </w:p>
        </w:tc>
      </w:tr>
      <w:tr w:rsidR="006C1BC4" w:rsidRPr="006C1BC4" w:rsidTr="00056EB8">
        <w:tc>
          <w:tcPr>
            <w:tcW w:w="1548" w:type="dxa"/>
          </w:tcPr>
          <w:p w:rsidR="00056EB8" w:rsidRPr="006C1BC4" w:rsidRDefault="00D12B81" w:rsidP="00056EB8">
            <w:pPr>
              <w:pStyle w:val="BodyText"/>
              <w:ind w:left="0"/>
            </w:pPr>
            <w:r w:rsidRPr="006C1BC4">
              <w:t>21</w:t>
            </w:r>
          </w:p>
        </w:tc>
        <w:tc>
          <w:tcPr>
            <w:tcW w:w="4565" w:type="dxa"/>
          </w:tcPr>
          <w:p w:rsidR="00056EB8" w:rsidRPr="006C1BC4" w:rsidRDefault="00056EB8" w:rsidP="00056EB8">
            <w:pPr>
              <w:pStyle w:val="BodyText"/>
              <w:ind w:left="0"/>
            </w:pPr>
            <w:r w:rsidRPr="006C1BC4">
              <w:t>ReceiveMessage.docx</w:t>
            </w:r>
          </w:p>
        </w:tc>
        <w:tc>
          <w:tcPr>
            <w:tcW w:w="2527" w:type="dxa"/>
          </w:tcPr>
          <w:p w:rsidR="00056EB8" w:rsidRPr="006C1BC4" w:rsidRDefault="00056EB8" w:rsidP="00056EB8">
            <w:pPr>
              <w:pStyle w:val="BodyText"/>
              <w:ind w:left="0"/>
            </w:pPr>
            <w:r w:rsidRPr="006C1BC4">
              <w:t>10/16/14</w:t>
            </w:r>
          </w:p>
        </w:tc>
      </w:tr>
      <w:tr w:rsidR="006C1BC4" w:rsidRPr="006C1BC4" w:rsidTr="00056EB8">
        <w:tc>
          <w:tcPr>
            <w:tcW w:w="1548" w:type="dxa"/>
          </w:tcPr>
          <w:p w:rsidR="00056EB8" w:rsidRPr="006C1BC4" w:rsidRDefault="00D12B81" w:rsidP="00056EB8">
            <w:pPr>
              <w:pStyle w:val="BodyText"/>
              <w:ind w:left="0"/>
            </w:pPr>
            <w:r w:rsidRPr="006C1BC4">
              <w:t>22</w:t>
            </w:r>
          </w:p>
        </w:tc>
        <w:tc>
          <w:tcPr>
            <w:tcW w:w="4565" w:type="dxa"/>
          </w:tcPr>
          <w:p w:rsidR="00056EB8" w:rsidRPr="006C1BC4" w:rsidRDefault="00056EB8" w:rsidP="00056EB8">
            <w:pPr>
              <w:pStyle w:val="BodyText"/>
              <w:ind w:left="0"/>
            </w:pPr>
            <w:r w:rsidRPr="006C1BC4">
              <w:t>ViewMemberPosition.docx</w:t>
            </w:r>
          </w:p>
        </w:tc>
        <w:tc>
          <w:tcPr>
            <w:tcW w:w="2527" w:type="dxa"/>
          </w:tcPr>
          <w:p w:rsidR="00056EB8" w:rsidRPr="006C1BC4" w:rsidRDefault="00056EB8" w:rsidP="00056EB8">
            <w:pPr>
              <w:pStyle w:val="BodyText"/>
              <w:ind w:left="0"/>
            </w:pPr>
            <w:r w:rsidRPr="006C1BC4">
              <w:t>10/07/14</w:t>
            </w:r>
          </w:p>
        </w:tc>
      </w:tr>
      <w:tr w:rsidR="006C1BC4" w:rsidRPr="006C1BC4" w:rsidTr="00056EB8">
        <w:tc>
          <w:tcPr>
            <w:tcW w:w="1548" w:type="dxa"/>
          </w:tcPr>
          <w:p w:rsidR="00056EB8" w:rsidRPr="006C1BC4" w:rsidRDefault="00056EB8" w:rsidP="00056EB8">
            <w:pPr>
              <w:pStyle w:val="BodyText"/>
              <w:ind w:left="0"/>
            </w:pPr>
            <w:r w:rsidRPr="006C1BC4">
              <w:t>23</w:t>
            </w:r>
          </w:p>
        </w:tc>
        <w:tc>
          <w:tcPr>
            <w:tcW w:w="4565" w:type="dxa"/>
          </w:tcPr>
          <w:p w:rsidR="00056EB8" w:rsidRPr="006C1BC4" w:rsidRDefault="00056EB8" w:rsidP="00056EB8">
            <w:pPr>
              <w:pStyle w:val="BodyText"/>
              <w:ind w:left="0"/>
            </w:pPr>
            <w:r w:rsidRPr="006C1BC4">
              <w:t>ViewPathChart.docx</w:t>
            </w:r>
          </w:p>
        </w:tc>
        <w:tc>
          <w:tcPr>
            <w:tcW w:w="2527" w:type="dxa"/>
          </w:tcPr>
          <w:p w:rsidR="00056EB8" w:rsidRPr="006C1BC4" w:rsidRDefault="00056EB8" w:rsidP="00056EB8">
            <w:pPr>
              <w:pStyle w:val="BodyText"/>
              <w:ind w:left="0"/>
            </w:pPr>
            <w:r w:rsidRPr="006C1BC4">
              <w:t>10/05/14</w:t>
            </w:r>
          </w:p>
        </w:tc>
      </w:tr>
      <w:tr w:rsidR="00056EB8" w:rsidRPr="006C1BC4" w:rsidTr="00056EB8">
        <w:tc>
          <w:tcPr>
            <w:tcW w:w="1548" w:type="dxa"/>
          </w:tcPr>
          <w:p w:rsidR="00056EB8" w:rsidRPr="006C1BC4" w:rsidRDefault="00EE7A6F" w:rsidP="00056EB8">
            <w:pPr>
              <w:pStyle w:val="BodyText"/>
              <w:ind w:left="0"/>
            </w:pPr>
            <w:r w:rsidRPr="006C1BC4">
              <w:t>24</w:t>
            </w:r>
          </w:p>
        </w:tc>
        <w:tc>
          <w:tcPr>
            <w:tcW w:w="4565" w:type="dxa"/>
          </w:tcPr>
          <w:p w:rsidR="00056EB8" w:rsidRPr="006C1BC4" w:rsidRDefault="00056EB8" w:rsidP="00056EB8">
            <w:pPr>
              <w:pStyle w:val="BodyText"/>
              <w:ind w:left="0"/>
            </w:pPr>
            <w:r w:rsidRPr="006C1BC4">
              <w:t>YearlyReport.docx</w:t>
            </w:r>
          </w:p>
        </w:tc>
        <w:tc>
          <w:tcPr>
            <w:tcW w:w="2527" w:type="dxa"/>
          </w:tcPr>
          <w:p w:rsidR="00056EB8" w:rsidRPr="006C1BC4" w:rsidRDefault="00056EB8" w:rsidP="00056EB8">
            <w:pPr>
              <w:pStyle w:val="BodyText"/>
              <w:ind w:left="0"/>
            </w:pPr>
            <w:r w:rsidRPr="006C1BC4">
              <w:t>10/18/14</w:t>
            </w:r>
          </w:p>
        </w:tc>
      </w:tr>
    </w:tbl>
    <w:p w:rsidR="00056EB8" w:rsidRPr="006C1BC4" w:rsidRDefault="00056EB8" w:rsidP="00056EB8">
      <w:pPr>
        <w:pStyle w:val="BodyText"/>
      </w:pPr>
    </w:p>
    <w:p w:rsidR="00056EB8" w:rsidRPr="006C1BC4" w:rsidRDefault="00056EB8" w:rsidP="001B6F8B">
      <w:pPr>
        <w:pStyle w:val="Heading3"/>
        <w:ind w:left="720" w:hanging="720"/>
      </w:pPr>
      <w:bookmarkStart w:id="22" w:name="_Toc455818121"/>
      <w:bookmarkStart w:id="23" w:name="_Toc404192901"/>
      <w:bookmarkStart w:id="24" w:name="_Toc404594298"/>
      <w:r w:rsidRPr="006C1BC4">
        <w:t>Overview</w:t>
      </w:r>
      <w:bookmarkEnd w:id="22"/>
      <w:bookmarkEnd w:id="23"/>
      <w:bookmarkEnd w:id="24"/>
    </w:p>
    <w:p w:rsidR="00056EB8" w:rsidRPr="006C1BC4" w:rsidRDefault="00056EB8" w:rsidP="00056EB8">
      <w:pPr>
        <w:ind w:left="720" w:firstLine="720"/>
      </w:pPr>
      <w:r w:rsidRPr="006C1BC4">
        <w:t>Th</w:t>
      </w:r>
      <w:r w:rsidR="00DD5270" w:rsidRPr="006C1BC4">
        <w:t>e rest of the SRS examines the s</w:t>
      </w:r>
      <w:r w:rsidRPr="006C1BC4">
        <w:t>pecifications of the Tracking and Monitoring Software. The second section of the SRS describes the use case model and core functionality from a high level point of view. The third section of the SRS will go over the specific program requirements of the Tracking and Monitoring Software, including detailed descriptions of functional, and non-functional requirements along with constraints, licensing, and legal notices.</w:t>
      </w:r>
    </w:p>
    <w:p w:rsidR="00056EB8" w:rsidRPr="006C1BC4" w:rsidRDefault="00056EB8" w:rsidP="00056EB8">
      <w:r w:rsidRPr="006C1BC4">
        <w:br w:type="page"/>
      </w:r>
    </w:p>
    <w:p w:rsidR="00056EB8" w:rsidRPr="006C1BC4" w:rsidRDefault="00056EB8" w:rsidP="00056EB8">
      <w:pPr>
        <w:pStyle w:val="Heading2"/>
        <w:numPr>
          <w:ilvl w:val="0"/>
          <w:numId w:val="1"/>
        </w:numPr>
        <w:ind w:left="720" w:hanging="720"/>
      </w:pPr>
      <w:bookmarkStart w:id="25" w:name="_Toc455818122"/>
      <w:bookmarkStart w:id="26" w:name="_Toc404192902"/>
      <w:bookmarkStart w:id="27" w:name="_Toc404594299"/>
      <w:r w:rsidRPr="006C1BC4">
        <w:lastRenderedPageBreak/>
        <w:t>Overall Description</w:t>
      </w:r>
      <w:bookmarkEnd w:id="25"/>
      <w:bookmarkEnd w:id="26"/>
      <w:bookmarkEnd w:id="27"/>
    </w:p>
    <w:p w:rsidR="00056EB8" w:rsidRPr="006C1BC4" w:rsidRDefault="00056EB8" w:rsidP="00056EB8">
      <w:pPr>
        <w:pStyle w:val="Heading3"/>
        <w:ind w:left="720" w:hanging="720"/>
      </w:pPr>
      <w:bookmarkStart w:id="28" w:name="_Toc455818123"/>
      <w:bookmarkStart w:id="29" w:name="_Toc404192903"/>
      <w:bookmarkStart w:id="30" w:name="_Toc404594300"/>
      <w:r w:rsidRPr="006C1BC4">
        <w:t>Use-Case Model Survey</w:t>
      </w:r>
      <w:bookmarkEnd w:id="28"/>
      <w:bookmarkEnd w:id="29"/>
      <w:bookmarkEnd w:id="30"/>
    </w:p>
    <w:p w:rsidR="00056EB8" w:rsidRPr="006C1BC4" w:rsidRDefault="00056EB8" w:rsidP="00056EB8">
      <w:pPr>
        <w:pStyle w:val="Heading4"/>
        <w:ind w:left="720" w:hanging="720"/>
        <w:jc w:val="left"/>
      </w:pPr>
      <w:r w:rsidRPr="006C1BC4">
        <w:t>Introduction</w:t>
      </w:r>
    </w:p>
    <w:p w:rsidR="00056EB8" w:rsidRPr="006C1BC4" w:rsidRDefault="00056EB8" w:rsidP="00056EB8">
      <w:pPr>
        <w:pStyle w:val="BodyText"/>
        <w:ind w:firstLine="720"/>
      </w:pPr>
      <w:r w:rsidRPr="006C1BC4">
        <w:t>The use-case model provides an overview of the tracking and monitoring software’s core functionalities from a system perspective. The separation of user access levels is shown as are all features of the software that are both initiated by network events and initiated by the user. Use-cases are divided into 5 modules: Master, Tracking, Messaging, Attendance, and Reports.</w:t>
      </w:r>
    </w:p>
    <w:p w:rsidR="00056EB8" w:rsidRPr="006C1BC4" w:rsidRDefault="00056EB8" w:rsidP="00935739">
      <w:pPr>
        <w:pStyle w:val="BodyText"/>
        <w:ind w:firstLine="720"/>
      </w:pPr>
      <w:r w:rsidRPr="006C1BC4">
        <w:t>The use-case model contains the four system actors including a user, an administrator, the network coordinator, and the TMS server itself. Exceptional cases are shown by extends stereotypes and include cases of different attendance reports.</w:t>
      </w:r>
    </w:p>
    <w:p w:rsidR="00056EB8" w:rsidRPr="006C1BC4" w:rsidRDefault="00056EB8" w:rsidP="00056EB8">
      <w:pPr>
        <w:pStyle w:val="Heading4"/>
        <w:ind w:left="720" w:hanging="720"/>
        <w:jc w:val="left"/>
      </w:pPr>
      <w:r w:rsidRPr="006C1BC4">
        <w:t xml:space="preserve">Use-Case Model Hierarchy </w:t>
      </w:r>
    </w:p>
    <w:p w:rsidR="00056EB8" w:rsidRPr="006C1BC4" w:rsidRDefault="00056EB8" w:rsidP="000C5848">
      <w:pPr>
        <w:pStyle w:val="Heading5"/>
      </w:pPr>
      <w:r w:rsidRPr="006C1BC4">
        <w:t>Tracking &amp; Monitoring Software</w:t>
      </w:r>
    </w:p>
    <w:p w:rsidR="00056EB8" w:rsidRPr="006C1BC4" w:rsidRDefault="00056EB8" w:rsidP="002A4DE8">
      <w:pPr>
        <w:pStyle w:val="BodyText"/>
      </w:pPr>
      <w:r w:rsidRPr="006C1BC4">
        <w:t>The package contains all system modules including those used for administrative tasks, receiving &amp; displaying tracking data, and generating reports. The software functions as a Windows application that automatically tracks ZigBee network devices and lets a user perform all-purpose monitoring of miners and vehicles in an underground mine.</w:t>
      </w:r>
    </w:p>
    <w:p w:rsidR="00056EB8" w:rsidRPr="006C1BC4" w:rsidRDefault="00056EB8" w:rsidP="00B772B7">
      <w:pPr>
        <w:pStyle w:val="BodyText"/>
      </w:pPr>
      <w:r w:rsidRPr="006C1BC4">
        <w:t>The system actors are:</w:t>
      </w:r>
    </w:p>
    <w:p w:rsidR="00056EB8" w:rsidRPr="006C1BC4" w:rsidRDefault="00056EB8" w:rsidP="00056EB8">
      <w:pPr>
        <w:pStyle w:val="BodyText"/>
        <w:numPr>
          <w:ilvl w:val="0"/>
          <w:numId w:val="2"/>
        </w:numPr>
      </w:pPr>
      <w:r w:rsidRPr="006C1BC4">
        <w:rPr>
          <w:b/>
        </w:rPr>
        <w:t>User</w:t>
      </w:r>
      <w:r w:rsidRPr="006C1BC4">
        <w:t xml:space="preserve">: </w:t>
      </w:r>
      <w:r w:rsidR="00A73E4D" w:rsidRPr="006C1BC4">
        <w:t>A person that is using the TMS to retrieve data about the mining</w:t>
      </w:r>
      <w:r w:rsidR="00CA080B" w:rsidRPr="006C1BC4">
        <w:t xml:space="preserve"> site and monitor operations underground.</w:t>
      </w:r>
    </w:p>
    <w:p w:rsidR="00056EB8" w:rsidRPr="006C1BC4" w:rsidRDefault="00056EB8" w:rsidP="00056EB8">
      <w:pPr>
        <w:pStyle w:val="BodyText"/>
        <w:numPr>
          <w:ilvl w:val="0"/>
          <w:numId w:val="2"/>
        </w:numPr>
      </w:pPr>
      <w:r w:rsidRPr="006C1BC4">
        <w:rPr>
          <w:b/>
        </w:rPr>
        <w:t>Admin</w:t>
      </w:r>
      <w:r w:rsidRPr="006C1BC4">
        <w:t xml:space="preserve">: </w:t>
      </w:r>
      <w:r w:rsidR="002A355B" w:rsidRPr="006C1BC4">
        <w:t>A user with administrative authority. This type of user can create other user account and is preinstalled in the system.</w:t>
      </w:r>
    </w:p>
    <w:p w:rsidR="00001BFC" w:rsidRPr="006C1BC4" w:rsidRDefault="00056EB8" w:rsidP="00463F86">
      <w:pPr>
        <w:pStyle w:val="BodyText"/>
        <w:numPr>
          <w:ilvl w:val="0"/>
          <w:numId w:val="2"/>
        </w:numPr>
      </w:pPr>
      <w:r w:rsidRPr="006C1BC4">
        <w:rPr>
          <w:b/>
        </w:rPr>
        <w:t>Coordinator</w:t>
      </w:r>
      <w:r w:rsidRPr="006C1BC4">
        <w:t xml:space="preserve">: </w:t>
      </w:r>
      <w:r w:rsidR="009729E8" w:rsidRPr="006C1BC4">
        <w:t xml:space="preserve">The ZigBee network coordinator interacts with the </w:t>
      </w:r>
      <w:r w:rsidR="00463F86" w:rsidRPr="006C1BC4">
        <w:t>TMS to send and receive messages to and from the network</w:t>
      </w:r>
      <w:r w:rsidR="00001BFC" w:rsidRPr="006C1BC4">
        <w:t>.</w:t>
      </w:r>
    </w:p>
    <w:p w:rsidR="00056EB8" w:rsidRPr="006C1BC4" w:rsidRDefault="00056EB8" w:rsidP="00056EB8">
      <w:pPr>
        <w:pStyle w:val="Heading4"/>
        <w:ind w:left="720" w:hanging="720"/>
        <w:jc w:val="left"/>
      </w:pPr>
      <w:bookmarkStart w:id="31" w:name="_Diagrams_of_the"/>
      <w:bookmarkStart w:id="32" w:name="_Diagram_of_the"/>
      <w:bookmarkEnd w:id="31"/>
      <w:bookmarkEnd w:id="32"/>
      <w:r w:rsidRPr="006C1BC4">
        <w:lastRenderedPageBreak/>
        <w:t>Diagram of the Use-Case Model</w:t>
      </w:r>
    </w:p>
    <w:p w:rsidR="00C05E6F" w:rsidRPr="006C1BC4" w:rsidRDefault="009729E8" w:rsidP="00C05E6F">
      <w:pPr>
        <w:pStyle w:val="BodyText"/>
        <w:keepNext/>
      </w:pPr>
      <w:r w:rsidRPr="006C1BC4">
        <w:object w:dxaOrig="16224" w:dyaOrig="1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17.5pt" o:ole="">
            <v:imagedata r:id="rId10" o:title=""/>
          </v:shape>
          <o:OLEObject Type="Embed" ProgID="Visio.Drawing.15" ShapeID="_x0000_i1025" DrawAspect="Content" ObjectID="_1482675604" r:id="rId11"/>
        </w:object>
      </w:r>
    </w:p>
    <w:p w:rsidR="00056EB8" w:rsidRPr="006C1BC4" w:rsidRDefault="00C05E6F" w:rsidP="00C05E6F">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1</w:t>
      </w:r>
      <w:r w:rsidRPr="006C1BC4">
        <w:rPr>
          <w:color w:val="auto"/>
        </w:rPr>
        <w:fldChar w:fldCharType="end"/>
      </w:r>
      <w:r w:rsidRPr="006C1BC4">
        <w:rPr>
          <w:color w:val="auto"/>
        </w:rPr>
        <w:t>: The TMS use case model</w:t>
      </w:r>
    </w:p>
    <w:p w:rsidR="00056EB8" w:rsidRPr="006C1BC4" w:rsidRDefault="00056EB8" w:rsidP="00C05E6F">
      <w:pPr>
        <w:pStyle w:val="Heading3"/>
        <w:ind w:left="720" w:hanging="720"/>
      </w:pPr>
      <w:bookmarkStart w:id="33" w:name="_Toc455818124"/>
      <w:bookmarkStart w:id="34" w:name="_Toc404192904"/>
      <w:bookmarkStart w:id="35" w:name="_Toc404594301"/>
      <w:r w:rsidRPr="006C1BC4">
        <w:t>Assumptions and Dependencies</w:t>
      </w:r>
      <w:bookmarkEnd w:id="33"/>
      <w:bookmarkEnd w:id="34"/>
      <w:bookmarkEnd w:id="35"/>
    </w:p>
    <w:p w:rsidR="00056EB8" w:rsidRPr="006C1BC4" w:rsidRDefault="00056EB8" w:rsidP="00056EB8">
      <w:pPr>
        <w:pStyle w:val="Heading4"/>
        <w:ind w:left="720" w:hanging="720"/>
        <w:jc w:val="left"/>
      </w:pPr>
      <w:r w:rsidRPr="006C1BC4">
        <w:t>Coordinator is up-to-date</w:t>
      </w:r>
    </w:p>
    <w:p w:rsidR="00056EB8" w:rsidRPr="006C1BC4" w:rsidRDefault="00056EB8" w:rsidP="00056EB8">
      <w:pPr>
        <w:ind w:left="720"/>
      </w:pPr>
      <w:r w:rsidRPr="006C1BC4">
        <w:t>The FFD acting as the coordinator is up to date with the latest firmware that can communicate with the TMS.</w:t>
      </w:r>
    </w:p>
    <w:p w:rsidR="00056EB8" w:rsidRPr="006C1BC4" w:rsidRDefault="00056EB8" w:rsidP="00056EB8">
      <w:pPr>
        <w:pStyle w:val="Heading4"/>
        <w:ind w:left="720" w:hanging="720"/>
        <w:jc w:val="left"/>
      </w:pPr>
      <w:r w:rsidRPr="006C1BC4">
        <w:lastRenderedPageBreak/>
        <w:t>Server can connect</w:t>
      </w:r>
    </w:p>
    <w:p w:rsidR="00056EB8" w:rsidRPr="006C1BC4" w:rsidRDefault="00056EB8" w:rsidP="00056EB8">
      <w:pPr>
        <w:ind w:left="720"/>
      </w:pPr>
      <w:r w:rsidRPr="006C1BC4">
        <w:t>The server running the TMS has the appropriate ports to communicate with the network.</w:t>
      </w:r>
    </w:p>
    <w:p w:rsidR="00056EB8" w:rsidRPr="006C1BC4" w:rsidRDefault="00056EB8" w:rsidP="00056EB8">
      <w:pPr>
        <w:pStyle w:val="Heading2"/>
        <w:numPr>
          <w:ilvl w:val="0"/>
          <w:numId w:val="1"/>
        </w:numPr>
        <w:ind w:left="720" w:hanging="720"/>
      </w:pPr>
      <w:bookmarkStart w:id="36" w:name="_Toc455818125"/>
      <w:bookmarkStart w:id="37" w:name="_Toc404192905"/>
      <w:bookmarkStart w:id="38" w:name="_Toc404594302"/>
      <w:r w:rsidRPr="006C1BC4">
        <w:t>Requirements</w:t>
      </w:r>
      <w:bookmarkEnd w:id="36"/>
      <w:bookmarkEnd w:id="37"/>
      <w:bookmarkEnd w:id="38"/>
      <w:r w:rsidRPr="006C1BC4">
        <w:t xml:space="preserve"> </w:t>
      </w:r>
    </w:p>
    <w:p w:rsidR="00056EB8" w:rsidRPr="006C1BC4" w:rsidRDefault="00056EB8" w:rsidP="00056EB8">
      <w:pPr>
        <w:pStyle w:val="Heading3"/>
        <w:ind w:left="720" w:hanging="720"/>
      </w:pPr>
      <w:bookmarkStart w:id="39" w:name="_Toc455818126"/>
      <w:bookmarkStart w:id="40" w:name="_Toc404192906"/>
      <w:bookmarkStart w:id="41" w:name="_Toc404594303"/>
      <w:r w:rsidRPr="006C1BC4">
        <w:t xml:space="preserve">Use-Case </w:t>
      </w:r>
      <w:bookmarkEnd w:id="39"/>
      <w:r w:rsidRPr="006C1BC4">
        <w:t>Specifications</w:t>
      </w:r>
      <w:bookmarkEnd w:id="40"/>
      <w:bookmarkEnd w:id="41"/>
    </w:p>
    <w:p w:rsidR="00056EB8" w:rsidRPr="006C1BC4" w:rsidRDefault="00056EB8" w:rsidP="00056EB8">
      <w:pPr>
        <w:ind w:left="720"/>
      </w:pPr>
      <w:bookmarkStart w:id="42" w:name="_Toc456660582"/>
      <w:bookmarkStart w:id="43" w:name="_Toc457262454"/>
      <w:r w:rsidRPr="006C1BC4">
        <w:t>All use cases and their corresponding description documents can be found</w:t>
      </w:r>
      <w:r w:rsidR="009F42F7" w:rsidRPr="006C1BC4">
        <w:t xml:space="preserve"> in the </w:t>
      </w:r>
      <w:hyperlink w:anchor="_Use_Case_Specification" w:history="1">
        <w:r w:rsidR="009F42F7" w:rsidRPr="006C1BC4">
          <w:rPr>
            <w:rStyle w:val="Hyperlink"/>
            <w:color w:val="auto"/>
          </w:rPr>
          <w:t>Use Case Specification Documents</w:t>
        </w:r>
      </w:hyperlink>
      <w:r w:rsidR="009F42F7" w:rsidRPr="006C1BC4">
        <w:t xml:space="preserve"> section of the report.</w:t>
      </w:r>
    </w:p>
    <w:p w:rsidR="00056EB8" w:rsidRPr="006C1BC4" w:rsidRDefault="00056EB8" w:rsidP="00056EB8">
      <w:pPr>
        <w:pStyle w:val="Heading3"/>
        <w:ind w:left="720" w:hanging="720"/>
      </w:pPr>
      <w:bookmarkStart w:id="44" w:name="_Toc404192907"/>
      <w:bookmarkStart w:id="45" w:name="_Toc404594304"/>
      <w:r w:rsidRPr="006C1BC4">
        <w:t>Functionality</w:t>
      </w:r>
      <w:bookmarkEnd w:id="42"/>
      <w:bookmarkEnd w:id="43"/>
      <w:bookmarkEnd w:id="44"/>
      <w:bookmarkEnd w:id="45"/>
    </w:p>
    <w:p w:rsidR="00056EB8" w:rsidRPr="006C1BC4" w:rsidRDefault="00056EB8" w:rsidP="00056EB8">
      <w:pPr>
        <w:pStyle w:val="Heading4"/>
        <w:ind w:left="720" w:hanging="720"/>
        <w:jc w:val="left"/>
      </w:pPr>
      <w:r w:rsidRPr="006C1BC4">
        <w:t>Display mine plan and structure</w:t>
      </w:r>
    </w:p>
    <w:p w:rsidR="00056EB8" w:rsidRPr="006C1BC4" w:rsidRDefault="00056EB8" w:rsidP="00056EB8">
      <w:pPr>
        <w:ind w:left="720"/>
      </w:pPr>
      <w:r w:rsidRPr="006C1BC4">
        <w:t>The image containing the mining site plan will be displayed along with all routers set in the site.</w:t>
      </w:r>
    </w:p>
    <w:p w:rsidR="00056EB8" w:rsidRPr="006C1BC4" w:rsidRDefault="00056EB8" w:rsidP="00056EB8">
      <w:pPr>
        <w:pStyle w:val="Heading4"/>
        <w:ind w:left="720" w:hanging="720"/>
        <w:jc w:val="left"/>
      </w:pPr>
      <w:r w:rsidRPr="006C1BC4">
        <w:t xml:space="preserve">Display Path Chart for Miners </w:t>
      </w:r>
    </w:p>
    <w:p w:rsidR="00056EB8" w:rsidRPr="006C1BC4" w:rsidRDefault="00056EB8" w:rsidP="00056EB8">
      <w:pPr>
        <w:ind w:left="720"/>
      </w:pPr>
      <w:r w:rsidRPr="006C1BC4">
        <w:t>A miner’s path can be drawn on the mining site plan. The path is the visited route of routers that the miner has visited.</w:t>
      </w:r>
    </w:p>
    <w:p w:rsidR="00056EB8" w:rsidRPr="006C1BC4" w:rsidRDefault="00056EB8" w:rsidP="00056EB8">
      <w:pPr>
        <w:pStyle w:val="Heading4"/>
        <w:ind w:left="720" w:hanging="720"/>
        <w:jc w:val="left"/>
      </w:pPr>
      <w:r w:rsidRPr="006C1BC4">
        <w:t>Display Miner Position</w:t>
      </w:r>
    </w:p>
    <w:p w:rsidR="00056EB8" w:rsidRPr="006C1BC4" w:rsidRDefault="00056EB8" w:rsidP="00056EB8">
      <w:pPr>
        <w:ind w:left="720"/>
      </w:pPr>
      <w:r w:rsidRPr="006C1BC4">
        <w:t xml:space="preserve">A miner’s position can be highlighted on the map </w:t>
      </w:r>
    </w:p>
    <w:p w:rsidR="00056EB8" w:rsidRPr="006C1BC4" w:rsidRDefault="00056EB8" w:rsidP="00056EB8">
      <w:pPr>
        <w:pStyle w:val="Heading4"/>
        <w:ind w:left="720" w:hanging="720"/>
        <w:jc w:val="left"/>
      </w:pPr>
      <w:r w:rsidRPr="006C1BC4">
        <w:t>Generate Attendance Reports</w:t>
      </w:r>
    </w:p>
    <w:p w:rsidR="00056EB8" w:rsidRPr="006C1BC4" w:rsidRDefault="00056EB8" w:rsidP="00056EB8">
      <w:pPr>
        <w:ind w:left="720"/>
      </w:pPr>
      <w:r w:rsidRPr="006C1BC4">
        <w:t>Available attendance reports include daily, monthly, and yearly reports for miner attendance and general operation time reports for vehicles.</w:t>
      </w:r>
    </w:p>
    <w:p w:rsidR="00056EB8" w:rsidRPr="006C1BC4" w:rsidRDefault="00056EB8" w:rsidP="00056EB8">
      <w:pPr>
        <w:pStyle w:val="Heading4"/>
        <w:ind w:left="720" w:hanging="720"/>
        <w:jc w:val="left"/>
      </w:pPr>
      <w:r w:rsidRPr="006C1BC4">
        <w:t>Generate Network Node Reports</w:t>
      </w:r>
    </w:p>
    <w:p w:rsidR="00056EB8" w:rsidRPr="006C1BC4" w:rsidRDefault="00056EB8" w:rsidP="00056EB8">
      <w:pPr>
        <w:ind w:left="720"/>
      </w:pPr>
      <w:r w:rsidRPr="006C1BC4">
        <w:t>Available reports include miners, miner’s position, miners blocked, router, tag, and sent / received message reports.</w:t>
      </w:r>
    </w:p>
    <w:p w:rsidR="00056EB8" w:rsidRPr="006C1BC4" w:rsidRDefault="00056EB8" w:rsidP="00056EB8">
      <w:pPr>
        <w:pStyle w:val="Heading4"/>
        <w:ind w:left="720" w:hanging="720"/>
        <w:jc w:val="left"/>
      </w:pPr>
      <w:r w:rsidRPr="006C1BC4">
        <w:t>Add / Edit Network Nodes</w:t>
      </w:r>
    </w:p>
    <w:p w:rsidR="00056EB8" w:rsidRPr="006C1BC4" w:rsidRDefault="00056EB8" w:rsidP="00056EB8">
      <w:pPr>
        <w:ind w:left="720"/>
      </w:pPr>
      <w:r w:rsidRPr="006C1BC4">
        <w:t>Routers, sensors, and end devices can be added and edited from the application.</w:t>
      </w:r>
    </w:p>
    <w:p w:rsidR="00056EB8" w:rsidRPr="006C1BC4" w:rsidRDefault="00056EB8" w:rsidP="00056EB8">
      <w:pPr>
        <w:pStyle w:val="Heading3"/>
        <w:ind w:left="720" w:hanging="720"/>
      </w:pPr>
      <w:bookmarkStart w:id="46" w:name="_Toc456660584"/>
      <w:bookmarkStart w:id="47" w:name="_Toc457262456"/>
      <w:bookmarkStart w:id="48" w:name="_Toc404192908"/>
      <w:bookmarkStart w:id="49" w:name="_Toc404594305"/>
      <w:r w:rsidRPr="006C1BC4">
        <w:t>Usability</w:t>
      </w:r>
      <w:bookmarkEnd w:id="46"/>
      <w:bookmarkEnd w:id="47"/>
      <w:bookmarkEnd w:id="48"/>
      <w:bookmarkEnd w:id="49"/>
      <w:r w:rsidRPr="006C1BC4">
        <w:t xml:space="preserve"> </w:t>
      </w:r>
    </w:p>
    <w:p w:rsidR="00056EB8" w:rsidRPr="006C1BC4" w:rsidRDefault="00056EB8" w:rsidP="00056EB8">
      <w:pPr>
        <w:pStyle w:val="Heading4"/>
        <w:ind w:left="720" w:hanging="720"/>
        <w:jc w:val="left"/>
      </w:pPr>
      <w:r w:rsidRPr="006C1BC4">
        <w:t>Training Time</w:t>
      </w:r>
    </w:p>
    <w:p w:rsidR="00056EB8" w:rsidRPr="006C1BC4" w:rsidRDefault="00056EB8" w:rsidP="00056EB8">
      <w:pPr>
        <w:ind w:left="720"/>
      </w:pPr>
      <w:r w:rsidRPr="006C1BC4">
        <w:t>Under an hour to be able to add and edit components, and monitor data.</w:t>
      </w:r>
    </w:p>
    <w:p w:rsidR="00056EB8" w:rsidRPr="006C1BC4" w:rsidRDefault="00056EB8" w:rsidP="00056EB8">
      <w:pPr>
        <w:pStyle w:val="Heading4"/>
        <w:ind w:left="720" w:hanging="720"/>
        <w:jc w:val="left"/>
      </w:pPr>
      <w:r w:rsidRPr="006C1BC4">
        <w:t>User Interface &amp; Usability Design Standards</w:t>
      </w:r>
    </w:p>
    <w:p w:rsidR="00056EB8" w:rsidRPr="006C1BC4" w:rsidRDefault="00056EB8" w:rsidP="00056EB8">
      <w:pPr>
        <w:pStyle w:val="BodyText"/>
      </w:pPr>
      <w:r w:rsidRPr="006C1BC4">
        <w:t xml:space="preserve">Spacing &amp; positioning, size, grouping, and intuitiveness will all be applied in forms according to this standard: </w:t>
      </w:r>
      <w:hyperlink r:id="rId12" w:anchor="humanux_topic2" w:history="1">
        <w:r w:rsidRPr="006C1BC4">
          <w:rPr>
            <w:rStyle w:val="Hyperlink"/>
            <w:color w:val="auto"/>
          </w:rPr>
          <w:t>http://msdn.microsoft.com/en-us/library/aa468595.aspx#humanux_topic2</w:t>
        </w:r>
      </w:hyperlink>
    </w:p>
    <w:p w:rsidR="00056EB8" w:rsidRPr="006C1BC4" w:rsidRDefault="00056EB8" w:rsidP="00056EB8">
      <w:pPr>
        <w:pStyle w:val="Heading3"/>
        <w:ind w:left="720" w:hanging="720"/>
      </w:pPr>
      <w:bookmarkStart w:id="50" w:name="_Toc456660586"/>
      <w:bookmarkStart w:id="51" w:name="_Toc457262458"/>
      <w:bookmarkStart w:id="52" w:name="_Toc404192909"/>
      <w:bookmarkStart w:id="53" w:name="_Toc404594306"/>
      <w:r w:rsidRPr="006C1BC4">
        <w:t>Reliability</w:t>
      </w:r>
      <w:bookmarkEnd w:id="50"/>
      <w:bookmarkEnd w:id="51"/>
      <w:bookmarkEnd w:id="52"/>
      <w:bookmarkEnd w:id="53"/>
      <w:r w:rsidRPr="006C1BC4">
        <w:t xml:space="preserve"> </w:t>
      </w:r>
    </w:p>
    <w:p w:rsidR="00056EB8" w:rsidRPr="006C1BC4" w:rsidRDefault="00056EB8" w:rsidP="00056EB8">
      <w:pPr>
        <w:pStyle w:val="Heading5"/>
        <w:ind w:left="720" w:hanging="720"/>
      </w:pPr>
      <w:r w:rsidRPr="006C1BC4">
        <w:rPr>
          <w:i/>
        </w:rPr>
        <w:t>Availability</w:t>
      </w:r>
    </w:p>
    <w:p w:rsidR="00056EB8" w:rsidRPr="006C1BC4" w:rsidRDefault="00056EB8" w:rsidP="00056EB8">
      <w:pPr>
        <w:pStyle w:val="BodyText"/>
      </w:pPr>
      <w:r w:rsidRPr="006C1BC4">
        <w:t>TMS server should be up 99.99% of the time.</w:t>
      </w:r>
    </w:p>
    <w:p w:rsidR="00056EB8" w:rsidRPr="006C1BC4" w:rsidRDefault="00056EB8" w:rsidP="00056EB8">
      <w:pPr>
        <w:pStyle w:val="Heading3"/>
        <w:ind w:left="720" w:hanging="720"/>
      </w:pPr>
      <w:bookmarkStart w:id="54" w:name="_Toc456660588"/>
      <w:bookmarkStart w:id="55" w:name="_Toc457262460"/>
      <w:bookmarkStart w:id="56" w:name="_Toc404192910"/>
      <w:bookmarkStart w:id="57" w:name="_Toc404594307"/>
      <w:r w:rsidRPr="006C1BC4">
        <w:t>Performance</w:t>
      </w:r>
      <w:bookmarkEnd w:id="54"/>
      <w:bookmarkEnd w:id="55"/>
      <w:bookmarkEnd w:id="56"/>
      <w:bookmarkEnd w:id="57"/>
    </w:p>
    <w:p w:rsidR="00056EB8" w:rsidRPr="006C1BC4" w:rsidRDefault="00056EB8" w:rsidP="00056EB8">
      <w:pPr>
        <w:pStyle w:val="Heading4"/>
        <w:ind w:left="720" w:hanging="720"/>
        <w:jc w:val="left"/>
      </w:pPr>
      <w:r w:rsidRPr="006C1BC4">
        <w:t>Throughput</w:t>
      </w:r>
    </w:p>
    <w:p w:rsidR="00056EB8" w:rsidRPr="006C1BC4" w:rsidRDefault="00056EB8" w:rsidP="00056EB8">
      <w:pPr>
        <w:pStyle w:val="BodyText"/>
      </w:pPr>
      <w:r w:rsidRPr="006C1BC4">
        <w:t>At least 10 updates / second should be received from the coordinator to allow real time tracking.</w:t>
      </w:r>
    </w:p>
    <w:p w:rsidR="00056EB8" w:rsidRPr="006C1BC4" w:rsidRDefault="00056EB8" w:rsidP="00056EB8">
      <w:pPr>
        <w:pStyle w:val="Heading3"/>
        <w:ind w:left="720" w:hanging="720"/>
      </w:pPr>
      <w:bookmarkStart w:id="58" w:name="_Toc456660590"/>
      <w:bookmarkStart w:id="59" w:name="_Toc457262462"/>
      <w:bookmarkStart w:id="60" w:name="_Toc404192911"/>
      <w:bookmarkStart w:id="61" w:name="_Toc404594308"/>
      <w:r w:rsidRPr="006C1BC4">
        <w:t>Supportability</w:t>
      </w:r>
      <w:bookmarkEnd w:id="58"/>
      <w:bookmarkEnd w:id="59"/>
      <w:bookmarkEnd w:id="60"/>
      <w:bookmarkEnd w:id="61"/>
    </w:p>
    <w:p w:rsidR="00056EB8" w:rsidRPr="006C1BC4" w:rsidRDefault="00056EB8" w:rsidP="00056EB8">
      <w:pPr>
        <w:pStyle w:val="Heading4"/>
        <w:ind w:left="720" w:hanging="720"/>
        <w:jc w:val="left"/>
      </w:pPr>
      <w:r w:rsidRPr="006C1BC4">
        <w:t>MSDN C# Coding Conventions</w:t>
      </w:r>
    </w:p>
    <w:p w:rsidR="00056EB8" w:rsidRPr="006C1BC4" w:rsidRDefault="00056EB8" w:rsidP="00056EB8">
      <w:pPr>
        <w:pStyle w:val="BodyText"/>
      </w:pPr>
      <w:r w:rsidRPr="006C1BC4">
        <w:t xml:space="preserve">Microsoft’s C# programming guide as shown as outlined: </w:t>
      </w:r>
    </w:p>
    <w:p w:rsidR="00056EB8" w:rsidRPr="006C1BC4" w:rsidRDefault="002D1FAC" w:rsidP="00056EB8">
      <w:pPr>
        <w:pStyle w:val="BodyText"/>
      </w:pPr>
      <w:hyperlink r:id="rId13" w:history="1">
        <w:r w:rsidR="00056EB8" w:rsidRPr="006C1BC4">
          <w:rPr>
            <w:rStyle w:val="Hyperlink"/>
            <w:color w:val="auto"/>
          </w:rPr>
          <w:t>http://msdn.microsoft.com/en-us/library/ff926074.aspx</w:t>
        </w:r>
      </w:hyperlink>
    </w:p>
    <w:p w:rsidR="00056EB8" w:rsidRPr="006C1BC4" w:rsidRDefault="00056EB8" w:rsidP="00056EB8">
      <w:pPr>
        <w:pStyle w:val="Heading3"/>
        <w:ind w:left="720" w:hanging="720"/>
      </w:pPr>
      <w:bookmarkStart w:id="62" w:name="_Toc456660592"/>
      <w:bookmarkStart w:id="63" w:name="_Toc457262464"/>
      <w:bookmarkStart w:id="64" w:name="_Toc404192912"/>
      <w:bookmarkStart w:id="65" w:name="_Toc404594309"/>
      <w:r w:rsidRPr="006C1BC4">
        <w:lastRenderedPageBreak/>
        <w:t>Design Constraints</w:t>
      </w:r>
      <w:bookmarkEnd w:id="62"/>
      <w:bookmarkEnd w:id="63"/>
      <w:bookmarkEnd w:id="64"/>
      <w:bookmarkEnd w:id="65"/>
    </w:p>
    <w:p w:rsidR="00056EB8" w:rsidRPr="006C1BC4" w:rsidRDefault="00056EB8" w:rsidP="00056EB8">
      <w:pPr>
        <w:pStyle w:val="Heading4"/>
        <w:ind w:left="720" w:hanging="720"/>
        <w:jc w:val="left"/>
      </w:pPr>
      <w:r w:rsidRPr="006C1BC4">
        <w:t>ZigBee Network</w:t>
      </w:r>
    </w:p>
    <w:p w:rsidR="00056EB8" w:rsidRPr="006C1BC4" w:rsidRDefault="00056EB8" w:rsidP="00056EB8">
      <w:pPr>
        <w:pStyle w:val="BodyText"/>
      </w:pPr>
      <w:r w:rsidRPr="006C1BC4">
        <w:t>The physical system will be a network of a coordinator, several routers and many end devices as described in ZigBee specifications.</w:t>
      </w:r>
    </w:p>
    <w:p w:rsidR="00056EB8" w:rsidRPr="006C1BC4" w:rsidRDefault="00056EB8" w:rsidP="00056EB8">
      <w:pPr>
        <w:pStyle w:val="Heading4"/>
        <w:ind w:left="720" w:hanging="720"/>
        <w:jc w:val="left"/>
      </w:pPr>
      <w:r w:rsidRPr="006C1BC4">
        <w:t>C# Language</w:t>
      </w:r>
    </w:p>
    <w:p w:rsidR="00056EB8" w:rsidRPr="006C1BC4" w:rsidRDefault="00056EB8" w:rsidP="00056EB8">
      <w:pPr>
        <w:ind w:left="720"/>
      </w:pPr>
      <w:r w:rsidRPr="006C1BC4">
        <w:t>All application layer code will be written in C# as a Windows Forms application.</w:t>
      </w:r>
    </w:p>
    <w:p w:rsidR="00056EB8" w:rsidRPr="006C1BC4" w:rsidRDefault="00056EB8" w:rsidP="00056EB8">
      <w:pPr>
        <w:pStyle w:val="Heading4"/>
        <w:ind w:left="720" w:hanging="720"/>
        <w:jc w:val="left"/>
      </w:pPr>
      <w:r w:rsidRPr="006C1BC4">
        <w:t>Microsoft Visual Studio 2013</w:t>
      </w:r>
    </w:p>
    <w:p w:rsidR="00B772B7" w:rsidRPr="006C1BC4" w:rsidRDefault="00056EB8" w:rsidP="00222C13">
      <w:pPr>
        <w:ind w:left="720"/>
      </w:pPr>
      <w:r w:rsidRPr="006C1BC4">
        <w:t>The application source code will be a visual studio solution.</w:t>
      </w:r>
    </w:p>
    <w:p w:rsidR="00056EB8" w:rsidRPr="006C1BC4" w:rsidRDefault="00056EB8" w:rsidP="00056EB8">
      <w:pPr>
        <w:pStyle w:val="Heading3"/>
        <w:ind w:left="720" w:hanging="720"/>
      </w:pPr>
      <w:bookmarkStart w:id="66" w:name="_Toc456660594"/>
      <w:bookmarkStart w:id="67" w:name="_Toc457262466"/>
      <w:bookmarkStart w:id="68" w:name="_Toc404192913"/>
      <w:bookmarkStart w:id="69" w:name="_Toc404594310"/>
      <w:r w:rsidRPr="006C1BC4">
        <w:t>Online User Documentation and Help System Requirements</w:t>
      </w:r>
      <w:bookmarkEnd w:id="66"/>
      <w:bookmarkEnd w:id="67"/>
      <w:bookmarkEnd w:id="68"/>
      <w:bookmarkEnd w:id="69"/>
    </w:p>
    <w:p w:rsidR="00056EB8" w:rsidRPr="006C1BC4" w:rsidRDefault="00056EB8" w:rsidP="00056EB8">
      <w:pPr>
        <w:pStyle w:val="BodyText"/>
      </w:pPr>
      <w:r w:rsidRPr="006C1BC4">
        <w:t>N/A</w:t>
      </w:r>
    </w:p>
    <w:p w:rsidR="00056EB8" w:rsidRPr="006C1BC4" w:rsidRDefault="00056EB8" w:rsidP="00056EB8">
      <w:pPr>
        <w:pStyle w:val="Heading3"/>
        <w:ind w:left="720" w:hanging="720"/>
      </w:pPr>
      <w:bookmarkStart w:id="70" w:name="_Toc456660595"/>
      <w:bookmarkStart w:id="71" w:name="_Toc457262467"/>
      <w:bookmarkStart w:id="72" w:name="_Toc404192914"/>
      <w:bookmarkStart w:id="73" w:name="_Toc404594311"/>
      <w:r w:rsidRPr="006C1BC4">
        <w:t>Purchased Components</w:t>
      </w:r>
      <w:bookmarkEnd w:id="70"/>
      <w:bookmarkEnd w:id="71"/>
      <w:bookmarkEnd w:id="72"/>
      <w:bookmarkEnd w:id="73"/>
    </w:p>
    <w:p w:rsidR="00056EB8" w:rsidRPr="006C1BC4" w:rsidRDefault="00056EB8" w:rsidP="00056EB8">
      <w:pPr>
        <w:pStyle w:val="Heading4"/>
        <w:ind w:left="720" w:hanging="720"/>
        <w:jc w:val="left"/>
      </w:pPr>
      <w:r w:rsidRPr="006C1BC4">
        <w:t>Full Function Devices (FFDs)</w:t>
      </w:r>
    </w:p>
    <w:p w:rsidR="00056EB8" w:rsidRPr="006C1BC4" w:rsidRDefault="00056EB8" w:rsidP="00056EB8">
      <w:pPr>
        <w:ind w:left="720"/>
      </w:pPr>
      <w:r w:rsidRPr="006C1BC4">
        <w:t>Multiple FFDs will be programmed and used for testing as a coordinator and routers to simulate an underground mine.</w:t>
      </w:r>
    </w:p>
    <w:p w:rsidR="00056EB8" w:rsidRPr="006C1BC4" w:rsidRDefault="00056EB8" w:rsidP="00056EB8">
      <w:pPr>
        <w:pStyle w:val="Heading4"/>
        <w:ind w:left="720" w:hanging="720"/>
        <w:jc w:val="left"/>
      </w:pPr>
      <w:r w:rsidRPr="006C1BC4">
        <w:t>Reduced Function Devices (RFDs)</w:t>
      </w:r>
    </w:p>
    <w:p w:rsidR="00056EB8" w:rsidRPr="006C1BC4" w:rsidRDefault="00056EB8" w:rsidP="00056EB8">
      <w:pPr>
        <w:ind w:left="720"/>
      </w:pPr>
      <w:r w:rsidRPr="006C1BC4">
        <w:t>Multiple RFDs will be used to test end device functionality.</w:t>
      </w:r>
    </w:p>
    <w:p w:rsidR="00056EB8" w:rsidRPr="006C1BC4" w:rsidRDefault="00056EB8" w:rsidP="00056EB8">
      <w:pPr>
        <w:pStyle w:val="Heading3"/>
        <w:ind w:left="720" w:hanging="720"/>
      </w:pPr>
      <w:bookmarkStart w:id="74" w:name="_Toc456660596"/>
      <w:bookmarkStart w:id="75" w:name="_Toc457262468"/>
      <w:bookmarkStart w:id="76" w:name="_Toc404192915"/>
      <w:bookmarkStart w:id="77" w:name="_Toc404594312"/>
      <w:r w:rsidRPr="006C1BC4">
        <w:t>Interfaces</w:t>
      </w:r>
      <w:bookmarkEnd w:id="74"/>
      <w:bookmarkEnd w:id="75"/>
      <w:bookmarkEnd w:id="76"/>
      <w:bookmarkEnd w:id="77"/>
    </w:p>
    <w:p w:rsidR="00056EB8" w:rsidRPr="006C1BC4" w:rsidRDefault="00056EB8" w:rsidP="00056EB8">
      <w:pPr>
        <w:pStyle w:val="Heading4"/>
        <w:ind w:left="720" w:hanging="720"/>
        <w:jc w:val="left"/>
      </w:pPr>
      <w:bookmarkStart w:id="78" w:name="_Toc456660597"/>
      <w:bookmarkStart w:id="79" w:name="_Toc457262469"/>
      <w:r w:rsidRPr="006C1BC4">
        <w:t>User Interfaces</w:t>
      </w:r>
      <w:bookmarkEnd w:id="78"/>
      <w:bookmarkEnd w:id="79"/>
    </w:p>
    <w:p w:rsidR="00056EB8" w:rsidRPr="006C1BC4" w:rsidRDefault="00056EB8" w:rsidP="00056EB8">
      <w:pPr>
        <w:pStyle w:val="Heading5"/>
        <w:ind w:left="720" w:hanging="720"/>
      </w:pPr>
      <w:r w:rsidRPr="006C1BC4">
        <w:t>Master / Tracking Interface</w:t>
      </w:r>
    </w:p>
    <w:p w:rsidR="00056EB8" w:rsidRPr="006C1BC4" w:rsidRDefault="00056EB8" w:rsidP="00056EB8">
      <w:pPr>
        <w:pStyle w:val="ListParagraph"/>
        <w:numPr>
          <w:ilvl w:val="0"/>
          <w:numId w:val="7"/>
        </w:numPr>
      </w:pPr>
      <w:r w:rsidRPr="006C1BC4">
        <w:t xml:space="preserve">This will be the main view that is open at all times of operation. From this view, we can access all other views via a menu bar on top of the screen. </w:t>
      </w:r>
    </w:p>
    <w:p w:rsidR="00056EB8" w:rsidRPr="006C1BC4" w:rsidRDefault="00056EB8" w:rsidP="00056EB8">
      <w:pPr>
        <w:pStyle w:val="ListParagraph"/>
        <w:numPr>
          <w:ilvl w:val="0"/>
          <w:numId w:val="7"/>
        </w:numPr>
      </w:pPr>
      <w:r w:rsidRPr="006C1BC4">
        <w:t>The tracking module will be contained on the right side of the screen as a map image above a legend. The legend shows the images that represent routers, blocked routers, and active miners. Clicking on routers or miners in the map will display a small box that shows information about said router or miner.</w:t>
      </w:r>
    </w:p>
    <w:p w:rsidR="00056EB8" w:rsidRPr="006C1BC4" w:rsidRDefault="00056EB8" w:rsidP="00056EB8">
      <w:pPr>
        <w:pStyle w:val="Heading5"/>
        <w:ind w:left="720" w:hanging="720"/>
      </w:pPr>
      <w:r w:rsidRPr="006C1BC4">
        <w:t>Messaging Interface</w:t>
      </w:r>
    </w:p>
    <w:p w:rsidR="00056EB8" w:rsidRPr="006C1BC4" w:rsidRDefault="00056EB8" w:rsidP="00056EB8">
      <w:pPr>
        <w:pStyle w:val="ListParagraph"/>
        <w:numPr>
          <w:ilvl w:val="0"/>
          <w:numId w:val="10"/>
        </w:numPr>
      </w:pPr>
      <w:r w:rsidRPr="006C1BC4">
        <w:t>This interface will appear on the master interface at the top right.</w:t>
      </w:r>
    </w:p>
    <w:p w:rsidR="00056EB8" w:rsidRPr="006C1BC4" w:rsidRDefault="00056EB8" w:rsidP="00056EB8">
      <w:pPr>
        <w:pStyle w:val="ListParagraph"/>
        <w:numPr>
          <w:ilvl w:val="0"/>
          <w:numId w:val="10"/>
        </w:numPr>
      </w:pPr>
      <w:r w:rsidRPr="006C1BC4">
        <w:t>It will contain a button to send a text and a button to open the list of received texts.</w:t>
      </w:r>
    </w:p>
    <w:p w:rsidR="00056EB8" w:rsidRPr="006C1BC4" w:rsidRDefault="00056EB8" w:rsidP="00056EB8">
      <w:pPr>
        <w:pStyle w:val="ListParagraph"/>
        <w:numPr>
          <w:ilvl w:val="0"/>
          <w:numId w:val="10"/>
        </w:numPr>
      </w:pPr>
      <w:r w:rsidRPr="006C1BC4">
        <w:t>The sending text window will contain a field for a simple text message and a list of miners to send to.</w:t>
      </w:r>
    </w:p>
    <w:p w:rsidR="00056EB8" w:rsidRPr="006C1BC4" w:rsidRDefault="00056EB8" w:rsidP="00056EB8">
      <w:pPr>
        <w:pStyle w:val="ListParagraph"/>
        <w:numPr>
          <w:ilvl w:val="0"/>
          <w:numId w:val="10"/>
        </w:numPr>
      </w:pPr>
      <w:r w:rsidRPr="006C1BC4">
        <w:t>The received texts window will contain a list ordered by date received that will show the message text when clicked.</w:t>
      </w:r>
    </w:p>
    <w:p w:rsidR="00056EB8" w:rsidRPr="006C1BC4" w:rsidRDefault="00056EB8" w:rsidP="00056EB8">
      <w:pPr>
        <w:pStyle w:val="Heading5"/>
        <w:ind w:left="720" w:hanging="720"/>
      </w:pPr>
      <w:r w:rsidRPr="006C1BC4">
        <w:t>Reports Interface</w:t>
      </w:r>
    </w:p>
    <w:p w:rsidR="00056EB8" w:rsidRPr="006C1BC4" w:rsidRDefault="00056EB8" w:rsidP="00056EB8">
      <w:pPr>
        <w:pStyle w:val="ListParagraph"/>
        <w:numPr>
          <w:ilvl w:val="0"/>
          <w:numId w:val="8"/>
        </w:numPr>
      </w:pPr>
      <w:r w:rsidRPr="006C1BC4">
        <w:t>A simple window containing a drop down of the report types on the left. Selecting a report type will reveal the input method to input the valid parameters for the report.</w:t>
      </w:r>
    </w:p>
    <w:p w:rsidR="00056EB8" w:rsidRPr="006C1BC4" w:rsidRDefault="00056EB8" w:rsidP="00056EB8">
      <w:pPr>
        <w:pStyle w:val="ListParagraph"/>
        <w:numPr>
          <w:ilvl w:val="0"/>
          <w:numId w:val="8"/>
        </w:numPr>
      </w:pPr>
      <w:r w:rsidRPr="006C1BC4">
        <w:t>When all fields are filled out, a generate report button will be enabled.</w:t>
      </w:r>
    </w:p>
    <w:p w:rsidR="00056EB8" w:rsidRPr="006C1BC4" w:rsidRDefault="00056EB8" w:rsidP="00056EB8">
      <w:pPr>
        <w:pStyle w:val="Heading5"/>
        <w:ind w:left="720" w:hanging="720"/>
      </w:pPr>
      <w:r w:rsidRPr="006C1BC4">
        <w:t>Attendance Interface</w:t>
      </w:r>
    </w:p>
    <w:p w:rsidR="00056EB8" w:rsidRPr="006C1BC4" w:rsidRDefault="00056EB8" w:rsidP="00056EB8">
      <w:pPr>
        <w:pStyle w:val="ListParagraph"/>
        <w:numPr>
          <w:ilvl w:val="0"/>
          <w:numId w:val="9"/>
        </w:numPr>
      </w:pPr>
      <w:r w:rsidRPr="006C1BC4">
        <w:t>A simple window containing a list of miner names and a checkbox group of the different attendance report types (Daily, Monthly, Yearly).</w:t>
      </w:r>
    </w:p>
    <w:p w:rsidR="00056EB8" w:rsidRPr="006C1BC4" w:rsidRDefault="00056EB8" w:rsidP="00056EB8">
      <w:pPr>
        <w:pStyle w:val="ListParagraph"/>
        <w:numPr>
          <w:ilvl w:val="0"/>
          <w:numId w:val="9"/>
        </w:numPr>
      </w:pPr>
      <w:r w:rsidRPr="006C1BC4">
        <w:t>Depending on the report type, the user will be presented with a date time picker, a month picker, or a year picker for daily, monthly, and yearly reports respectively.</w:t>
      </w:r>
    </w:p>
    <w:p w:rsidR="00056EB8" w:rsidRPr="006C1BC4" w:rsidRDefault="00056EB8" w:rsidP="00056EB8">
      <w:pPr>
        <w:pStyle w:val="ListParagraph"/>
        <w:numPr>
          <w:ilvl w:val="0"/>
          <w:numId w:val="9"/>
        </w:numPr>
      </w:pPr>
      <w:r w:rsidRPr="006C1BC4">
        <w:t xml:space="preserve">There will be two tabs: Miner, as described above, and Vehicle, which will allow selecting a vehicle </w:t>
      </w:r>
      <w:r w:rsidRPr="006C1BC4">
        <w:lastRenderedPageBreak/>
        <w:t>and generating an operation time report.</w:t>
      </w:r>
    </w:p>
    <w:p w:rsidR="00056EB8" w:rsidRPr="006C1BC4" w:rsidRDefault="00056EB8" w:rsidP="00056EB8">
      <w:pPr>
        <w:pStyle w:val="Heading4"/>
        <w:ind w:left="720" w:hanging="720"/>
        <w:jc w:val="left"/>
      </w:pPr>
      <w:bookmarkStart w:id="80" w:name="_Toc456660598"/>
      <w:bookmarkStart w:id="81" w:name="_Toc457262470"/>
      <w:r w:rsidRPr="006C1BC4">
        <w:t>Hardware Interfaces</w:t>
      </w:r>
      <w:bookmarkEnd w:id="80"/>
      <w:bookmarkEnd w:id="81"/>
    </w:p>
    <w:p w:rsidR="00056EB8" w:rsidRPr="006C1BC4" w:rsidRDefault="00056EB8" w:rsidP="00056EB8">
      <w:pPr>
        <w:pStyle w:val="BodyText"/>
      </w:pPr>
      <w:r w:rsidRPr="006C1BC4">
        <w:t>N/A</w:t>
      </w:r>
    </w:p>
    <w:p w:rsidR="00056EB8" w:rsidRPr="006C1BC4" w:rsidRDefault="00056EB8" w:rsidP="00056EB8">
      <w:pPr>
        <w:pStyle w:val="Heading4"/>
        <w:ind w:left="720" w:hanging="720"/>
        <w:jc w:val="left"/>
      </w:pPr>
      <w:bookmarkStart w:id="82" w:name="_Toc456660599"/>
      <w:bookmarkStart w:id="83" w:name="_Toc457262471"/>
      <w:r w:rsidRPr="006C1BC4">
        <w:t>Software Interfaces</w:t>
      </w:r>
      <w:bookmarkEnd w:id="82"/>
      <w:bookmarkEnd w:id="83"/>
    </w:p>
    <w:p w:rsidR="00056EB8" w:rsidRPr="006C1BC4" w:rsidRDefault="00056EB8" w:rsidP="00056EB8">
      <w:pPr>
        <w:pStyle w:val="Heading5"/>
        <w:ind w:left="720" w:hanging="720"/>
      </w:pPr>
      <w:r w:rsidRPr="006C1BC4">
        <w:t>Coordinator firmware</w:t>
      </w:r>
    </w:p>
    <w:p w:rsidR="00056EB8" w:rsidRPr="006C1BC4" w:rsidRDefault="00056EB8" w:rsidP="00056EB8">
      <w:pPr>
        <w:ind w:left="720"/>
      </w:pPr>
      <w:r w:rsidRPr="006C1BC4">
        <w:t>The TMS will communicate directly with the network coordinator using a custom protocol to exchange network topology information.</w:t>
      </w:r>
    </w:p>
    <w:p w:rsidR="00056EB8" w:rsidRPr="006C1BC4" w:rsidRDefault="00056EB8" w:rsidP="00056EB8">
      <w:pPr>
        <w:pStyle w:val="Heading4"/>
        <w:ind w:left="720" w:hanging="720"/>
        <w:jc w:val="left"/>
      </w:pPr>
      <w:bookmarkStart w:id="84" w:name="_Toc456660600"/>
      <w:bookmarkStart w:id="85" w:name="_Toc457262472"/>
      <w:r w:rsidRPr="006C1BC4">
        <w:t>Communications Interfaces</w:t>
      </w:r>
      <w:bookmarkEnd w:id="84"/>
      <w:bookmarkEnd w:id="85"/>
    </w:p>
    <w:p w:rsidR="00056EB8" w:rsidRPr="006C1BC4" w:rsidRDefault="00056EB8" w:rsidP="00056EB8">
      <w:pPr>
        <w:pStyle w:val="Heading5"/>
        <w:ind w:left="720" w:hanging="720"/>
      </w:pPr>
      <w:r w:rsidRPr="006C1BC4">
        <w:t>RS-232</w:t>
      </w:r>
    </w:p>
    <w:p w:rsidR="00056EB8" w:rsidRPr="006C1BC4" w:rsidRDefault="00056EB8" w:rsidP="00056EB8">
      <w:pPr>
        <w:ind w:left="720"/>
      </w:pPr>
      <w:r w:rsidRPr="006C1BC4">
        <w:t>The port at which the network coordinator will connect to the server hosting the tracking and monitoring software.</w:t>
      </w:r>
    </w:p>
    <w:p w:rsidR="00056EB8" w:rsidRPr="006C1BC4" w:rsidRDefault="00056EB8" w:rsidP="00056EB8">
      <w:pPr>
        <w:pStyle w:val="Heading3"/>
        <w:ind w:left="720" w:hanging="720"/>
      </w:pPr>
      <w:bookmarkStart w:id="86" w:name="_Toc456660601"/>
      <w:bookmarkStart w:id="87" w:name="_Toc457262473"/>
      <w:bookmarkStart w:id="88" w:name="_Toc404192916"/>
      <w:bookmarkStart w:id="89" w:name="_Toc404594313"/>
      <w:r w:rsidRPr="006C1BC4">
        <w:t>Licensing Requirements</w:t>
      </w:r>
      <w:bookmarkEnd w:id="86"/>
      <w:bookmarkEnd w:id="87"/>
      <w:bookmarkEnd w:id="88"/>
      <w:bookmarkEnd w:id="89"/>
    </w:p>
    <w:p w:rsidR="00056EB8" w:rsidRPr="006C1BC4" w:rsidRDefault="00056EB8" w:rsidP="00056EB8">
      <w:pPr>
        <w:pStyle w:val="ListParagraph"/>
        <w:numPr>
          <w:ilvl w:val="0"/>
          <w:numId w:val="6"/>
        </w:numPr>
      </w:pPr>
      <w:r w:rsidRPr="006C1BC4">
        <w:t xml:space="preserve">Philip Kurowski hereby grants </w:t>
      </w:r>
      <w:proofErr w:type="spellStart"/>
      <w:r w:rsidRPr="006C1BC4">
        <w:t>Mircom</w:t>
      </w:r>
      <w:proofErr w:type="spellEnd"/>
      <w:r w:rsidRPr="006C1BC4">
        <w:t xml:space="preserve"> Group a worldwide, perpetual, non-exclusive, non-transferable license to all software for </w:t>
      </w:r>
      <w:proofErr w:type="spellStart"/>
      <w:r w:rsidR="00741CAD" w:rsidRPr="006C1BC4">
        <w:t>Mircom</w:t>
      </w:r>
      <w:proofErr w:type="spellEnd"/>
      <w:r w:rsidR="00741CAD" w:rsidRPr="006C1BC4">
        <w:t xml:space="preserve"> Group</w:t>
      </w:r>
      <w:r w:rsidR="00741CAD">
        <w:t>’s</w:t>
      </w:r>
      <w:r w:rsidR="00741CAD" w:rsidRPr="006C1BC4">
        <w:t xml:space="preserve"> </w:t>
      </w:r>
      <w:r w:rsidRPr="006C1BC4">
        <w:t>use in connection with the establishment, use, maintenance and modification of the system implemented by Philip Kurowski. Software shall mean executable object code of software programs and the patches, scripts, modifications, enhancements, designs, concepts or other materials that constitute the software programs necessary for the proper function and operation of the system as delivered by Philip Kurowski and accepted by the Customer.</w:t>
      </w:r>
    </w:p>
    <w:p w:rsidR="00056EB8" w:rsidRPr="006C1BC4" w:rsidRDefault="00056EB8" w:rsidP="00056EB8">
      <w:pPr>
        <w:pStyle w:val="ListParagraph"/>
        <w:numPr>
          <w:ilvl w:val="0"/>
          <w:numId w:val="6"/>
        </w:numPr>
      </w:pPr>
      <w:r w:rsidRPr="006C1BC4">
        <w:t xml:space="preserve">Any and all licenses, product warranties or service contracts provided by third parties in connection with any software, hardware or other software or services provided in the system shall be delivered to </w:t>
      </w:r>
      <w:proofErr w:type="spellStart"/>
      <w:r w:rsidRPr="006C1BC4">
        <w:t>Mircom</w:t>
      </w:r>
      <w:proofErr w:type="spellEnd"/>
      <w:r w:rsidRPr="006C1BC4">
        <w:t xml:space="preserve"> Group for the sole benefit of </w:t>
      </w:r>
      <w:proofErr w:type="spellStart"/>
      <w:r w:rsidR="00741CAD" w:rsidRPr="006C1BC4">
        <w:t>Mircom</w:t>
      </w:r>
      <w:proofErr w:type="spellEnd"/>
      <w:r w:rsidR="00741CAD" w:rsidRPr="006C1BC4">
        <w:t xml:space="preserve"> Group</w:t>
      </w:r>
      <w:r w:rsidRPr="006C1BC4">
        <w:t>.</w:t>
      </w:r>
    </w:p>
    <w:p w:rsidR="00056EB8" w:rsidRPr="006C1BC4" w:rsidRDefault="00056EB8" w:rsidP="00056EB8">
      <w:pPr>
        <w:pStyle w:val="ListParagraph"/>
        <w:numPr>
          <w:ilvl w:val="0"/>
          <w:numId w:val="6"/>
        </w:numPr>
      </w:pPr>
      <w:proofErr w:type="spellStart"/>
      <w:r w:rsidRPr="006C1BC4">
        <w:t>Mircom</w:t>
      </w:r>
      <w:proofErr w:type="spellEnd"/>
      <w:r w:rsidRPr="006C1BC4">
        <w:t xml:space="preserve"> Group may supply to Philip Kurowski or allow Philip Kurowski to use certain proprietary information, including service marks, logos, graphics, software, documents and business information and plans that have been authored or pre-owned by </w:t>
      </w:r>
      <w:proofErr w:type="spellStart"/>
      <w:r w:rsidRPr="006C1BC4">
        <w:t>Mircom</w:t>
      </w:r>
      <w:proofErr w:type="spellEnd"/>
      <w:r w:rsidRPr="006C1BC4">
        <w:t xml:space="preserve"> Group. All such intellectual property shall remain the exclusive property of </w:t>
      </w:r>
      <w:proofErr w:type="spellStart"/>
      <w:r w:rsidRPr="006C1BC4">
        <w:t>Mircom</w:t>
      </w:r>
      <w:proofErr w:type="spellEnd"/>
      <w:r w:rsidRPr="006C1BC4">
        <w:t xml:space="preserve"> Group and shall not be used by Philip Kurowski for any purposes other than those associated with delivery of the system.</w:t>
      </w:r>
    </w:p>
    <w:p w:rsidR="00056EB8" w:rsidRPr="006C1BC4" w:rsidRDefault="00056EB8" w:rsidP="00056EB8">
      <w:pPr>
        <w:pStyle w:val="Heading3"/>
        <w:ind w:left="720" w:hanging="720"/>
      </w:pPr>
      <w:bookmarkStart w:id="90" w:name="_Toc456660602"/>
      <w:bookmarkStart w:id="91" w:name="_Toc457262474"/>
      <w:bookmarkStart w:id="92" w:name="_Toc404192917"/>
      <w:bookmarkStart w:id="93" w:name="_Toc404594314"/>
      <w:r w:rsidRPr="006C1BC4">
        <w:t>Legal, Copyright and Other Notices</w:t>
      </w:r>
      <w:bookmarkEnd w:id="90"/>
      <w:bookmarkEnd w:id="91"/>
      <w:bookmarkEnd w:id="92"/>
      <w:bookmarkEnd w:id="93"/>
    </w:p>
    <w:p w:rsidR="00056EB8" w:rsidRPr="006C1BC4" w:rsidRDefault="00056EB8" w:rsidP="00056EB8">
      <w:pPr>
        <w:pStyle w:val="ListParagraph"/>
        <w:numPr>
          <w:ilvl w:val="0"/>
          <w:numId w:val="5"/>
        </w:numPr>
      </w:pPr>
      <w:r w:rsidRPr="006C1BC4">
        <w:t>Customer may make copies of the software for archival purposes and as required for modifications to the system. All copies and distribution of the software shall remain within the direct control of Customer and its representatives.</w:t>
      </w:r>
    </w:p>
    <w:p w:rsidR="00056EB8" w:rsidRPr="006C1BC4" w:rsidRDefault="00056EB8" w:rsidP="00056EB8">
      <w:pPr>
        <w:pStyle w:val="ListParagraph"/>
        <w:numPr>
          <w:ilvl w:val="0"/>
          <w:numId w:val="5"/>
        </w:numPr>
      </w:pPr>
      <w:r w:rsidRPr="006C1BC4">
        <w:t>Customer may make modifications to the source code version of the software, if and only if the results of all such modifications are applied solely to the system. In no way does this Software License confer any right in Customer to license, sublicense, sell, or otherwise authorize the use of the software, whether in executable form, source code or otherwise, by any third parties, except in connection with the use of the system as part of Customer’s business.</w:t>
      </w:r>
    </w:p>
    <w:p w:rsidR="00056EB8" w:rsidRPr="006C1BC4" w:rsidRDefault="00056EB8" w:rsidP="00056EB8">
      <w:pPr>
        <w:pStyle w:val="ListParagraph"/>
        <w:numPr>
          <w:ilvl w:val="0"/>
          <w:numId w:val="5"/>
        </w:numPr>
      </w:pPr>
      <w:r w:rsidRPr="006C1BC4">
        <w:t>All express or implied warranties relating to the software shall be deemed null and void in case of any modification to the software made by any party other than Philip Kurowski.</w:t>
      </w:r>
    </w:p>
    <w:p w:rsidR="00056EB8" w:rsidRPr="006C1BC4" w:rsidRDefault="00056EB8" w:rsidP="00056EB8">
      <w:pPr>
        <w:pStyle w:val="ListParagraph"/>
        <w:numPr>
          <w:ilvl w:val="0"/>
          <w:numId w:val="5"/>
        </w:numPr>
      </w:pPr>
      <w:r w:rsidRPr="006C1BC4">
        <w:t xml:space="preserve">Philip Kurowski represents and warrants to </w:t>
      </w:r>
      <w:proofErr w:type="spellStart"/>
      <w:r w:rsidRPr="006C1BC4">
        <w:t>Mircom</w:t>
      </w:r>
      <w:proofErr w:type="spellEnd"/>
      <w:r w:rsidRPr="006C1BC4">
        <w:t xml:space="preserve"> Group that:</w:t>
      </w:r>
    </w:p>
    <w:p w:rsidR="00056EB8" w:rsidRPr="006C1BC4" w:rsidRDefault="00056EB8" w:rsidP="00056EB8">
      <w:pPr>
        <w:pStyle w:val="ListParagraph"/>
        <w:numPr>
          <w:ilvl w:val="0"/>
          <w:numId w:val="5"/>
        </w:numPr>
      </w:pPr>
      <w:r w:rsidRPr="006C1BC4">
        <w:t xml:space="preserve">it has all necessary rights and authority to execute and deliver this Software License and perform its obligations hereunder and to grant the rights granted under this Software License to Customer; </w:t>
      </w:r>
    </w:p>
    <w:p w:rsidR="00056EB8" w:rsidRPr="006C1BC4" w:rsidRDefault="00056EB8" w:rsidP="00056EB8">
      <w:pPr>
        <w:pStyle w:val="ListParagraph"/>
        <w:numPr>
          <w:ilvl w:val="0"/>
          <w:numId w:val="5"/>
        </w:numPr>
      </w:pPr>
      <w:r w:rsidRPr="006C1BC4">
        <w:t>the goods and services provided by contractor under this Software License, including the software and all intellectual property provided hereunder, are original to Philip Kurowski or its subcontractors or partners; and</w:t>
      </w:r>
    </w:p>
    <w:p w:rsidR="00056EB8" w:rsidRPr="006C1BC4" w:rsidRDefault="00056EB8" w:rsidP="00056EB8">
      <w:pPr>
        <w:pStyle w:val="ListParagraph"/>
        <w:numPr>
          <w:ilvl w:val="0"/>
          <w:numId w:val="5"/>
        </w:numPr>
      </w:pPr>
      <w:proofErr w:type="gramStart"/>
      <w:r w:rsidRPr="006C1BC4">
        <w:t>the</w:t>
      </w:r>
      <w:proofErr w:type="gramEnd"/>
      <w:r w:rsidRPr="006C1BC4">
        <w:t xml:space="preserve"> software, as delivered as part of the system, will not infringe or otherwise violate the rights of any third party, or violate any applicable law, rule or regulation.</w:t>
      </w:r>
    </w:p>
    <w:p w:rsidR="00056EB8" w:rsidRPr="006C1BC4" w:rsidRDefault="00056EB8" w:rsidP="00056EB8">
      <w:pPr>
        <w:pStyle w:val="ListParagraph"/>
        <w:numPr>
          <w:ilvl w:val="0"/>
          <w:numId w:val="5"/>
        </w:numPr>
        <w:rPr>
          <w:b/>
        </w:rPr>
      </w:pPr>
      <w:r w:rsidRPr="006C1BC4">
        <w:t xml:space="preserve">Philip Kurowski further represents and warrants that, throughout the System Warranty Period, the </w:t>
      </w:r>
      <w:r w:rsidRPr="006C1BC4">
        <w:lastRenderedPageBreak/>
        <w:t xml:space="preserve">executable object code of software and the system will perform substantially in accordance with the System Specifications and Agreement. If the software fails to perform as specified and accepted all remedies are pursuant to the policies set forth in the Specification and in the Agreement. </w:t>
      </w:r>
      <w:r w:rsidRPr="006C1BC4">
        <w:rPr>
          <w:b/>
        </w:rPr>
        <w:t>No warranty of any type or nature is provided for the source code version of the software which is delivered as is.</w:t>
      </w:r>
    </w:p>
    <w:p w:rsidR="00056EB8" w:rsidRPr="006C1BC4" w:rsidRDefault="00056EB8" w:rsidP="00056EB8">
      <w:pPr>
        <w:pStyle w:val="ListParagraph"/>
        <w:numPr>
          <w:ilvl w:val="0"/>
          <w:numId w:val="5"/>
        </w:numPr>
      </w:pPr>
      <w:r w:rsidRPr="006C1BC4">
        <w:t>Except as expressly stated in this Agreement, there are no warranties, express or implied, including, but not limited to, the implied warranties of fitness for a particular purpose, of merchantability, or warranty of no infringement of third party intellectual property rights.</w:t>
      </w:r>
    </w:p>
    <w:p w:rsidR="00056EB8" w:rsidRPr="006C1BC4" w:rsidRDefault="00056EB8" w:rsidP="00056EB8">
      <w:pPr>
        <w:pStyle w:val="Heading3"/>
        <w:ind w:left="720" w:hanging="720"/>
      </w:pPr>
      <w:bookmarkStart w:id="94" w:name="_Toc456660603"/>
      <w:bookmarkStart w:id="95" w:name="_Toc457262475"/>
      <w:bookmarkStart w:id="96" w:name="_Toc404192918"/>
      <w:bookmarkStart w:id="97" w:name="_Toc404594315"/>
      <w:r w:rsidRPr="006C1BC4">
        <w:t>Applicable Standards</w:t>
      </w:r>
      <w:bookmarkEnd w:id="94"/>
      <w:bookmarkEnd w:id="95"/>
      <w:bookmarkEnd w:id="96"/>
      <w:bookmarkEnd w:id="97"/>
    </w:p>
    <w:p w:rsidR="00056EB8" w:rsidRPr="006C1BC4" w:rsidRDefault="00056EB8" w:rsidP="00056EB8">
      <w:pPr>
        <w:pStyle w:val="Heading4"/>
        <w:ind w:left="720" w:hanging="720"/>
        <w:jc w:val="left"/>
      </w:pPr>
      <w:r w:rsidRPr="006C1BC4">
        <w:t>C# Coding Standards</w:t>
      </w:r>
    </w:p>
    <w:p w:rsidR="00056EB8" w:rsidRPr="006C1BC4" w:rsidRDefault="00056EB8" w:rsidP="00056EB8">
      <w:pPr>
        <w:ind w:left="720"/>
      </w:pPr>
      <w:r w:rsidRPr="006C1BC4">
        <w:t>All code will adhere to Microsoft’s outlines C# coding conventions:</w:t>
      </w:r>
    </w:p>
    <w:p w:rsidR="00056EB8" w:rsidRPr="006C1BC4" w:rsidRDefault="002D1FAC" w:rsidP="00056EB8">
      <w:pPr>
        <w:pStyle w:val="BodyText"/>
      </w:pPr>
      <w:hyperlink r:id="rId14" w:history="1">
        <w:r w:rsidR="00056EB8" w:rsidRPr="006C1BC4">
          <w:rPr>
            <w:rStyle w:val="Hyperlink"/>
            <w:color w:val="auto"/>
          </w:rPr>
          <w:t>http://msdn.microsoft.com/en-us/library/ff926074.aspx</w:t>
        </w:r>
      </w:hyperlink>
    </w:p>
    <w:p w:rsidR="00056EB8" w:rsidRPr="006C1BC4" w:rsidRDefault="00056EB8" w:rsidP="00056EB8">
      <w:pPr>
        <w:pStyle w:val="Heading4"/>
        <w:ind w:left="720" w:hanging="720"/>
        <w:jc w:val="left"/>
      </w:pPr>
      <w:r w:rsidRPr="006C1BC4">
        <w:t>Windows Forms Usability Standards</w:t>
      </w:r>
    </w:p>
    <w:p w:rsidR="00056EB8" w:rsidRPr="006C1BC4" w:rsidRDefault="00056EB8" w:rsidP="00056EB8">
      <w:pPr>
        <w:ind w:left="720"/>
      </w:pPr>
      <w:r w:rsidRPr="006C1BC4">
        <w:t>All UI and windows forms will take into account Microsoft’s UI and Usability standards:</w:t>
      </w:r>
    </w:p>
    <w:p w:rsidR="00056EB8" w:rsidRPr="006C1BC4" w:rsidRDefault="00056EB8" w:rsidP="00056EB8">
      <w:pPr>
        <w:ind w:left="720"/>
      </w:pPr>
      <w:r w:rsidRPr="006C1BC4">
        <w:t xml:space="preserve"> </w:t>
      </w:r>
      <w:hyperlink r:id="rId15" w:anchor="humanux_topic2" w:history="1">
        <w:r w:rsidRPr="006C1BC4">
          <w:rPr>
            <w:rStyle w:val="Hyperlink"/>
            <w:color w:val="auto"/>
          </w:rPr>
          <w:t>http://msdn.microsoft.com/en-us/library/aa468595.aspx#humanux_topic2</w:t>
        </w:r>
      </w:hyperlink>
    </w:p>
    <w:p w:rsidR="00056EB8" w:rsidRPr="006C1BC4" w:rsidRDefault="00056EB8" w:rsidP="00056EB8">
      <w:pPr>
        <w:pStyle w:val="BodyText"/>
        <w:ind w:left="0"/>
      </w:pPr>
      <w:r w:rsidRPr="006C1BC4">
        <w:tab/>
      </w:r>
    </w:p>
    <w:p w:rsidR="00056EB8" w:rsidRPr="006C1BC4" w:rsidRDefault="00056EB8">
      <w:pPr>
        <w:widowControl/>
        <w:spacing w:line="240" w:lineRule="auto"/>
      </w:pPr>
      <w:r w:rsidRPr="006C1BC4">
        <w:br w:type="page"/>
      </w:r>
    </w:p>
    <w:p w:rsidR="00056EB8" w:rsidRPr="006C1BC4" w:rsidRDefault="00056EB8" w:rsidP="00056EB8">
      <w:pPr>
        <w:pStyle w:val="Heading1"/>
      </w:pPr>
      <w:bookmarkStart w:id="98" w:name="_Toc404192919"/>
      <w:bookmarkStart w:id="99" w:name="_Toc404594316"/>
      <w:bookmarkStart w:id="100" w:name="_Toc55711770"/>
      <w:r w:rsidRPr="006C1BC4">
        <w:lastRenderedPageBreak/>
        <w:t>Software Design Specification</w:t>
      </w:r>
      <w:bookmarkEnd w:id="98"/>
      <w:bookmarkEnd w:id="99"/>
    </w:p>
    <w:p w:rsidR="00056EB8" w:rsidRPr="006C1BC4" w:rsidRDefault="00056EB8" w:rsidP="0078323E">
      <w:pPr>
        <w:pStyle w:val="Heading2"/>
      </w:pPr>
      <w:bookmarkStart w:id="101" w:name="_Toc404192920"/>
      <w:bookmarkStart w:id="102" w:name="_Toc404594317"/>
      <w:r w:rsidRPr="006C1BC4">
        <w:t>Introduction</w:t>
      </w:r>
      <w:bookmarkEnd w:id="100"/>
      <w:bookmarkEnd w:id="101"/>
      <w:bookmarkEnd w:id="102"/>
    </w:p>
    <w:p w:rsidR="00056EB8" w:rsidRPr="006C1BC4" w:rsidRDefault="00056EB8" w:rsidP="008E2C88">
      <w:pPr>
        <w:pStyle w:val="Heading3"/>
      </w:pPr>
      <w:r w:rsidRPr="006C1BC4">
        <w:t xml:space="preserve"> </w:t>
      </w:r>
      <w:bookmarkStart w:id="103" w:name="_Toc55711771"/>
      <w:bookmarkStart w:id="104" w:name="_Toc404192921"/>
      <w:bookmarkStart w:id="105" w:name="_Toc404594318"/>
      <w:r w:rsidRPr="006C1BC4">
        <w:t>Purpose of this document</w:t>
      </w:r>
      <w:bookmarkEnd w:id="103"/>
      <w:bookmarkEnd w:id="104"/>
      <w:bookmarkEnd w:id="105"/>
    </w:p>
    <w:p w:rsidR="00E134D4" w:rsidRPr="006C1BC4" w:rsidRDefault="00E134D4" w:rsidP="00CE7730">
      <w:pPr>
        <w:ind w:left="720" w:firstLine="720"/>
      </w:pPr>
      <w:r w:rsidRPr="006C1BC4">
        <w:t>T</w:t>
      </w:r>
      <w:r w:rsidR="00CE7730" w:rsidRPr="006C1BC4">
        <w:t>he main objectives of the SDS are</w:t>
      </w:r>
      <w:r w:rsidRPr="006C1BC4">
        <w:t xml:space="preserve"> to provide both a high level description of the system architecture and enough low level details to allow a developer to fully implement the system.</w:t>
      </w:r>
      <w:r w:rsidR="00CE7730" w:rsidRPr="006C1BC4">
        <w:t xml:space="preserve"> The role of each module will be described to provide a high level description of the system and the connectivity between the modules. Each module will then be described by a class diagram and a detailed overview will be presented for each module’s class’ attributes and opera</w:t>
      </w:r>
      <w:r w:rsidR="00897409" w:rsidRPr="006C1BC4">
        <w:t>tions to describe implementation</w:t>
      </w:r>
      <w:r w:rsidR="00CE7730" w:rsidRPr="006C1BC4">
        <w:t>.</w:t>
      </w:r>
    </w:p>
    <w:p w:rsidR="00056EB8" w:rsidRPr="006C1BC4" w:rsidRDefault="00056EB8" w:rsidP="008E2C88">
      <w:pPr>
        <w:pStyle w:val="Heading3"/>
      </w:pPr>
      <w:bookmarkStart w:id="106" w:name="_Toc55711772"/>
      <w:bookmarkStart w:id="107" w:name="_Toc404192922"/>
      <w:bookmarkStart w:id="108" w:name="_Toc404594319"/>
      <w:r w:rsidRPr="006C1BC4">
        <w:t>Scope of the development project</w:t>
      </w:r>
      <w:bookmarkEnd w:id="106"/>
      <w:bookmarkEnd w:id="107"/>
      <w:bookmarkEnd w:id="108"/>
    </w:p>
    <w:p w:rsidR="00A534B3" w:rsidRPr="006C1BC4" w:rsidRDefault="002E1462" w:rsidP="002E1462">
      <w:pPr>
        <w:ind w:left="720"/>
      </w:pPr>
      <w:r w:rsidRPr="006C1BC4">
        <w:t xml:space="preserve">The scope defined in </w:t>
      </w:r>
      <w:hyperlink w:anchor="_Scope" w:history="1">
        <w:r w:rsidRPr="006C1BC4">
          <w:rPr>
            <w:rStyle w:val="Hyperlink"/>
            <w:color w:val="auto"/>
          </w:rPr>
          <w:t>section 1.0.2</w:t>
        </w:r>
      </w:hyperlink>
      <w:r w:rsidRPr="006C1BC4">
        <w:t xml:space="preserve"> applies to the SDS as well.</w:t>
      </w:r>
    </w:p>
    <w:p w:rsidR="00056EB8" w:rsidRPr="006C1BC4" w:rsidRDefault="00056EB8" w:rsidP="008E2C88">
      <w:pPr>
        <w:pStyle w:val="Heading3"/>
      </w:pPr>
      <w:bookmarkStart w:id="109" w:name="_Toc55711773"/>
      <w:bookmarkStart w:id="110" w:name="_Toc404192923"/>
      <w:bookmarkStart w:id="111" w:name="_Toc404594320"/>
      <w:r w:rsidRPr="006C1BC4">
        <w:t>Definitions, acronyms, and abbreviations</w:t>
      </w:r>
      <w:bookmarkEnd w:id="109"/>
      <w:bookmarkEnd w:id="110"/>
      <w:bookmarkEnd w:id="111"/>
    </w:p>
    <w:p w:rsidR="00D76711" w:rsidRPr="006C1BC4" w:rsidRDefault="00A26107" w:rsidP="00930232">
      <w:pPr>
        <w:ind w:left="720"/>
      </w:pPr>
      <w:r w:rsidRPr="006C1BC4">
        <w:t>All definitions found in</w:t>
      </w:r>
      <w:r w:rsidR="00930232" w:rsidRPr="006C1BC4">
        <w:t xml:space="preserve"> </w:t>
      </w:r>
      <w:hyperlink w:anchor="_Definitions,_Acronyms_and" w:history="1">
        <w:r w:rsidR="00930232" w:rsidRPr="006C1BC4">
          <w:rPr>
            <w:rStyle w:val="Hyperlink"/>
            <w:color w:val="auto"/>
          </w:rPr>
          <w:t>section 1.0.3</w:t>
        </w:r>
      </w:hyperlink>
      <w:r w:rsidRPr="006C1BC4">
        <w:t xml:space="preserve"> apply to the SDS as well</w:t>
      </w:r>
      <w:r w:rsidR="00DC723A" w:rsidRPr="006C1BC4">
        <w:t>.</w:t>
      </w:r>
    </w:p>
    <w:p w:rsidR="00056EB8" w:rsidRPr="006C1BC4" w:rsidRDefault="00056EB8" w:rsidP="008E2C88">
      <w:pPr>
        <w:pStyle w:val="Heading3"/>
      </w:pPr>
      <w:bookmarkStart w:id="112" w:name="_Toc55711774"/>
      <w:bookmarkStart w:id="113" w:name="_Toc404192924"/>
      <w:bookmarkStart w:id="114" w:name="_Toc404594321"/>
      <w:r w:rsidRPr="006C1BC4">
        <w:t>References</w:t>
      </w:r>
      <w:bookmarkEnd w:id="112"/>
      <w:bookmarkEnd w:id="113"/>
      <w:bookmarkEnd w:id="114"/>
    </w:p>
    <w:p w:rsidR="002E34A3" w:rsidRPr="006C1BC4" w:rsidRDefault="00507A75" w:rsidP="002E34A3">
      <w:pPr>
        <w:ind w:firstLine="720"/>
      </w:pPr>
      <w:r w:rsidRPr="006C1BC4">
        <w:t xml:space="preserve">The SRS associated with this design can be found </w:t>
      </w:r>
      <w:hyperlink w:anchor="_Modern_Software_Requirements" w:history="1">
        <w:r w:rsidRPr="006C1BC4">
          <w:rPr>
            <w:rStyle w:val="Hyperlink"/>
            <w:color w:val="auto"/>
          </w:rPr>
          <w:t>prepended to this document</w:t>
        </w:r>
      </w:hyperlink>
      <w:r w:rsidRPr="006C1BC4">
        <w:t xml:space="preserve">. Use case </w:t>
      </w:r>
      <w:r w:rsidR="002E34A3" w:rsidRPr="006C1BC4">
        <w:t>specifications</w:t>
      </w:r>
      <w:r w:rsidRPr="006C1BC4">
        <w:t xml:space="preserve"> are located at the </w:t>
      </w:r>
      <w:hyperlink w:anchor="_Use_Case_Description" w:history="1">
        <w:r w:rsidRPr="006C1BC4">
          <w:rPr>
            <w:rStyle w:val="Hyperlink"/>
            <w:color w:val="auto"/>
          </w:rPr>
          <w:t>end of the report</w:t>
        </w:r>
      </w:hyperlink>
      <w:r w:rsidRPr="006C1BC4">
        <w:t xml:space="preserve">. </w:t>
      </w:r>
    </w:p>
    <w:p w:rsidR="00056EB8" w:rsidRPr="006C1BC4" w:rsidRDefault="00056EB8" w:rsidP="008E2C88">
      <w:pPr>
        <w:pStyle w:val="Heading3"/>
      </w:pPr>
      <w:bookmarkStart w:id="115" w:name="_Toc55711775"/>
      <w:bookmarkStart w:id="116" w:name="_Toc404192925"/>
      <w:bookmarkStart w:id="117" w:name="_Toc404594322"/>
      <w:r w:rsidRPr="006C1BC4">
        <w:t>Overview of document</w:t>
      </w:r>
      <w:bookmarkEnd w:id="115"/>
      <w:bookmarkEnd w:id="116"/>
      <w:bookmarkEnd w:id="117"/>
    </w:p>
    <w:p w:rsidR="00056EB8" w:rsidRPr="006C1BC4" w:rsidRDefault="005D31FC" w:rsidP="00AD0B4C">
      <w:pPr>
        <w:ind w:left="720" w:firstLine="720"/>
      </w:pPr>
      <w:r w:rsidRPr="006C1BC4">
        <w:t xml:space="preserve">The rest of the SDS examines the design of the Tracking and Monitoring Software. The second section of the SDS describes the high level design of the TMS’ modules and is followed by a detailed look into the classes associated with each module. </w:t>
      </w:r>
      <w:r w:rsidR="00A6353B" w:rsidRPr="006C1BC4">
        <w:t>The final sections of the design document contains the reasoning for various choices related to architecture and class structure that were made throughout the system design phase.</w:t>
      </w:r>
    </w:p>
    <w:p w:rsidR="00056EB8" w:rsidRPr="006C1BC4" w:rsidRDefault="00056EB8" w:rsidP="008E2C88">
      <w:r w:rsidRPr="006C1BC4">
        <w:br w:type="page"/>
      </w:r>
    </w:p>
    <w:p w:rsidR="005E41BD" w:rsidRPr="006C1BC4" w:rsidRDefault="005E41BD" w:rsidP="005E41BD">
      <w:pPr>
        <w:pStyle w:val="ListParagraph"/>
        <w:keepNext/>
        <w:numPr>
          <w:ilvl w:val="0"/>
          <w:numId w:val="1"/>
        </w:numPr>
        <w:spacing w:before="120" w:after="60"/>
        <w:ind w:left="0"/>
        <w:contextualSpacing w:val="0"/>
        <w:outlineLvl w:val="1"/>
        <w:rPr>
          <w:rFonts w:ascii="Arial" w:hAnsi="Arial"/>
          <w:b/>
          <w:vanish/>
          <w:sz w:val="24"/>
        </w:rPr>
      </w:pPr>
      <w:bookmarkStart w:id="118" w:name="_Toc404192882"/>
      <w:bookmarkStart w:id="119" w:name="_Toc404192969"/>
      <w:bookmarkStart w:id="120" w:name="_Toc404193429"/>
      <w:bookmarkStart w:id="121" w:name="_Toc404196559"/>
      <w:bookmarkStart w:id="122" w:name="_Toc404196822"/>
      <w:bookmarkStart w:id="123" w:name="_Toc404249250"/>
      <w:bookmarkStart w:id="124" w:name="_Toc404252300"/>
      <w:bookmarkStart w:id="125" w:name="_Toc404262484"/>
      <w:bookmarkStart w:id="126" w:name="_Toc404283252"/>
      <w:bookmarkStart w:id="127" w:name="_Toc404283385"/>
      <w:bookmarkStart w:id="128" w:name="_Toc404284429"/>
      <w:bookmarkStart w:id="129" w:name="_Toc404288687"/>
      <w:bookmarkStart w:id="130" w:name="_Toc404291549"/>
      <w:bookmarkStart w:id="131" w:name="_Toc404291942"/>
      <w:bookmarkStart w:id="132" w:name="_Toc404292171"/>
      <w:bookmarkStart w:id="133" w:name="_Toc404322186"/>
      <w:bookmarkStart w:id="134" w:name="_Toc404322419"/>
      <w:bookmarkStart w:id="135" w:name="_Toc404592057"/>
      <w:bookmarkStart w:id="136" w:name="_Toc404594080"/>
      <w:bookmarkStart w:id="137" w:name="_Toc404594323"/>
      <w:bookmarkStart w:id="138" w:name="_Toc55711776"/>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rsidR="004C710B" w:rsidRPr="006C1BC4" w:rsidRDefault="00056EB8" w:rsidP="0078323E">
      <w:pPr>
        <w:pStyle w:val="Heading2"/>
      </w:pPr>
      <w:bookmarkStart w:id="139" w:name="_Toc404192926"/>
      <w:bookmarkStart w:id="140" w:name="_Toc404594324"/>
      <w:bookmarkStart w:id="141" w:name="_GoBack"/>
      <w:bookmarkEnd w:id="141"/>
      <w:r w:rsidRPr="006C1BC4">
        <w:t>L</w:t>
      </w:r>
      <w:bookmarkEnd w:id="138"/>
      <w:bookmarkEnd w:id="139"/>
      <w:r w:rsidR="00617A08" w:rsidRPr="006C1BC4">
        <w:t>ogical Architecture</w:t>
      </w:r>
      <w:bookmarkEnd w:id="140"/>
    </w:p>
    <w:p w:rsidR="00056EB8" w:rsidRPr="006C1BC4" w:rsidRDefault="00056EB8" w:rsidP="008E2C88">
      <w:pPr>
        <w:pStyle w:val="Heading3"/>
      </w:pPr>
      <w:bookmarkStart w:id="142" w:name="_Toc55711777"/>
      <w:bookmarkStart w:id="143" w:name="_Toc404192927"/>
      <w:bookmarkStart w:id="144" w:name="_Toc404594325"/>
      <w:r w:rsidRPr="006C1BC4">
        <w:t>Overview</w:t>
      </w:r>
      <w:bookmarkEnd w:id="142"/>
      <w:bookmarkEnd w:id="143"/>
      <w:bookmarkEnd w:id="144"/>
    </w:p>
    <w:p w:rsidR="00056EB8" w:rsidRPr="006C1BC4" w:rsidRDefault="002D53BB" w:rsidP="00C04136">
      <w:pPr>
        <w:ind w:left="720" w:firstLine="720"/>
      </w:pPr>
      <w:r w:rsidRPr="006C1BC4">
        <w:t>The Tracking &amp; Monitoring Software’s logical architecture is divided into five modules: a Master module for general purpose management tasks, a Tracking module for tasks dealing with observing the mining site network data, a Messaging module for text communication with end devices in the network, and Report and Attendance modules for generating reports based on network data and member attendance.</w:t>
      </w:r>
      <w:r w:rsidR="00C04136" w:rsidRPr="006C1BC4">
        <w:t xml:space="preserve"> </w:t>
      </w:r>
      <w:r w:rsidR="001F5BF5" w:rsidRPr="006C1BC4">
        <w:t xml:space="preserve">See </w:t>
      </w:r>
      <w:hyperlink w:anchor="_Diagram_of_the" w:history="1">
        <w:r w:rsidR="003C2FAB" w:rsidRPr="006C1BC4">
          <w:rPr>
            <w:rStyle w:val="Hyperlink"/>
            <w:color w:val="auto"/>
          </w:rPr>
          <w:t>section 2.0</w:t>
        </w:r>
        <w:r w:rsidR="001F5BF5" w:rsidRPr="006C1BC4">
          <w:rPr>
            <w:rStyle w:val="Hyperlink"/>
            <w:color w:val="auto"/>
          </w:rPr>
          <w:t>.1.</w:t>
        </w:r>
      </w:hyperlink>
      <w:r w:rsidR="003C2FAB" w:rsidRPr="006C1BC4">
        <w:t>4</w:t>
      </w:r>
      <w:r w:rsidR="001F5BF5" w:rsidRPr="006C1BC4">
        <w:t xml:space="preserve"> for overall use case diagram.</w:t>
      </w:r>
    </w:p>
    <w:p w:rsidR="00056EB8" w:rsidRPr="006C1BC4" w:rsidRDefault="0014460D" w:rsidP="008E2C88">
      <w:pPr>
        <w:pStyle w:val="Heading3"/>
      </w:pPr>
      <w:bookmarkStart w:id="145" w:name="_Toc404594326"/>
      <w:r w:rsidRPr="006C1BC4">
        <w:t>Master Module</w:t>
      </w:r>
      <w:bookmarkEnd w:id="145"/>
    </w:p>
    <w:p w:rsidR="0014460D" w:rsidRPr="006C1BC4" w:rsidRDefault="00B35814" w:rsidP="00B35814">
      <w:pPr>
        <w:ind w:left="720"/>
      </w:pPr>
      <w:r w:rsidRPr="006C1BC4">
        <w:t>General management tasks, this module accesses the system database to insert, update, and delete data related to members, network nodes, and users.</w:t>
      </w:r>
    </w:p>
    <w:p w:rsidR="0014460D" w:rsidRPr="006C1BC4" w:rsidRDefault="0014460D" w:rsidP="0014460D">
      <w:pPr>
        <w:pStyle w:val="Heading3"/>
      </w:pPr>
      <w:bookmarkStart w:id="146" w:name="_Toc404594327"/>
      <w:r w:rsidRPr="006C1BC4">
        <w:t>Tracking Module</w:t>
      </w:r>
      <w:bookmarkEnd w:id="146"/>
    </w:p>
    <w:p w:rsidR="0014460D" w:rsidRPr="006C1BC4" w:rsidRDefault="00AE0FE1" w:rsidP="00AE0FE1">
      <w:pPr>
        <w:ind w:left="720"/>
      </w:pPr>
      <w:r w:rsidRPr="006C1BC4">
        <w:t>Primary data visualization, provides an interface for viewing and receiving network data received from the coordinator.</w:t>
      </w:r>
    </w:p>
    <w:p w:rsidR="0014460D" w:rsidRPr="006C1BC4" w:rsidRDefault="0014460D" w:rsidP="0014460D">
      <w:pPr>
        <w:pStyle w:val="Heading3"/>
      </w:pPr>
      <w:bookmarkStart w:id="147" w:name="_Toc404594328"/>
      <w:r w:rsidRPr="006C1BC4">
        <w:t>Messaging Module</w:t>
      </w:r>
      <w:bookmarkEnd w:id="147"/>
    </w:p>
    <w:p w:rsidR="0014460D" w:rsidRPr="006C1BC4" w:rsidRDefault="00FC716E" w:rsidP="00FC716E">
      <w:pPr>
        <w:ind w:left="720"/>
      </w:pPr>
      <w:r w:rsidRPr="006C1BC4">
        <w:t>Contains data and functions that allow the user to communicate with miners via text messaging to end devices.</w:t>
      </w:r>
    </w:p>
    <w:p w:rsidR="0014460D" w:rsidRPr="006C1BC4" w:rsidRDefault="0014460D" w:rsidP="0014460D">
      <w:pPr>
        <w:pStyle w:val="Heading3"/>
      </w:pPr>
      <w:bookmarkStart w:id="148" w:name="_Toc404594329"/>
      <w:r w:rsidRPr="006C1BC4">
        <w:t>Attendance Module</w:t>
      </w:r>
      <w:bookmarkEnd w:id="148"/>
    </w:p>
    <w:p w:rsidR="00056EB8" w:rsidRPr="006C1BC4" w:rsidRDefault="002338F3" w:rsidP="002338F3">
      <w:pPr>
        <w:ind w:left="720"/>
      </w:pPr>
      <w:r w:rsidRPr="006C1BC4">
        <w:t>Provides an interface for the user to generate reports on individual miner attendance</w:t>
      </w:r>
      <w:r w:rsidR="00B315E2" w:rsidRPr="006C1BC4">
        <w:t>.</w:t>
      </w:r>
    </w:p>
    <w:p w:rsidR="00F842AA" w:rsidRPr="006C1BC4" w:rsidRDefault="00F842AA" w:rsidP="00F842AA">
      <w:pPr>
        <w:pStyle w:val="Heading3"/>
      </w:pPr>
      <w:bookmarkStart w:id="149" w:name="_Toc404594330"/>
      <w:r w:rsidRPr="006C1BC4">
        <w:t>Reports Module</w:t>
      </w:r>
      <w:bookmarkEnd w:id="149"/>
    </w:p>
    <w:p w:rsidR="00F842AA" w:rsidRPr="006C1BC4" w:rsidRDefault="00F842AA" w:rsidP="00F842AA">
      <w:pPr>
        <w:ind w:left="720"/>
      </w:pPr>
      <w:r w:rsidRPr="006C1BC4">
        <w:t>Provides an interface for the user to generate reports on all miners, routers, and tags. Manipulates and organized data needed for the reports into an easily readable format.</w:t>
      </w:r>
    </w:p>
    <w:p w:rsidR="00056EB8" w:rsidRPr="006C1BC4" w:rsidRDefault="001415AC" w:rsidP="008E2C88">
      <w:pPr>
        <w:pStyle w:val="Heading2"/>
        <w:numPr>
          <w:ilvl w:val="0"/>
          <w:numId w:val="1"/>
        </w:numPr>
      </w:pPr>
      <w:bookmarkStart w:id="150" w:name="_Toc55711779"/>
      <w:bookmarkStart w:id="151" w:name="_Toc404192929"/>
      <w:bookmarkStart w:id="152" w:name="_Toc404594331"/>
      <w:r w:rsidRPr="006C1BC4">
        <w:lastRenderedPageBreak/>
        <w:t>Detailed Description of Components</w:t>
      </w:r>
      <w:bookmarkEnd w:id="150"/>
      <w:bookmarkEnd w:id="151"/>
      <w:bookmarkEnd w:id="152"/>
    </w:p>
    <w:p w:rsidR="0032085A" w:rsidRPr="006C1BC4" w:rsidRDefault="0032085A" w:rsidP="0032085A">
      <w:pPr>
        <w:pStyle w:val="Heading3"/>
      </w:pPr>
      <w:bookmarkStart w:id="153" w:name="_Toc404594332"/>
      <w:r w:rsidRPr="006C1BC4">
        <w:t>Master Module Class Diagram</w:t>
      </w:r>
      <w:bookmarkEnd w:id="153"/>
    </w:p>
    <w:p w:rsidR="006B2168" w:rsidRPr="006C1BC4" w:rsidRDefault="007E4C86" w:rsidP="006B2168">
      <w:pPr>
        <w:keepNext/>
      </w:pPr>
      <w:r w:rsidRPr="006C1BC4">
        <w:object w:dxaOrig="13393" w:dyaOrig="12732">
          <v:shape id="_x0000_i1026" type="#_x0000_t75" style="width:467.25pt;height:444pt" o:ole="">
            <v:imagedata r:id="rId16" o:title=""/>
          </v:shape>
          <o:OLEObject Type="Embed" ProgID="Visio.Drawing.15" ShapeID="_x0000_i1026" DrawAspect="Content" ObjectID="_1482675605" r:id="rId17"/>
        </w:object>
      </w:r>
    </w:p>
    <w:p w:rsidR="0032085A" w:rsidRPr="006C1BC4" w:rsidRDefault="006B2168" w:rsidP="006B2168">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2</w:t>
      </w:r>
      <w:r w:rsidRPr="006C1BC4">
        <w:rPr>
          <w:color w:val="auto"/>
        </w:rPr>
        <w:fldChar w:fldCharType="end"/>
      </w:r>
      <w:r w:rsidRPr="006C1BC4">
        <w:rPr>
          <w:color w:val="auto"/>
        </w:rPr>
        <w:t>: Master module class diagram</w:t>
      </w:r>
    </w:p>
    <w:p w:rsidR="002F745F" w:rsidRPr="006C1BC4" w:rsidRDefault="002F745F" w:rsidP="002F745F">
      <w:pPr>
        <w:pStyle w:val="Heading4"/>
        <w:jc w:val="left"/>
      </w:pPr>
      <w:proofErr w:type="spellStart"/>
      <w:r w:rsidRPr="006C1BC4">
        <w:t>MasterController</w:t>
      </w:r>
      <w:proofErr w:type="spellEnd"/>
      <w:r w:rsidRPr="006C1BC4">
        <w:t xml:space="preserve"> </w:t>
      </w:r>
    </w:p>
    <w:p w:rsidR="002F745F" w:rsidRPr="006C1BC4" w:rsidRDefault="002F745F" w:rsidP="002F745F">
      <w:pPr>
        <w:ind w:left="720"/>
      </w:pPr>
      <w:r w:rsidRPr="006C1BC4">
        <w:t>The controller for the master module. This performs all the tasks in the master module of the use case diagram and serves as a façade to access all other modules.</w:t>
      </w:r>
    </w:p>
    <w:p w:rsidR="002F745F" w:rsidRPr="006C1BC4" w:rsidRDefault="002F745F" w:rsidP="002F745F">
      <w:pPr>
        <w:pStyle w:val="Heading5"/>
      </w:pPr>
      <w:bookmarkStart w:id="154" w:name="_Toc55711782"/>
      <w:proofErr w:type="spellStart"/>
      <w:r w:rsidRPr="006C1BC4">
        <w:t>MasterController</w:t>
      </w:r>
      <w:proofErr w:type="spellEnd"/>
      <w:r w:rsidRPr="006C1BC4">
        <w:t xml:space="preserve"> Attributes</w:t>
      </w:r>
      <w:bookmarkEnd w:id="154"/>
    </w:p>
    <w:p w:rsidR="00401481" w:rsidRPr="006C1BC4" w:rsidRDefault="00537B47" w:rsidP="002F745F">
      <w:r w:rsidRPr="006C1BC4">
        <w:t>N/A</w:t>
      </w:r>
    </w:p>
    <w:p w:rsidR="00401481" w:rsidRPr="006C1BC4" w:rsidRDefault="00401481" w:rsidP="00401481">
      <w:r w:rsidRPr="006C1BC4">
        <w:br w:type="page"/>
      </w:r>
    </w:p>
    <w:p w:rsidR="002F745F" w:rsidRPr="006C1BC4" w:rsidRDefault="002F745F" w:rsidP="002F745F">
      <w:pPr>
        <w:pStyle w:val="Heading5"/>
      </w:pPr>
      <w:bookmarkStart w:id="155" w:name="_Toc55711783"/>
      <w:proofErr w:type="spellStart"/>
      <w:r w:rsidRPr="006C1BC4">
        <w:lastRenderedPageBreak/>
        <w:t>MasterController</w:t>
      </w:r>
      <w:proofErr w:type="spellEnd"/>
      <w:r w:rsidRPr="006C1BC4">
        <w:t xml:space="preserve"> Operations</w:t>
      </w:r>
      <w:bookmarkEnd w:id="155"/>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813"/>
        <w:gridCol w:w="5025"/>
      </w:tblGrid>
      <w:tr w:rsidR="00FC19D9" w:rsidRPr="006C1BC4" w:rsidTr="006B60AE">
        <w:tc>
          <w:tcPr>
            <w:tcW w:w="3813" w:type="dxa"/>
          </w:tcPr>
          <w:p w:rsidR="002F745F" w:rsidRPr="006C1BC4" w:rsidRDefault="002F745F" w:rsidP="00620D09">
            <w:r w:rsidRPr="006C1BC4">
              <w:rPr>
                <w:b/>
              </w:rPr>
              <w:t>Name</w:t>
            </w:r>
          </w:p>
        </w:tc>
        <w:tc>
          <w:tcPr>
            <w:tcW w:w="5025" w:type="dxa"/>
          </w:tcPr>
          <w:p w:rsidR="002F745F" w:rsidRPr="006C1BC4" w:rsidRDefault="002F745F" w:rsidP="00620D09">
            <w:r w:rsidRPr="006C1BC4">
              <w:rPr>
                <w:b/>
              </w:rPr>
              <w:t>Description</w:t>
            </w:r>
          </w:p>
        </w:tc>
      </w:tr>
      <w:tr w:rsidR="00FC19D9" w:rsidRPr="006C1BC4" w:rsidTr="006B60AE">
        <w:tc>
          <w:tcPr>
            <w:tcW w:w="3813" w:type="dxa"/>
          </w:tcPr>
          <w:p w:rsidR="002F745F" w:rsidRPr="006C1BC4" w:rsidRDefault="00261C5D" w:rsidP="00BB32A8">
            <w:proofErr w:type="spellStart"/>
            <w:r w:rsidRPr="006C1BC4">
              <w:rPr>
                <w:rFonts w:ascii="Calibri" w:hAnsi="Calibri" w:cs="Calibri"/>
                <w:lang w:val="en-CA" w:eastAsia="en-CA"/>
              </w:rPr>
              <w:t>assignShift</w:t>
            </w:r>
            <w:proofErr w:type="spellEnd"/>
            <w:r w:rsidRPr="006C1BC4">
              <w:rPr>
                <w:rFonts w:ascii="Calibri" w:hAnsi="Calibri" w:cs="Calibri"/>
                <w:lang w:val="en-CA" w:eastAsia="en-CA"/>
              </w:rPr>
              <w:t>(</w:t>
            </w:r>
            <w:r w:rsidR="00BB32A8" w:rsidRPr="006C1BC4">
              <w:rPr>
                <w:rFonts w:ascii="Calibri" w:hAnsi="Calibri" w:cs="Calibri"/>
                <w:lang w:val="en-CA" w:eastAsia="en-CA"/>
              </w:rPr>
              <w:t>member : Member</w:t>
            </w:r>
            <w:r w:rsidRPr="006C1BC4">
              <w:rPr>
                <w:rFonts w:ascii="Calibri" w:hAnsi="Calibri" w:cs="Calibri"/>
                <w:lang w:val="en-CA" w:eastAsia="en-CA"/>
              </w:rPr>
              <w:t>, shift : Shift)</w:t>
            </w:r>
          </w:p>
        </w:tc>
        <w:tc>
          <w:tcPr>
            <w:tcW w:w="5025" w:type="dxa"/>
          </w:tcPr>
          <w:p w:rsidR="002F745F" w:rsidRPr="006C1BC4" w:rsidRDefault="00BB32A8" w:rsidP="00620D09">
            <w:r w:rsidRPr="006C1BC4">
              <w:t>Adds the shift</w:t>
            </w:r>
            <w:r w:rsidR="006B60AE" w:rsidRPr="006C1BC4">
              <w:t xml:space="preserve"> to the specified member’s list of shifts and saves the shift to the database.</w:t>
            </w:r>
          </w:p>
        </w:tc>
      </w:tr>
      <w:tr w:rsidR="00FC19D9" w:rsidRPr="006C1BC4" w:rsidTr="006B60AE">
        <w:tc>
          <w:tcPr>
            <w:tcW w:w="3813" w:type="dxa"/>
          </w:tcPr>
          <w:p w:rsidR="00261C5D" w:rsidRPr="006C1BC4" w:rsidRDefault="00261C5D" w:rsidP="00261C5D">
            <w:pPr>
              <w:widowControl/>
              <w:autoSpaceDE w:val="0"/>
              <w:autoSpaceDN w:val="0"/>
              <w:adjustRightInd w:val="0"/>
              <w:spacing w:line="288" w:lineRule="auto"/>
              <w:rPr>
                <w:rFonts w:ascii="Calibri" w:hAnsi="Calibri" w:cs="Calibri"/>
                <w:lang w:val="en-CA" w:eastAsia="en-CA"/>
              </w:rPr>
            </w:pPr>
            <w:proofErr w:type="spellStart"/>
            <w:r w:rsidRPr="006C1BC4">
              <w:rPr>
                <w:rFonts w:ascii="Calibri" w:hAnsi="Calibri" w:cs="Calibri"/>
                <w:lang w:val="en-CA" w:eastAsia="en-CA"/>
              </w:rPr>
              <w:t>createMember</w:t>
            </w:r>
            <w:proofErr w:type="spellEnd"/>
            <w:r w:rsidRPr="006C1BC4">
              <w:rPr>
                <w:rFonts w:ascii="Calibri" w:hAnsi="Calibri" w:cs="Calibri"/>
                <w:lang w:val="en-CA" w:eastAsia="en-CA"/>
              </w:rPr>
              <w:t>()</w:t>
            </w:r>
          </w:p>
        </w:tc>
        <w:tc>
          <w:tcPr>
            <w:tcW w:w="5025" w:type="dxa"/>
          </w:tcPr>
          <w:p w:rsidR="00261C5D" w:rsidRPr="006C1BC4" w:rsidRDefault="006B208D" w:rsidP="00620D09">
            <w:r w:rsidRPr="006C1BC4">
              <w:t>Adds a new member entry to the system database.</w:t>
            </w:r>
          </w:p>
        </w:tc>
      </w:tr>
      <w:tr w:rsidR="00FC19D9" w:rsidRPr="006C1BC4" w:rsidTr="006B60AE">
        <w:tc>
          <w:tcPr>
            <w:tcW w:w="3813" w:type="dxa"/>
          </w:tcPr>
          <w:p w:rsidR="006B208D" w:rsidRPr="006C1BC4" w:rsidRDefault="006B208D" w:rsidP="006B208D">
            <w:pPr>
              <w:widowControl/>
              <w:autoSpaceDE w:val="0"/>
              <w:autoSpaceDN w:val="0"/>
              <w:adjustRightInd w:val="0"/>
              <w:spacing w:line="288" w:lineRule="auto"/>
              <w:rPr>
                <w:rFonts w:ascii="Calibri" w:hAnsi="Calibri" w:cs="Calibri"/>
                <w:lang w:val="en-CA" w:eastAsia="en-CA"/>
              </w:rPr>
            </w:pPr>
            <w:proofErr w:type="spellStart"/>
            <w:r w:rsidRPr="006C1BC4">
              <w:rPr>
                <w:rFonts w:ascii="Calibri" w:hAnsi="Calibri" w:cs="Calibri"/>
                <w:lang w:val="en-CA" w:eastAsia="en-CA"/>
              </w:rPr>
              <w:t>createSensor</w:t>
            </w:r>
            <w:proofErr w:type="spellEnd"/>
            <w:r w:rsidRPr="006C1BC4">
              <w:rPr>
                <w:rFonts w:ascii="Calibri" w:hAnsi="Calibri" w:cs="Calibri"/>
                <w:lang w:val="en-CA" w:eastAsia="en-CA"/>
              </w:rPr>
              <w:t>()</w:t>
            </w:r>
          </w:p>
        </w:tc>
        <w:tc>
          <w:tcPr>
            <w:tcW w:w="5025" w:type="dxa"/>
          </w:tcPr>
          <w:p w:rsidR="006B208D" w:rsidRPr="006C1BC4" w:rsidRDefault="006B208D" w:rsidP="006B208D">
            <w:r w:rsidRPr="006C1BC4">
              <w:t>Adds a new sensor entry to the system database.</w:t>
            </w:r>
          </w:p>
        </w:tc>
      </w:tr>
      <w:tr w:rsidR="00FC19D9" w:rsidRPr="006C1BC4" w:rsidTr="006B60AE">
        <w:tc>
          <w:tcPr>
            <w:tcW w:w="3813" w:type="dxa"/>
          </w:tcPr>
          <w:p w:rsidR="006B208D" w:rsidRPr="006C1BC4" w:rsidRDefault="006B208D" w:rsidP="006B208D">
            <w:pPr>
              <w:widowControl/>
              <w:autoSpaceDE w:val="0"/>
              <w:autoSpaceDN w:val="0"/>
              <w:adjustRightInd w:val="0"/>
              <w:spacing w:line="288" w:lineRule="auto"/>
              <w:rPr>
                <w:rFonts w:ascii="Calibri" w:hAnsi="Calibri" w:cs="Calibri"/>
                <w:lang w:val="en-CA" w:eastAsia="en-CA"/>
              </w:rPr>
            </w:pPr>
            <w:proofErr w:type="spellStart"/>
            <w:r w:rsidRPr="006C1BC4">
              <w:rPr>
                <w:rFonts w:ascii="Calibri" w:hAnsi="Calibri" w:cs="Calibri"/>
                <w:lang w:val="en-CA" w:eastAsia="en-CA"/>
              </w:rPr>
              <w:t>createUser</w:t>
            </w:r>
            <w:proofErr w:type="spellEnd"/>
            <w:r w:rsidRPr="006C1BC4">
              <w:rPr>
                <w:rFonts w:ascii="Calibri" w:hAnsi="Calibri" w:cs="Calibri"/>
                <w:lang w:val="en-CA" w:eastAsia="en-CA"/>
              </w:rPr>
              <w:t>()</w:t>
            </w:r>
          </w:p>
        </w:tc>
        <w:tc>
          <w:tcPr>
            <w:tcW w:w="5025" w:type="dxa"/>
          </w:tcPr>
          <w:p w:rsidR="006B208D" w:rsidRPr="006C1BC4" w:rsidRDefault="006B208D" w:rsidP="006B208D">
            <w:r w:rsidRPr="006C1BC4">
              <w:t>Adds a new User entry to the system database.</w:t>
            </w:r>
          </w:p>
        </w:tc>
      </w:tr>
      <w:tr w:rsidR="00FC19D9" w:rsidRPr="006C1BC4" w:rsidTr="006B60AE">
        <w:tc>
          <w:tcPr>
            <w:tcW w:w="3813" w:type="dxa"/>
          </w:tcPr>
          <w:p w:rsidR="006B208D" w:rsidRPr="006C1BC4" w:rsidRDefault="006B208D" w:rsidP="006B208D">
            <w:pPr>
              <w:widowControl/>
              <w:autoSpaceDE w:val="0"/>
              <w:autoSpaceDN w:val="0"/>
              <w:adjustRightInd w:val="0"/>
              <w:spacing w:line="288" w:lineRule="auto"/>
              <w:rPr>
                <w:rFonts w:ascii="Calibri" w:hAnsi="Calibri" w:cs="Calibri"/>
                <w:lang w:val="en-CA" w:eastAsia="en-CA"/>
              </w:rPr>
            </w:pPr>
            <w:proofErr w:type="spellStart"/>
            <w:r w:rsidRPr="006C1BC4">
              <w:rPr>
                <w:rFonts w:ascii="Calibri" w:hAnsi="Calibri" w:cs="Calibri"/>
                <w:lang w:val="en-CA" w:eastAsia="en-CA"/>
              </w:rPr>
              <w:t>createTag</w:t>
            </w:r>
            <w:proofErr w:type="spellEnd"/>
            <w:r w:rsidRPr="006C1BC4">
              <w:rPr>
                <w:rFonts w:ascii="Calibri" w:hAnsi="Calibri" w:cs="Calibri"/>
                <w:lang w:val="en-CA" w:eastAsia="en-CA"/>
              </w:rPr>
              <w:t>(</w:t>
            </w:r>
            <w:proofErr w:type="spellStart"/>
            <w:r w:rsidRPr="006C1BC4">
              <w:rPr>
                <w:rFonts w:ascii="Calibri" w:hAnsi="Calibri" w:cs="Calibri"/>
                <w:lang w:val="en-CA" w:eastAsia="en-CA"/>
              </w:rPr>
              <w:t>tagId</w:t>
            </w:r>
            <w:proofErr w:type="spellEnd"/>
            <w:r w:rsidRPr="006C1BC4">
              <w:rPr>
                <w:rFonts w:ascii="Calibri" w:hAnsi="Calibri" w:cs="Calibri"/>
                <w:lang w:val="en-CA" w:eastAsia="en-CA"/>
              </w:rPr>
              <w:t xml:space="preserve"> : String)</w:t>
            </w:r>
          </w:p>
        </w:tc>
        <w:tc>
          <w:tcPr>
            <w:tcW w:w="5025" w:type="dxa"/>
          </w:tcPr>
          <w:p w:rsidR="006B208D" w:rsidRPr="006C1BC4" w:rsidRDefault="006B208D" w:rsidP="006B208D">
            <w:r w:rsidRPr="006C1BC4">
              <w:t>Adds a new Tag entry to the system database.</w:t>
            </w:r>
          </w:p>
        </w:tc>
      </w:tr>
      <w:tr w:rsidR="00FC19D9" w:rsidRPr="006C1BC4" w:rsidTr="006B60AE">
        <w:tc>
          <w:tcPr>
            <w:tcW w:w="3813" w:type="dxa"/>
          </w:tcPr>
          <w:p w:rsidR="006B208D" w:rsidRPr="006C1BC4" w:rsidRDefault="006B208D" w:rsidP="006B208D">
            <w:pPr>
              <w:widowControl/>
              <w:autoSpaceDE w:val="0"/>
              <w:autoSpaceDN w:val="0"/>
              <w:adjustRightInd w:val="0"/>
              <w:spacing w:line="288" w:lineRule="auto"/>
              <w:rPr>
                <w:rFonts w:ascii="Calibri" w:hAnsi="Calibri" w:cs="Calibri"/>
                <w:lang w:val="en-CA" w:eastAsia="en-CA"/>
              </w:rPr>
            </w:pPr>
            <w:proofErr w:type="spellStart"/>
            <w:r w:rsidRPr="006C1BC4">
              <w:rPr>
                <w:rFonts w:ascii="Calibri" w:hAnsi="Calibri" w:cs="Calibri"/>
                <w:lang w:val="en-CA" w:eastAsia="en-CA"/>
              </w:rPr>
              <w:t>loadMap</w:t>
            </w:r>
            <w:proofErr w:type="spellEnd"/>
            <w:r w:rsidRPr="006C1BC4">
              <w:rPr>
                <w:rFonts w:ascii="Calibri" w:hAnsi="Calibri" w:cs="Calibri"/>
                <w:lang w:val="en-CA" w:eastAsia="en-CA"/>
              </w:rPr>
              <w:t>() : void</w:t>
            </w:r>
          </w:p>
        </w:tc>
        <w:tc>
          <w:tcPr>
            <w:tcW w:w="5025" w:type="dxa"/>
          </w:tcPr>
          <w:p w:rsidR="006B208D" w:rsidRPr="006C1BC4" w:rsidRDefault="006B208D" w:rsidP="006B208D">
            <w:r w:rsidRPr="006C1BC4">
              <w:t>Displays a map image on the tracking panel.</w:t>
            </w:r>
          </w:p>
        </w:tc>
      </w:tr>
      <w:tr w:rsidR="00FC19D9" w:rsidRPr="006C1BC4" w:rsidTr="006B60AE">
        <w:tc>
          <w:tcPr>
            <w:tcW w:w="3813" w:type="dxa"/>
          </w:tcPr>
          <w:p w:rsidR="006B208D" w:rsidRPr="006C1BC4" w:rsidRDefault="006B208D" w:rsidP="006B208D">
            <w:pPr>
              <w:widowControl/>
              <w:autoSpaceDE w:val="0"/>
              <w:autoSpaceDN w:val="0"/>
              <w:adjustRightInd w:val="0"/>
              <w:spacing w:line="288" w:lineRule="auto"/>
              <w:rPr>
                <w:rFonts w:ascii="Calibri" w:hAnsi="Calibri" w:cs="Calibri"/>
                <w:lang w:val="en-CA" w:eastAsia="en-CA"/>
              </w:rPr>
            </w:pPr>
            <w:proofErr w:type="spellStart"/>
            <w:r w:rsidRPr="006C1BC4">
              <w:rPr>
                <w:rFonts w:ascii="Calibri" w:hAnsi="Calibri" w:cs="Calibri"/>
                <w:lang w:val="en-CA" w:eastAsia="en-CA"/>
              </w:rPr>
              <w:t>logIn</w:t>
            </w:r>
            <w:proofErr w:type="spellEnd"/>
            <w:r w:rsidRPr="006C1BC4">
              <w:rPr>
                <w:rFonts w:ascii="Calibri" w:hAnsi="Calibri" w:cs="Calibri"/>
                <w:lang w:val="en-CA" w:eastAsia="en-CA"/>
              </w:rPr>
              <w:t>(username : string, pass : string)</w:t>
            </w:r>
          </w:p>
        </w:tc>
        <w:tc>
          <w:tcPr>
            <w:tcW w:w="5025" w:type="dxa"/>
          </w:tcPr>
          <w:p w:rsidR="006B208D" w:rsidRPr="006C1BC4" w:rsidRDefault="006B208D" w:rsidP="006B208D">
            <w:r w:rsidRPr="006C1BC4">
              <w:t xml:space="preserve">Authenticates the user, closes the login form and opens the </w:t>
            </w:r>
            <w:proofErr w:type="spellStart"/>
            <w:r w:rsidRPr="006C1BC4">
              <w:t>mainform</w:t>
            </w:r>
            <w:proofErr w:type="spellEnd"/>
            <w:r w:rsidRPr="006C1BC4">
              <w:t xml:space="preserve"> if authentication works.</w:t>
            </w:r>
          </w:p>
        </w:tc>
      </w:tr>
      <w:tr w:rsidR="00FC19D9" w:rsidRPr="006C1BC4" w:rsidTr="006B60AE">
        <w:tc>
          <w:tcPr>
            <w:tcW w:w="3813" w:type="dxa"/>
          </w:tcPr>
          <w:p w:rsidR="00366871" w:rsidRPr="006C1BC4" w:rsidRDefault="00366871" w:rsidP="00366871">
            <w:pPr>
              <w:widowControl/>
              <w:autoSpaceDE w:val="0"/>
              <w:autoSpaceDN w:val="0"/>
              <w:adjustRightInd w:val="0"/>
              <w:spacing w:line="288" w:lineRule="auto"/>
              <w:rPr>
                <w:rFonts w:ascii="Calibri" w:hAnsi="Calibri" w:cs="Calibri"/>
                <w:lang w:val="en-CA" w:eastAsia="en-CA"/>
              </w:rPr>
            </w:pPr>
            <w:proofErr w:type="spellStart"/>
            <w:r w:rsidRPr="006C1BC4">
              <w:rPr>
                <w:rFonts w:ascii="Calibri" w:hAnsi="Calibri" w:cs="Calibri"/>
                <w:lang w:val="en-CA" w:eastAsia="en-CA"/>
              </w:rPr>
              <w:t>updateMember</w:t>
            </w:r>
            <w:proofErr w:type="spellEnd"/>
            <w:r w:rsidRPr="006C1BC4">
              <w:rPr>
                <w:rFonts w:ascii="Calibri" w:hAnsi="Calibri" w:cs="Calibri"/>
                <w:lang w:val="en-CA" w:eastAsia="en-CA"/>
              </w:rPr>
              <w:t>()</w:t>
            </w:r>
          </w:p>
        </w:tc>
        <w:tc>
          <w:tcPr>
            <w:tcW w:w="5025" w:type="dxa"/>
          </w:tcPr>
          <w:p w:rsidR="00366871" w:rsidRPr="006C1BC4" w:rsidRDefault="00366871" w:rsidP="00366871">
            <w:r w:rsidRPr="006C1BC4">
              <w:t>Edits a member’s data in the database.</w:t>
            </w:r>
          </w:p>
        </w:tc>
      </w:tr>
      <w:tr w:rsidR="00FC19D9" w:rsidRPr="006C1BC4" w:rsidTr="006B60AE">
        <w:tc>
          <w:tcPr>
            <w:tcW w:w="3813" w:type="dxa"/>
          </w:tcPr>
          <w:p w:rsidR="00366871" w:rsidRPr="006C1BC4" w:rsidRDefault="00366871" w:rsidP="00366871">
            <w:pPr>
              <w:widowControl/>
              <w:autoSpaceDE w:val="0"/>
              <w:autoSpaceDN w:val="0"/>
              <w:adjustRightInd w:val="0"/>
              <w:spacing w:line="288" w:lineRule="auto"/>
              <w:rPr>
                <w:rFonts w:ascii="Calibri" w:hAnsi="Calibri" w:cs="Calibri"/>
                <w:lang w:val="en-CA" w:eastAsia="en-CA"/>
              </w:rPr>
            </w:pPr>
            <w:proofErr w:type="spellStart"/>
            <w:r w:rsidRPr="006C1BC4">
              <w:rPr>
                <w:rFonts w:ascii="Calibri" w:hAnsi="Calibri" w:cs="Calibri"/>
                <w:lang w:val="en-CA" w:eastAsia="en-CA"/>
              </w:rPr>
              <w:t>updateSensor</w:t>
            </w:r>
            <w:proofErr w:type="spellEnd"/>
            <w:r w:rsidRPr="006C1BC4">
              <w:rPr>
                <w:rFonts w:ascii="Calibri" w:hAnsi="Calibri" w:cs="Calibri"/>
                <w:lang w:val="en-CA" w:eastAsia="en-CA"/>
              </w:rPr>
              <w:t>()</w:t>
            </w:r>
          </w:p>
        </w:tc>
        <w:tc>
          <w:tcPr>
            <w:tcW w:w="5025" w:type="dxa"/>
          </w:tcPr>
          <w:p w:rsidR="00366871" w:rsidRPr="006C1BC4" w:rsidRDefault="00366871" w:rsidP="00366871">
            <w:r w:rsidRPr="006C1BC4">
              <w:t>Edits a sensor’s data in the database.</w:t>
            </w:r>
          </w:p>
        </w:tc>
      </w:tr>
      <w:tr w:rsidR="00366871" w:rsidRPr="006C1BC4" w:rsidTr="006B60AE">
        <w:tc>
          <w:tcPr>
            <w:tcW w:w="3813" w:type="dxa"/>
          </w:tcPr>
          <w:p w:rsidR="00366871" w:rsidRPr="006C1BC4" w:rsidRDefault="00366871" w:rsidP="00366871">
            <w:pPr>
              <w:widowControl/>
              <w:autoSpaceDE w:val="0"/>
              <w:autoSpaceDN w:val="0"/>
              <w:adjustRightInd w:val="0"/>
              <w:spacing w:line="288" w:lineRule="auto"/>
              <w:rPr>
                <w:rFonts w:ascii="Calibri" w:hAnsi="Calibri" w:cs="Calibri"/>
                <w:lang w:val="en-CA" w:eastAsia="en-CA"/>
              </w:rPr>
            </w:pPr>
            <w:proofErr w:type="spellStart"/>
            <w:r w:rsidRPr="006C1BC4">
              <w:rPr>
                <w:rFonts w:ascii="Calibri" w:hAnsi="Calibri" w:cs="Calibri"/>
                <w:lang w:val="en-CA" w:eastAsia="en-CA"/>
              </w:rPr>
              <w:t>updateUser</w:t>
            </w:r>
            <w:proofErr w:type="spellEnd"/>
            <w:r w:rsidRPr="006C1BC4">
              <w:rPr>
                <w:rFonts w:ascii="Calibri" w:hAnsi="Calibri" w:cs="Calibri"/>
                <w:lang w:val="en-CA" w:eastAsia="en-CA"/>
              </w:rPr>
              <w:t>()</w:t>
            </w:r>
          </w:p>
        </w:tc>
        <w:tc>
          <w:tcPr>
            <w:tcW w:w="5025" w:type="dxa"/>
          </w:tcPr>
          <w:p w:rsidR="00366871" w:rsidRPr="006C1BC4" w:rsidRDefault="00366871" w:rsidP="00366871">
            <w:r w:rsidRPr="006C1BC4">
              <w:t>Edits a member’s data in the database.</w:t>
            </w:r>
          </w:p>
        </w:tc>
      </w:tr>
    </w:tbl>
    <w:p w:rsidR="002F745F" w:rsidRPr="006C1BC4" w:rsidRDefault="002F745F" w:rsidP="002F745F"/>
    <w:p w:rsidR="002F745F" w:rsidRPr="006C1BC4" w:rsidRDefault="002F745F" w:rsidP="002F745F">
      <w:pPr>
        <w:pStyle w:val="Heading5"/>
      </w:pPr>
      <w:bookmarkStart w:id="156" w:name="_Toc404576280"/>
      <w:bookmarkStart w:id="157" w:name="_Toc460829492"/>
      <w:bookmarkStart w:id="158" w:name="_Toc55711784"/>
      <w:proofErr w:type="spellStart"/>
      <w:r w:rsidRPr="006C1BC4">
        <w:t>MasterController</w:t>
      </w:r>
      <w:proofErr w:type="spellEnd"/>
      <w:r w:rsidRPr="006C1BC4">
        <w:t xml:space="preserve"> Design Specification/Constraints</w:t>
      </w:r>
      <w:bookmarkEnd w:id="156"/>
      <w:bookmarkEnd w:id="157"/>
      <w:bookmarkEnd w:id="158"/>
      <w:r w:rsidRPr="006C1BC4">
        <w:t xml:space="preserve"> </w:t>
      </w:r>
    </w:p>
    <w:p w:rsidR="002F745F" w:rsidRPr="006C1BC4" w:rsidRDefault="002F745F" w:rsidP="002F745F">
      <w:r w:rsidRPr="006C1BC4">
        <w:t>N/A</w:t>
      </w:r>
    </w:p>
    <w:p w:rsidR="002F745F" w:rsidRPr="006C1BC4" w:rsidRDefault="002F745F" w:rsidP="002F745F">
      <w:pPr>
        <w:pStyle w:val="Heading5"/>
      </w:pPr>
      <w:bookmarkStart w:id="159" w:name="_Toc55711786"/>
      <w:proofErr w:type="spellStart"/>
      <w:r w:rsidRPr="006C1BC4">
        <w:t>MasterController</w:t>
      </w:r>
      <w:proofErr w:type="spellEnd"/>
      <w:r w:rsidRPr="006C1BC4">
        <w:t xml:space="preserve"> States and Transitions</w:t>
      </w:r>
      <w:bookmarkEnd w:id="159"/>
      <w:r w:rsidRPr="006C1BC4">
        <w:rPr>
          <w:vanish/>
        </w:rPr>
        <w:t xml:space="preserve"> </w:t>
      </w:r>
    </w:p>
    <w:p w:rsidR="002F745F" w:rsidRPr="006C1BC4" w:rsidRDefault="002F745F" w:rsidP="002F745F">
      <w:r w:rsidRPr="006C1BC4">
        <w:t>N/A</w:t>
      </w:r>
    </w:p>
    <w:p w:rsidR="002F745F" w:rsidRPr="006C1BC4" w:rsidRDefault="002F745F" w:rsidP="002F745F">
      <w:pPr>
        <w:pStyle w:val="Heading4"/>
        <w:jc w:val="left"/>
      </w:pPr>
      <w:proofErr w:type="spellStart"/>
      <w:r w:rsidRPr="006C1BC4">
        <w:t>LoginForm</w:t>
      </w:r>
      <w:proofErr w:type="spellEnd"/>
    </w:p>
    <w:p w:rsidR="002F745F" w:rsidRPr="006C1BC4" w:rsidRDefault="0045079A" w:rsidP="002F745F">
      <w:pPr>
        <w:ind w:left="720"/>
      </w:pPr>
      <w:r w:rsidRPr="006C1BC4">
        <w:t>The view class providing an interface for the user to log</w:t>
      </w:r>
      <w:r w:rsidR="000E6AE7" w:rsidRPr="006C1BC4">
        <w:t xml:space="preserve"> </w:t>
      </w:r>
      <w:r w:rsidRPr="006C1BC4">
        <w:t>in.</w:t>
      </w:r>
    </w:p>
    <w:p w:rsidR="002F745F" w:rsidRPr="006C1BC4" w:rsidRDefault="002F745F" w:rsidP="002F745F">
      <w:pPr>
        <w:pStyle w:val="Heading4"/>
        <w:jc w:val="left"/>
      </w:pPr>
      <w:proofErr w:type="spellStart"/>
      <w:r w:rsidRPr="006C1BC4">
        <w:t>LoginForm</w:t>
      </w:r>
      <w:proofErr w:type="spellEnd"/>
      <w:r w:rsidRPr="006C1BC4">
        <w:t xml:space="preserve"> Attributes</w:t>
      </w:r>
    </w:p>
    <w:p w:rsidR="002F745F" w:rsidRPr="006C1BC4" w:rsidRDefault="00C50446" w:rsidP="002F745F">
      <w:r w:rsidRPr="006C1BC4">
        <w:t>N/A</w:t>
      </w:r>
    </w:p>
    <w:p w:rsidR="002F745F" w:rsidRPr="006C1BC4" w:rsidRDefault="002F745F" w:rsidP="002F745F">
      <w:pPr>
        <w:pStyle w:val="Heading5"/>
      </w:pPr>
      <w:proofErr w:type="spellStart"/>
      <w:r w:rsidRPr="006C1BC4">
        <w:t>LoginForm</w:t>
      </w:r>
      <w:proofErr w:type="spellEnd"/>
      <w:r w:rsidRPr="006C1BC4">
        <w:t xml:space="preserve">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FC19D9" w:rsidRPr="006C1BC4" w:rsidTr="00620D09">
        <w:tc>
          <w:tcPr>
            <w:tcW w:w="2358" w:type="dxa"/>
          </w:tcPr>
          <w:p w:rsidR="002F745F" w:rsidRPr="006C1BC4" w:rsidRDefault="002F745F" w:rsidP="00620D09">
            <w:r w:rsidRPr="006C1BC4">
              <w:rPr>
                <w:b/>
              </w:rPr>
              <w:t>Name</w:t>
            </w:r>
          </w:p>
        </w:tc>
        <w:tc>
          <w:tcPr>
            <w:tcW w:w="6480" w:type="dxa"/>
          </w:tcPr>
          <w:p w:rsidR="002F745F" w:rsidRPr="006C1BC4" w:rsidRDefault="002F745F" w:rsidP="00620D09">
            <w:r w:rsidRPr="006C1BC4">
              <w:rPr>
                <w:b/>
              </w:rPr>
              <w:t>Description</w:t>
            </w:r>
          </w:p>
        </w:tc>
      </w:tr>
      <w:tr w:rsidR="002F745F" w:rsidRPr="006C1BC4" w:rsidTr="00620D09">
        <w:tc>
          <w:tcPr>
            <w:tcW w:w="2358" w:type="dxa"/>
          </w:tcPr>
          <w:p w:rsidR="002F745F" w:rsidRPr="006C1BC4" w:rsidRDefault="00C50446" w:rsidP="00620D09">
            <w:proofErr w:type="spellStart"/>
            <w:r w:rsidRPr="006C1BC4">
              <w:t>OnLoginPress</w:t>
            </w:r>
            <w:proofErr w:type="spellEnd"/>
            <w:r w:rsidRPr="006C1BC4">
              <w:t>()</w:t>
            </w:r>
          </w:p>
        </w:tc>
        <w:tc>
          <w:tcPr>
            <w:tcW w:w="6480" w:type="dxa"/>
          </w:tcPr>
          <w:p w:rsidR="002F745F" w:rsidRPr="006C1BC4" w:rsidRDefault="00D949DB" w:rsidP="00D949DB">
            <w:r w:rsidRPr="006C1BC4">
              <w:t>Delegate for when the user presses a login button in the view.</w:t>
            </w:r>
          </w:p>
        </w:tc>
      </w:tr>
    </w:tbl>
    <w:p w:rsidR="002F745F" w:rsidRPr="006C1BC4" w:rsidRDefault="002F745F" w:rsidP="002F745F"/>
    <w:p w:rsidR="002F745F" w:rsidRPr="006C1BC4" w:rsidRDefault="002F745F" w:rsidP="002F745F">
      <w:pPr>
        <w:pStyle w:val="Heading5"/>
      </w:pPr>
      <w:proofErr w:type="spellStart"/>
      <w:r w:rsidRPr="006C1BC4">
        <w:t>LoginForm</w:t>
      </w:r>
      <w:proofErr w:type="spellEnd"/>
      <w:r w:rsidRPr="006C1BC4">
        <w:t xml:space="preserve"> Design Specification/Constraints </w:t>
      </w:r>
    </w:p>
    <w:p w:rsidR="002F745F" w:rsidRPr="006C1BC4" w:rsidRDefault="002F745F" w:rsidP="002F745F">
      <w:r w:rsidRPr="006C1BC4">
        <w:t>N/A</w:t>
      </w:r>
    </w:p>
    <w:p w:rsidR="002F745F" w:rsidRPr="006C1BC4" w:rsidRDefault="002F745F" w:rsidP="002F745F">
      <w:pPr>
        <w:pStyle w:val="Heading5"/>
      </w:pPr>
      <w:proofErr w:type="spellStart"/>
      <w:r w:rsidRPr="006C1BC4">
        <w:t>LoginForm</w:t>
      </w:r>
      <w:proofErr w:type="spellEnd"/>
      <w:r w:rsidRPr="006C1BC4">
        <w:t xml:space="preserve"> States and Transitions</w:t>
      </w:r>
      <w:r w:rsidRPr="006C1BC4">
        <w:rPr>
          <w:vanish/>
        </w:rPr>
        <w:t xml:space="preserve"> </w:t>
      </w:r>
    </w:p>
    <w:p w:rsidR="002F745F" w:rsidRPr="006C1BC4" w:rsidRDefault="002F745F" w:rsidP="002F745F">
      <w:r w:rsidRPr="006C1BC4">
        <w:t>N/A</w:t>
      </w:r>
    </w:p>
    <w:p w:rsidR="002F745F" w:rsidRPr="006C1BC4" w:rsidRDefault="00902189" w:rsidP="002F745F">
      <w:pPr>
        <w:pStyle w:val="Heading4"/>
        <w:jc w:val="left"/>
      </w:pPr>
      <w:proofErr w:type="spellStart"/>
      <w:r w:rsidRPr="006C1BC4">
        <w:t>MainForm</w:t>
      </w:r>
      <w:proofErr w:type="spellEnd"/>
    </w:p>
    <w:p w:rsidR="002F745F" w:rsidRPr="006C1BC4" w:rsidRDefault="002F745F" w:rsidP="002F745F">
      <w:pPr>
        <w:ind w:left="720"/>
      </w:pPr>
      <w:r w:rsidRPr="006C1BC4">
        <w:t>The controller for the master module. This performs all the tasks in the master module of the use case diagram and serves as a façade to access all other modules.</w:t>
      </w:r>
    </w:p>
    <w:p w:rsidR="002F745F" w:rsidRPr="006C1BC4" w:rsidRDefault="00902189" w:rsidP="002F745F">
      <w:pPr>
        <w:pStyle w:val="Heading5"/>
      </w:pPr>
      <w:proofErr w:type="spellStart"/>
      <w:r w:rsidRPr="006C1BC4">
        <w:t>MainForm</w:t>
      </w:r>
      <w:proofErr w:type="spellEnd"/>
      <w:r w:rsidRPr="006C1BC4">
        <w:t xml:space="preserve"> </w:t>
      </w:r>
      <w:r w:rsidR="002F745F" w:rsidRPr="006C1BC4">
        <w:t>Attributes</w:t>
      </w:r>
    </w:p>
    <w:p w:rsidR="002F745F" w:rsidRPr="006C1BC4" w:rsidRDefault="00F8555A" w:rsidP="002F745F">
      <w:r w:rsidRPr="006C1BC4">
        <w:t>N/A</w:t>
      </w:r>
    </w:p>
    <w:p w:rsidR="002F745F" w:rsidRPr="006C1BC4" w:rsidRDefault="00902189" w:rsidP="002F745F">
      <w:pPr>
        <w:pStyle w:val="Heading5"/>
      </w:pPr>
      <w:proofErr w:type="spellStart"/>
      <w:r w:rsidRPr="006C1BC4">
        <w:t>MainForm</w:t>
      </w:r>
      <w:proofErr w:type="spellEnd"/>
      <w:r w:rsidRPr="006C1BC4">
        <w:t xml:space="preserve"> </w:t>
      </w:r>
      <w:r w:rsidR="002F745F" w:rsidRPr="006C1BC4">
        <w:t>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20"/>
        <w:gridCol w:w="6018"/>
      </w:tblGrid>
      <w:tr w:rsidR="00FC19D9" w:rsidRPr="006C1BC4" w:rsidTr="00BC2768">
        <w:tc>
          <w:tcPr>
            <w:tcW w:w="2820" w:type="dxa"/>
          </w:tcPr>
          <w:p w:rsidR="002F745F" w:rsidRPr="006C1BC4" w:rsidRDefault="002F745F" w:rsidP="00620D09">
            <w:r w:rsidRPr="006C1BC4">
              <w:rPr>
                <w:b/>
              </w:rPr>
              <w:lastRenderedPageBreak/>
              <w:t>Name</w:t>
            </w:r>
          </w:p>
        </w:tc>
        <w:tc>
          <w:tcPr>
            <w:tcW w:w="6018" w:type="dxa"/>
          </w:tcPr>
          <w:p w:rsidR="002F745F" w:rsidRPr="006C1BC4" w:rsidRDefault="002F745F" w:rsidP="00620D09">
            <w:r w:rsidRPr="006C1BC4">
              <w:rPr>
                <w:b/>
              </w:rPr>
              <w:t>Description</w:t>
            </w:r>
          </w:p>
        </w:tc>
      </w:tr>
      <w:tr w:rsidR="00FC19D9" w:rsidRPr="006C1BC4" w:rsidTr="00BC2768">
        <w:trPr>
          <w:trHeight w:val="300"/>
        </w:trPr>
        <w:tc>
          <w:tcPr>
            <w:tcW w:w="2820" w:type="dxa"/>
          </w:tcPr>
          <w:p w:rsidR="00C938D5" w:rsidRPr="006C1BC4" w:rsidRDefault="00C938D5" w:rsidP="00C938D5">
            <w:proofErr w:type="spellStart"/>
            <w:r w:rsidRPr="006C1BC4">
              <w:rPr>
                <w:lang w:val="en-CA"/>
              </w:rPr>
              <w:t>OnAttendancePress</w:t>
            </w:r>
            <w:proofErr w:type="spellEnd"/>
            <w:r w:rsidRPr="006C1BC4">
              <w:rPr>
                <w:lang w:val="en-CA"/>
              </w:rPr>
              <w:t>()</w:t>
            </w:r>
          </w:p>
        </w:tc>
        <w:tc>
          <w:tcPr>
            <w:tcW w:w="6018" w:type="dxa"/>
          </w:tcPr>
          <w:p w:rsidR="00C938D5" w:rsidRPr="006C1BC4" w:rsidRDefault="00C938D5" w:rsidP="00C938D5">
            <w:r w:rsidRPr="006C1BC4">
              <w:t>Delegate for when the user presses a button to enter the attendance module.</w:t>
            </w:r>
          </w:p>
        </w:tc>
      </w:tr>
      <w:tr w:rsidR="00FC19D9" w:rsidRPr="006C1BC4" w:rsidTr="00BC2768">
        <w:trPr>
          <w:trHeight w:val="300"/>
        </w:trPr>
        <w:tc>
          <w:tcPr>
            <w:tcW w:w="2820" w:type="dxa"/>
          </w:tcPr>
          <w:p w:rsidR="00C938D5" w:rsidRPr="006C1BC4" w:rsidRDefault="00C938D5" w:rsidP="00C938D5">
            <w:pPr>
              <w:rPr>
                <w:lang w:val="en-CA"/>
              </w:rPr>
            </w:pPr>
            <w:proofErr w:type="spellStart"/>
            <w:r w:rsidRPr="006C1BC4">
              <w:rPr>
                <w:lang w:val="en-CA"/>
              </w:rPr>
              <w:t>OnLoadMapPressed</w:t>
            </w:r>
            <w:proofErr w:type="spellEnd"/>
            <w:r w:rsidRPr="006C1BC4">
              <w:rPr>
                <w:lang w:val="en-CA"/>
              </w:rPr>
              <w:t>()</w:t>
            </w:r>
          </w:p>
        </w:tc>
        <w:tc>
          <w:tcPr>
            <w:tcW w:w="6018" w:type="dxa"/>
          </w:tcPr>
          <w:p w:rsidR="00C938D5" w:rsidRPr="006C1BC4" w:rsidRDefault="00C938D5" w:rsidP="00C938D5">
            <w:r w:rsidRPr="006C1BC4">
              <w:t>Delegate for when the user presses a button to open a map loading interface.</w:t>
            </w:r>
          </w:p>
        </w:tc>
      </w:tr>
      <w:tr w:rsidR="00FC19D9" w:rsidRPr="006C1BC4" w:rsidTr="00BC2768">
        <w:trPr>
          <w:trHeight w:val="300"/>
        </w:trPr>
        <w:tc>
          <w:tcPr>
            <w:tcW w:w="2820" w:type="dxa"/>
          </w:tcPr>
          <w:p w:rsidR="00C938D5" w:rsidRPr="006C1BC4" w:rsidRDefault="00C938D5" w:rsidP="00C938D5">
            <w:pPr>
              <w:rPr>
                <w:lang w:val="en-CA"/>
              </w:rPr>
            </w:pPr>
            <w:proofErr w:type="spellStart"/>
            <w:r w:rsidRPr="006C1BC4">
              <w:rPr>
                <w:lang w:val="en-CA"/>
              </w:rPr>
              <w:t>OnMessagingAlertPress</w:t>
            </w:r>
            <w:proofErr w:type="spellEnd"/>
            <w:r w:rsidRPr="006C1BC4">
              <w:rPr>
                <w:lang w:val="en-CA"/>
              </w:rPr>
              <w:t>()</w:t>
            </w:r>
          </w:p>
        </w:tc>
        <w:tc>
          <w:tcPr>
            <w:tcW w:w="6018" w:type="dxa"/>
          </w:tcPr>
          <w:p w:rsidR="00C938D5" w:rsidRPr="006C1BC4" w:rsidRDefault="00C938D5" w:rsidP="00C938D5">
            <w:r w:rsidRPr="006C1BC4">
              <w:t>Delegate for when the user presses a button to open an alert creation interface.</w:t>
            </w:r>
          </w:p>
        </w:tc>
      </w:tr>
      <w:tr w:rsidR="00FC19D9" w:rsidRPr="006C1BC4" w:rsidTr="00BC2768">
        <w:trPr>
          <w:trHeight w:val="300"/>
        </w:trPr>
        <w:tc>
          <w:tcPr>
            <w:tcW w:w="2820" w:type="dxa"/>
          </w:tcPr>
          <w:p w:rsidR="00C938D5" w:rsidRPr="006C1BC4" w:rsidRDefault="00C938D5" w:rsidP="00C938D5">
            <w:pPr>
              <w:rPr>
                <w:lang w:val="en-CA"/>
              </w:rPr>
            </w:pPr>
            <w:proofErr w:type="spellStart"/>
            <w:r w:rsidRPr="006C1BC4">
              <w:rPr>
                <w:lang w:val="en-CA"/>
              </w:rPr>
              <w:t>OnMessagingBroadcastPress</w:t>
            </w:r>
            <w:proofErr w:type="spellEnd"/>
            <w:r w:rsidRPr="006C1BC4">
              <w:rPr>
                <w:lang w:val="en-CA"/>
              </w:rPr>
              <w:t>()</w:t>
            </w:r>
          </w:p>
        </w:tc>
        <w:tc>
          <w:tcPr>
            <w:tcW w:w="6018" w:type="dxa"/>
          </w:tcPr>
          <w:p w:rsidR="00C938D5" w:rsidRPr="006C1BC4" w:rsidRDefault="00C938D5" w:rsidP="00C938D5">
            <w:r w:rsidRPr="006C1BC4">
              <w:t>Delegate for when the user presses a button to open a message broadcasting interface.</w:t>
            </w:r>
          </w:p>
        </w:tc>
      </w:tr>
      <w:tr w:rsidR="00FC19D9" w:rsidRPr="006C1BC4" w:rsidTr="00BC2768">
        <w:trPr>
          <w:trHeight w:val="300"/>
        </w:trPr>
        <w:tc>
          <w:tcPr>
            <w:tcW w:w="2820" w:type="dxa"/>
          </w:tcPr>
          <w:p w:rsidR="00C938D5" w:rsidRPr="006C1BC4" w:rsidRDefault="00C938D5" w:rsidP="00C938D5">
            <w:pPr>
              <w:rPr>
                <w:lang w:val="en-CA"/>
              </w:rPr>
            </w:pPr>
            <w:proofErr w:type="spellStart"/>
            <w:r w:rsidRPr="006C1BC4">
              <w:rPr>
                <w:lang w:val="en-CA"/>
              </w:rPr>
              <w:t>OnReportsPress</w:t>
            </w:r>
            <w:proofErr w:type="spellEnd"/>
            <w:r w:rsidRPr="006C1BC4">
              <w:rPr>
                <w:lang w:val="en-CA"/>
              </w:rPr>
              <w:t>()</w:t>
            </w:r>
          </w:p>
        </w:tc>
        <w:tc>
          <w:tcPr>
            <w:tcW w:w="6018" w:type="dxa"/>
          </w:tcPr>
          <w:p w:rsidR="00C938D5" w:rsidRPr="006C1BC4" w:rsidRDefault="00C938D5" w:rsidP="00C938D5">
            <w:r w:rsidRPr="006C1BC4">
              <w:t>Delegate for when the user presses a button to enter the reports module.</w:t>
            </w:r>
          </w:p>
        </w:tc>
      </w:tr>
      <w:tr w:rsidR="00C938D5" w:rsidRPr="006C1BC4" w:rsidTr="00BC2768">
        <w:trPr>
          <w:trHeight w:val="300"/>
        </w:trPr>
        <w:tc>
          <w:tcPr>
            <w:tcW w:w="2820" w:type="dxa"/>
          </w:tcPr>
          <w:p w:rsidR="00C938D5" w:rsidRPr="006C1BC4" w:rsidRDefault="00C938D5" w:rsidP="00C938D5">
            <w:pPr>
              <w:rPr>
                <w:lang w:val="en-CA"/>
              </w:rPr>
            </w:pPr>
            <w:proofErr w:type="spellStart"/>
            <w:r w:rsidRPr="006C1BC4">
              <w:rPr>
                <w:lang w:val="en-CA"/>
              </w:rPr>
              <w:t>OnTrackingMapClick</w:t>
            </w:r>
            <w:proofErr w:type="spellEnd"/>
            <w:r w:rsidRPr="006C1BC4">
              <w:rPr>
                <w:lang w:val="en-CA"/>
              </w:rPr>
              <w:t>()</w:t>
            </w:r>
          </w:p>
        </w:tc>
        <w:tc>
          <w:tcPr>
            <w:tcW w:w="6018" w:type="dxa"/>
          </w:tcPr>
          <w:p w:rsidR="00C938D5" w:rsidRPr="006C1BC4" w:rsidRDefault="00C938D5" w:rsidP="00C938D5">
            <w:r w:rsidRPr="006C1BC4">
              <w:t>Delegate for when the user presses a button to enter the tracking module.</w:t>
            </w:r>
          </w:p>
        </w:tc>
      </w:tr>
    </w:tbl>
    <w:p w:rsidR="002F745F" w:rsidRPr="006C1BC4" w:rsidRDefault="002F745F" w:rsidP="002F745F"/>
    <w:p w:rsidR="002F745F" w:rsidRPr="006C1BC4" w:rsidRDefault="00902189" w:rsidP="002F745F">
      <w:pPr>
        <w:pStyle w:val="Heading5"/>
      </w:pPr>
      <w:proofErr w:type="spellStart"/>
      <w:r w:rsidRPr="006C1BC4">
        <w:t>MainForm</w:t>
      </w:r>
      <w:proofErr w:type="spellEnd"/>
      <w:r w:rsidRPr="006C1BC4">
        <w:t xml:space="preserve"> </w:t>
      </w:r>
      <w:r w:rsidR="002F745F" w:rsidRPr="006C1BC4">
        <w:t xml:space="preserve">Design Specification/Constraints </w:t>
      </w:r>
    </w:p>
    <w:p w:rsidR="002F745F" w:rsidRPr="006C1BC4" w:rsidRDefault="002F745F" w:rsidP="002F745F">
      <w:r w:rsidRPr="006C1BC4">
        <w:t>N/A</w:t>
      </w:r>
    </w:p>
    <w:p w:rsidR="002F745F" w:rsidRPr="006C1BC4" w:rsidRDefault="00902189" w:rsidP="002F745F">
      <w:pPr>
        <w:pStyle w:val="Heading5"/>
      </w:pPr>
      <w:proofErr w:type="spellStart"/>
      <w:r w:rsidRPr="006C1BC4">
        <w:t>MainForm</w:t>
      </w:r>
      <w:proofErr w:type="spellEnd"/>
      <w:r w:rsidRPr="006C1BC4">
        <w:t xml:space="preserve"> </w:t>
      </w:r>
      <w:r w:rsidR="002F745F" w:rsidRPr="006C1BC4">
        <w:t>States and Transitions</w:t>
      </w:r>
      <w:r w:rsidR="002F745F" w:rsidRPr="006C1BC4">
        <w:rPr>
          <w:vanish/>
        </w:rPr>
        <w:t xml:space="preserve"> </w:t>
      </w:r>
    </w:p>
    <w:p w:rsidR="002F745F" w:rsidRPr="006C1BC4" w:rsidRDefault="002F745F" w:rsidP="002F745F">
      <w:r w:rsidRPr="006C1BC4">
        <w:t>N/A</w:t>
      </w:r>
    </w:p>
    <w:p w:rsidR="002F745F" w:rsidRPr="006C1BC4" w:rsidRDefault="00902189" w:rsidP="002F745F">
      <w:pPr>
        <w:pStyle w:val="Heading4"/>
        <w:jc w:val="left"/>
      </w:pPr>
      <w:proofErr w:type="spellStart"/>
      <w:r w:rsidRPr="006C1BC4">
        <w:t>MemberForm</w:t>
      </w:r>
      <w:proofErr w:type="spellEnd"/>
    </w:p>
    <w:p w:rsidR="002F745F" w:rsidRPr="006C1BC4" w:rsidRDefault="002F745F" w:rsidP="002F745F">
      <w:pPr>
        <w:ind w:left="720"/>
      </w:pPr>
      <w:r w:rsidRPr="006C1BC4">
        <w:t xml:space="preserve">The </w:t>
      </w:r>
      <w:r w:rsidR="00FA14BC" w:rsidRPr="006C1BC4">
        <w:t>main interface for creating and editing members. This form allows users to get to forms for assigning shifts and tags to members.</w:t>
      </w:r>
    </w:p>
    <w:p w:rsidR="002F745F" w:rsidRPr="006C1BC4" w:rsidRDefault="00902189" w:rsidP="002F745F">
      <w:pPr>
        <w:pStyle w:val="Heading5"/>
      </w:pPr>
      <w:proofErr w:type="spellStart"/>
      <w:r w:rsidRPr="006C1BC4">
        <w:t>MemberForm</w:t>
      </w:r>
      <w:proofErr w:type="spellEnd"/>
      <w:r w:rsidRPr="006C1BC4">
        <w:t xml:space="preserve"> </w:t>
      </w:r>
      <w:r w:rsidR="002F745F" w:rsidRPr="006C1BC4">
        <w:t>Attributes</w:t>
      </w:r>
    </w:p>
    <w:p w:rsidR="002F745F" w:rsidRPr="006C1BC4" w:rsidRDefault="00F8555A" w:rsidP="002F745F">
      <w:r w:rsidRPr="006C1BC4">
        <w:t>N/A</w:t>
      </w:r>
    </w:p>
    <w:p w:rsidR="002F745F" w:rsidRPr="006C1BC4" w:rsidRDefault="00902189" w:rsidP="002F745F">
      <w:pPr>
        <w:pStyle w:val="Heading5"/>
      </w:pPr>
      <w:proofErr w:type="spellStart"/>
      <w:r w:rsidRPr="006C1BC4">
        <w:t>MemberForm</w:t>
      </w:r>
      <w:proofErr w:type="spellEnd"/>
      <w:r w:rsidRPr="006C1BC4">
        <w:t xml:space="preserve"> </w:t>
      </w:r>
      <w:r w:rsidR="002F745F" w:rsidRPr="006C1BC4">
        <w:t>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FC19D9" w:rsidRPr="006C1BC4" w:rsidTr="00620D09">
        <w:tc>
          <w:tcPr>
            <w:tcW w:w="2358" w:type="dxa"/>
          </w:tcPr>
          <w:p w:rsidR="002F745F" w:rsidRPr="006C1BC4" w:rsidRDefault="002F745F" w:rsidP="00620D09">
            <w:r w:rsidRPr="006C1BC4">
              <w:rPr>
                <w:b/>
              </w:rPr>
              <w:t>Name</w:t>
            </w:r>
          </w:p>
        </w:tc>
        <w:tc>
          <w:tcPr>
            <w:tcW w:w="6480" w:type="dxa"/>
          </w:tcPr>
          <w:p w:rsidR="002F745F" w:rsidRPr="006C1BC4" w:rsidRDefault="002F745F" w:rsidP="00620D09">
            <w:r w:rsidRPr="006C1BC4">
              <w:rPr>
                <w:b/>
              </w:rPr>
              <w:t>Description</w:t>
            </w:r>
          </w:p>
        </w:tc>
      </w:tr>
      <w:tr w:rsidR="00FC19D9" w:rsidRPr="006C1BC4" w:rsidTr="00620D09">
        <w:tc>
          <w:tcPr>
            <w:tcW w:w="2358" w:type="dxa"/>
          </w:tcPr>
          <w:p w:rsidR="002F745F" w:rsidRPr="006C1BC4" w:rsidRDefault="00297A5E" w:rsidP="00620D09">
            <w:proofErr w:type="spellStart"/>
            <w:r w:rsidRPr="006C1BC4">
              <w:t>OnAssignShiftPress</w:t>
            </w:r>
            <w:proofErr w:type="spellEnd"/>
            <w:r w:rsidRPr="006C1BC4">
              <w:t>()</w:t>
            </w:r>
          </w:p>
        </w:tc>
        <w:tc>
          <w:tcPr>
            <w:tcW w:w="6480" w:type="dxa"/>
          </w:tcPr>
          <w:p w:rsidR="002F745F" w:rsidRPr="006C1BC4" w:rsidRDefault="003427EE" w:rsidP="003427EE">
            <w:r w:rsidRPr="006C1BC4">
              <w:t>Delegate for when the user presses a button to open a shift assignment form.</w:t>
            </w:r>
          </w:p>
        </w:tc>
      </w:tr>
      <w:tr w:rsidR="00297A5E" w:rsidRPr="006C1BC4" w:rsidTr="00620D09">
        <w:tc>
          <w:tcPr>
            <w:tcW w:w="2358" w:type="dxa"/>
          </w:tcPr>
          <w:p w:rsidR="00297A5E" w:rsidRPr="006C1BC4" w:rsidRDefault="00297A5E" w:rsidP="00620D09">
            <w:proofErr w:type="spellStart"/>
            <w:r w:rsidRPr="006C1BC4">
              <w:t>OnAssignTagPress</w:t>
            </w:r>
            <w:proofErr w:type="spellEnd"/>
            <w:r w:rsidRPr="006C1BC4">
              <w:t>()</w:t>
            </w:r>
          </w:p>
        </w:tc>
        <w:tc>
          <w:tcPr>
            <w:tcW w:w="6480" w:type="dxa"/>
          </w:tcPr>
          <w:p w:rsidR="00297A5E" w:rsidRPr="006C1BC4" w:rsidRDefault="003427EE" w:rsidP="003427EE">
            <w:r w:rsidRPr="006C1BC4">
              <w:t>Delegate for when the user presses a button to open a tag assignment form.</w:t>
            </w:r>
          </w:p>
        </w:tc>
      </w:tr>
    </w:tbl>
    <w:p w:rsidR="002F745F" w:rsidRPr="006C1BC4" w:rsidRDefault="002F745F" w:rsidP="002F745F"/>
    <w:p w:rsidR="002F745F" w:rsidRPr="006C1BC4" w:rsidRDefault="00902189" w:rsidP="002F745F">
      <w:pPr>
        <w:pStyle w:val="Heading5"/>
      </w:pPr>
      <w:proofErr w:type="spellStart"/>
      <w:r w:rsidRPr="006C1BC4">
        <w:t>MemberForm</w:t>
      </w:r>
      <w:proofErr w:type="spellEnd"/>
      <w:r w:rsidRPr="006C1BC4">
        <w:t xml:space="preserve"> </w:t>
      </w:r>
      <w:r w:rsidR="002F745F" w:rsidRPr="006C1BC4">
        <w:t xml:space="preserve">Design Specification/Constraints </w:t>
      </w:r>
    </w:p>
    <w:p w:rsidR="002F745F" w:rsidRPr="006C1BC4" w:rsidRDefault="002F745F" w:rsidP="002F745F">
      <w:r w:rsidRPr="006C1BC4">
        <w:t>N/A</w:t>
      </w:r>
    </w:p>
    <w:p w:rsidR="002F745F" w:rsidRPr="006C1BC4" w:rsidRDefault="00902189" w:rsidP="002F745F">
      <w:pPr>
        <w:pStyle w:val="Heading5"/>
      </w:pPr>
      <w:proofErr w:type="spellStart"/>
      <w:r w:rsidRPr="006C1BC4">
        <w:t>MemberForm</w:t>
      </w:r>
      <w:proofErr w:type="spellEnd"/>
      <w:r w:rsidRPr="006C1BC4">
        <w:t xml:space="preserve"> </w:t>
      </w:r>
      <w:r w:rsidR="002F745F" w:rsidRPr="006C1BC4">
        <w:t>States and Transitions</w:t>
      </w:r>
      <w:r w:rsidR="002F745F" w:rsidRPr="006C1BC4">
        <w:rPr>
          <w:vanish/>
        </w:rPr>
        <w:t xml:space="preserve"> </w:t>
      </w:r>
    </w:p>
    <w:p w:rsidR="002F745F" w:rsidRPr="006C1BC4" w:rsidRDefault="002F745F" w:rsidP="002F745F">
      <w:r w:rsidRPr="006C1BC4">
        <w:t>N/A</w:t>
      </w:r>
    </w:p>
    <w:p w:rsidR="002F745F" w:rsidRPr="006C1BC4" w:rsidRDefault="00902189" w:rsidP="002F745F">
      <w:pPr>
        <w:pStyle w:val="Heading4"/>
        <w:jc w:val="left"/>
      </w:pPr>
      <w:proofErr w:type="spellStart"/>
      <w:r w:rsidRPr="006C1BC4">
        <w:t>ShiftForm</w:t>
      </w:r>
      <w:proofErr w:type="spellEnd"/>
    </w:p>
    <w:p w:rsidR="002F745F" w:rsidRPr="006C1BC4" w:rsidRDefault="00620D09" w:rsidP="002F745F">
      <w:pPr>
        <w:ind w:left="720"/>
      </w:pPr>
      <w:r w:rsidRPr="006C1BC4">
        <w:t xml:space="preserve">The interface </w:t>
      </w:r>
      <w:r w:rsidR="00CD4297" w:rsidRPr="006C1BC4">
        <w:t>that lets a user</w:t>
      </w:r>
      <w:r w:rsidRPr="006C1BC4">
        <w:t xml:space="preserve"> specify a range for a member’s work shift</w:t>
      </w:r>
      <w:r w:rsidR="007E7422" w:rsidRPr="006C1BC4">
        <w:t xml:space="preserve"> and assign it to the member</w:t>
      </w:r>
      <w:r w:rsidRPr="006C1BC4">
        <w:t xml:space="preserve">. </w:t>
      </w:r>
    </w:p>
    <w:p w:rsidR="002F745F" w:rsidRPr="006C1BC4" w:rsidRDefault="00902189" w:rsidP="002F745F">
      <w:pPr>
        <w:pStyle w:val="Heading5"/>
      </w:pPr>
      <w:proofErr w:type="spellStart"/>
      <w:r w:rsidRPr="006C1BC4">
        <w:t>ShiftForm</w:t>
      </w:r>
      <w:proofErr w:type="spellEnd"/>
      <w:r w:rsidRPr="006C1BC4">
        <w:t xml:space="preserve"> </w:t>
      </w:r>
      <w:r w:rsidR="002F745F" w:rsidRPr="006C1BC4">
        <w:t>Attributes</w:t>
      </w:r>
    </w:p>
    <w:p w:rsidR="002F745F" w:rsidRPr="006C1BC4" w:rsidRDefault="003F3383" w:rsidP="002F745F">
      <w:r w:rsidRPr="006C1BC4">
        <w:t>N/A</w:t>
      </w:r>
    </w:p>
    <w:p w:rsidR="002F745F" w:rsidRPr="006C1BC4" w:rsidRDefault="00902189" w:rsidP="002F745F">
      <w:pPr>
        <w:pStyle w:val="Heading5"/>
      </w:pPr>
      <w:proofErr w:type="spellStart"/>
      <w:r w:rsidRPr="006C1BC4">
        <w:t>ShiftForm</w:t>
      </w:r>
      <w:proofErr w:type="spellEnd"/>
      <w:r w:rsidRPr="006C1BC4">
        <w:t xml:space="preserve"> </w:t>
      </w:r>
      <w:r w:rsidR="002F745F" w:rsidRPr="006C1BC4">
        <w:t>Operations</w:t>
      </w:r>
    </w:p>
    <w:p w:rsidR="002F745F" w:rsidRPr="006C1BC4" w:rsidRDefault="002F745F" w:rsidP="002F745F"/>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FC19D9" w:rsidRPr="006C1BC4" w:rsidTr="00620D09">
        <w:tc>
          <w:tcPr>
            <w:tcW w:w="2358" w:type="dxa"/>
          </w:tcPr>
          <w:p w:rsidR="002F745F" w:rsidRPr="006C1BC4" w:rsidRDefault="002F745F" w:rsidP="00620D09">
            <w:r w:rsidRPr="006C1BC4">
              <w:rPr>
                <w:b/>
              </w:rPr>
              <w:t>Name</w:t>
            </w:r>
          </w:p>
        </w:tc>
        <w:tc>
          <w:tcPr>
            <w:tcW w:w="6480" w:type="dxa"/>
          </w:tcPr>
          <w:p w:rsidR="002F745F" w:rsidRPr="006C1BC4" w:rsidRDefault="002F745F" w:rsidP="00620D09">
            <w:r w:rsidRPr="006C1BC4">
              <w:rPr>
                <w:b/>
              </w:rPr>
              <w:t>Description</w:t>
            </w:r>
          </w:p>
        </w:tc>
      </w:tr>
      <w:tr w:rsidR="002F745F" w:rsidRPr="006C1BC4" w:rsidTr="00620D09">
        <w:tc>
          <w:tcPr>
            <w:tcW w:w="2358" w:type="dxa"/>
          </w:tcPr>
          <w:p w:rsidR="002F745F" w:rsidRPr="006C1BC4" w:rsidRDefault="00706016" w:rsidP="00620D09">
            <w:proofErr w:type="spellStart"/>
            <w:r w:rsidRPr="006C1BC4">
              <w:t>OnAssignPress</w:t>
            </w:r>
            <w:proofErr w:type="spellEnd"/>
            <w:r w:rsidRPr="006C1BC4">
              <w:t>()</w:t>
            </w:r>
          </w:p>
        </w:tc>
        <w:tc>
          <w:tcPr>
            <w:tcW w:w="6480" w:type="dxa"/>
          </w:tcPr>
          <w:p w:rsidR="002F745F" w:rsidRPr="006C1BC4" w:rsidRDefault="008477BB" w:rsidP="00620D09">
            <w:r w:rsidRPr="006C1BC4">
              <w:t xml:space="preserve">Delegate for the form’s main confirm button. Pressing this calls the controller </w:t>
            </w:r>
            <w:r w:rsidRPr="006C1BC4">
              <w:lastRenderedPageBreak/>
              <w:t xml:space="preserve">to assign a shift to the member that this form’s </w:t>
            </w:r>
            <w:proofErr w:type="spellStart"/>
            <w:r w:rsidRPr="006C1BC4">
              <w:t>MemberForm</w:t>
            </w:r>
            <w:proofErr w:type="spellEnd"/>
            <w:r w:rsidRPr="006C1BC4">
              <w:t xml:space="preserve"> describes.</w:t>
            </w:r>
          </w:p>
        </w:tc>
      </w:tr>
    </w:tbl>
    <w:p w:rsidR="002F745F" w:rsidRPr="006C1BC4" w:rsidRDefault="002F745F" w:rsidP="002F745F"/>
    <w:p w:rsidR="002F745F" w:rsidRPr="006C1BC4" w:rsidRDefault="00902189" w:rsidP="002F745F">
      <w:pPr>
        <w:pStyle w:val="Heading5"/>
      </w:pPr>
      <w:proofErr w:type="spellStart"/>
      <w:r w:rsidRPr="006C1BC4">
        <w:t>ShiftForm</w:t>
      </w:r>
      <w:proofErr w:type="spellEnd"/>
      <w:r w:rsidRPr="006C1BC4">
        <w:t xml:space="preserve"> </w:t>
      </w:r>
      <w:r w:rsidR="002F745F" w:rsidRPr="006C1BC4">
        <w:t xml:space="preserve">Design Specification/Constraints </w:t>
      </w:r>
    </w:p>
    <w:p w:rsidR="002F745F" w:rsidRPr="006C1BC4" w:rsidRDefault="002F745F" w:rsidP="002F745F">
      <w:r w:rsidRPr="006C1BC4">
        <w:t>N/A</w:t>
      </w:r>
    </w:p>
    <w:p w:rsidR="002F745F" w:rsidRPr="006C1BC4" w:rsidRDefault="00902189" w:rsidP="002F745F">
      <w:pPr>
        <w:pStyle w:val="Heading5"/>
      </w:pPr>
      <w:proofErr w:type="spellStart"/>
      <w:r w:rsidRPr="006C1BC4">
        <w:t>ShiftForm</w:t>
      </w:r>
      <w:proofErr w:type="spellEnd"/>
      <w:r w:rsidRPr="006C1BC4">
        <w:t xml:space="preserve"> </w:t>
      </w:r>
      <w:r w:rsidR="002F745F" w:rsidRPr="006C1BC4">
        <w:t>States and Transitions</w:t>
      </w:r>
      <w:r w:rsidR="002F745F" w:rsidRPr="006C1BC4">
        <w:rPr>
          <w:vanish/>
        </w:rPr>
        <w:t xml:space="preserve"> </w:t>
      </w:r>
    </w:p>
    <w:p w:rsidR="002F745F" w:rsidRPr="006C1BC4" w:rsidRDefault="002F745F" w:rsidP="002F745F">
      <w:r w:rsidRPr="006C1BC4">
        <w:t>N/A</w:t>
      </w:r>
    </w:p>
    <w:p w:rsidR="002F745F" w:rsidRPr="006C1BC4" w:rsidRDefault="00902189" w:rsidP="002F745F">
      <w:pPr>
        <w:pStyle w:val="Heading4"/>
        <w:jc w:val="left"/>
      </w:pPr>
      <w:proofErr w:type="spellStart"/>
      <w:r w:rsidRPr="006C1BC4">
        <w:t>TagForm</w:t>
      </w:r>
      <w:proofErr w:type="spellEnd"/>
    </w:p>
    <w:p w:rsidR="002F745F" w:rsidRPr="006C1BC4" w:rsidRDefault="00E94D82" w:rsidP="002F745F">
      <w:pPr>
        <w:ind w:left="720"/>
      </w:pPr>
      <w:r w:rsidRPr="006C1BC4">
        <w:t xml:space="preserve">The interface that lets a user enter data to create a new tag. </w:t>
      </w:r>
    </w:p>
    <w:p w:rsidR="002F745F" w:rsidRPr="006C1BC4" w:rsidRDefault="00902189" w:rsidP="002F745F">
      <w:pPr>
        <w:pStyle w:val="Heading5"/>
      </w:pPr>
      <w:proofErr w:type="spellStart"/>
      <w:r w:rsidRPr="006C1BC4">
        <w:t>TagForm</w:t>
      </w:r>
      <w:proofErr w:type="spellEnd"/>
      <w:r w:rsidRPr="006C1BC4">
        <w:t xml:space="preserve"> </w:t>
      </w:r>
      <w:r w:rsidR="002F745F" w:rsidRPr="006C1BC4">
        <w:t>Attributes</w:t>
      </w:r>
    </w:p>
    <w:p w:rsidR="002F745F" w:rsidRPr="006C1BC4" w:rsidRDefault="001C2187" w:rsidP="002F745F">
      <w:r w:rsidRPr="006C1BC4">
        <w:t>N/A</w:t>
      </w:r>
    </w:p>
    <w:p w:rsidR="002F745F" w:rsidRPr="006C1BC4" w:rsidRDefault="00902189" w:rsidP="002F745F">
      <w:pPr>
        <w:pStyle w:val="Heading5"/>
      </w:pPr>
      <w:proofErr w:type="spellStart"/>
      <w:r w:rsidRPr="006C1BC4">
        <w:t>TagForm</w:t>
      </w:r>
      <w:proofErr w:type="spellEnd"/>
      <w:r w:rsidRPr="006C1BC4">
        <w:t xml:space="preserve"> </w:t>
      </w:r>
      <w:r w:rsidR="002F745F" w:rsidRPr="006C1BC4">
        <w:t>Operations</w:t>
      </w:r>
    </w:p>
    <w:p w:rsidR="002F745F" w:rsidRPr="006C1BC4" w:rsidRDefault="002F745F" w:rsidP="002F745F"/>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FC19D9" w:rsidRPr="006C1BC4" w:rsidTr="00620D09">
        <w:tc>
          <w:tcPr>
            <w:tcW w:w="2358" w:type="dxa"/>
          </w:tcPr>
          <w:p w:rsidR="002F745F" w:rsidRPr="006C1BC4" w:rsidRDefault="002F745F" w:rsidP="00620D09">
            <w:r w:rsidRPr="006C1BC4">
              <w:rPr>
                <w:b/>
              </w:rPr>
              <w:t>Name</w:t>
            </w:r>
          </w:p>
        </w:tc>
        <w:tc>
          <w:tcPr>
            <w:tcW w:w="6480" w:type="dxa"/>
          </w:tcPr>
          <w:p w:rsidR="002F745F" w:rsidRPr="006C1BC4" w:rsidRDefault="002F745F" w:rsidP="00620D09">
            <w:r w:rsidRPr="006C1BC4">
              <w:rPr>
                <w:b/>
              </w:rPr>
              <w:t>Description</w:t>
            </w:r>
          </w:p>
        </w:tc>
      </w:tr>
      <w:tr w:rsidR="005A2B69" w:rsidRPr="006C1BC4" w:rsidTr="00620D09">
        <w:tc>
          <w:tcPr>
            <w:tcW w:w="2358" w:type="dxa"/>
          </w:tcPr>
          <w:p w:rsidR="005A2B69" w:rsidRPr="006C1BC4" w:rsidRDefault="005A2B69" w:rsidP="005A2B69">
            <w:proofErr w:type="spellStart"/>
            <w:r w:rsidRPr="006C1BC4">
              <w:t>OnUpdateButtonPress</w:t>
            </w:r>
            <w:proofErr w:type="spellEnd"/>
            <w:r w:rsidRPr="006C1BC4">
              <w:t>()</w:t>
            </w:r>
          </w:p>
        </w:tc>
        <w:tc>
          <w:tcPr>
            <w:tcW w:w="6480" w:type="dxa"/>
          </w:tcPr>
          <w:p w:rsidR="005A2B69" w:rsidRPr="006C1BC4" w:rsidRDefault="005A2B69" w:rsidP="005A2B69">
            <w:r w:rsidRPr="006C1BC4">
              <w:t>Delegate for the form’s main confirm button. Pressing this calls the controller to verify that the entered tag is valid and generate the tag.</w:t>
            </w:r>
          </w:p>
        </w:tc>
      </w:tr>
    </w:tbl>
    <w:p w:rsidR="002F745F" w:rsidRPr="006C1BC4" w:rsidRDefault="002F745F" w:rsidP="002F745F"/>
    <w:p w:rsidR="002F745F" w:rsidRPr="006C1BC4" w:rsidRDefault="00902189" w:rsidP="002F745F">
      <w:pPr>
        <w:pStyle w:val="Heading5"/>
      </w:pPr>
      <w:proofErr w:type="spellStart"/>
      <w:r w:rsidRPr="006C1BC4">
        <w:t>TagForm</w:t>
      </w:r>
      <w:proofErr w:type="spellEnd"/>
      <w:r w:rsidRPr="006C1BC4">
        <w:t xml:space="preserve"> </w:t>
      </w:r>
      <w:r w:rsidR="002F745F" w:rsidRPr="006C1BC4">
        <w:t xml:space="preserve">Design Specification/Constraints </w:t>
      </w:r>
    </w:p>
    <w:p w:rsidR="002F745F" w:rsidRPr="006C1BC4" w:rsidRDefault="002F745F" w:rsidP="002F745F">
      <w:r w:rsidRPr="006C1BC4">
        <w:t>N/A</w:t>
      </w:r>
    </w:p>
    <w:p w:rsidR="002F745F" w:rsidRPr="006C1BC4" w:rsidRDefault="00902189" w:rsidP="002F745F">
      <w:pPr>
        <w:pStyle w:val="Heading5"/>
      </w:pPr>
      <w:proofErr w:type="spellStart"/>
      <w:r w:rsidRPr="006C1BC4">
        <w:t>TagForm</w:t>
      </w:r>
      <w:proofErr w:type="spellEnd"/>
      <w:r w:rsidRPr="006C1BC4">
        <w:t xml:space="preserve"> </w:t>
      </w:r>
      <w:r w:rsidR="002F745F" w:rsidRPr="006C1BC4">
        <w:t>States and Transitions</w:t>
      </w:r>
      <w:r w:rsidR="002F745F" w:rsidRPr="006C1BC4">
        <w:rPr>
          <w:vanish/>
        </w:rPr>
        <w:t xml:space="preserve"> </w:t>
      </w:r>
    </w:p>
    <w:p w:rsidR="002F745F" w:rsidRPr="006C1BC4" w:rsidRDefault="002F745F" w:rsidP="002F745F">
      <w:r w:rsidRPr="006C1BC4">
        <w:t>N/A</w:t>
      </w:r>
    </w:p>
    <w:p w:rsidR="002F745F" w:rsidRPr="006C1BC4" w:rsidRDefault="00902189" w:rsidP="002F745F">
      <w:pPr>
        <w:pStyle w:val="Heading4"/>
        <w:jc w:val="left"/>
      </w:pPr>
      <w:proofErr w:type="spellStart"/>
      <w:r w:rsidRPr="006C1BC4">
        <w:t>UserForm</w:t>
      </w:r>
      <w:proofErr w:type="spellEnd"/>
    </w:p>
    <w:p w:rsidR="002F745F" w:rsidRPr="006C1BC4" w:rsidRDefault="005C1B7D" w:rsidP="002F745F">
      <w:pPr>
        <w:ind w:left="720"/>
      </w:pPr>
      <w:r w:rsidRPr="006C1BC4">
        <w:t>The interface that lets an admin user enter data to create other user accounts.</w:t>
      </w:r>
      <w:r w:rsidR="004C3600" w:rsidRPr="006C1BC4">
        <w:t xml:space="preserve"> It contains </w:t>
      </w:r>
      <w:proofErr w:type="spellStart"/>
      <w:r w:rsidR="004C3600" w:rsidRPr="006C1BC4">
        <w:t>textfields</w:t>
      </w:r>
      <w:proofErr w:type="spellEnd"/>
      <w:r w:rsidR="004C3600" w:rsidRPr="006C1BC4">
        <w:t xml:space="preserve"> for necessary user data.</w:t>
      </w:r>
    </w:p>
    <w:p w:rsidR="002F745F" w:rsidRPr="006C1BC4" w:rsidRDefault="00902189" w:rsidP="002F745F">
      <w:pPr>
        <w:pStyle w:val="Heading5"/>
      </w:pPr>
      <w:proofErr w:type="spellStart"/>
      <w:r w:rsidRPr="006C1BC4">
        <w:t>UserForm</w:t>
      </w:r>
      <w:proofErr w:type="spellEnd"/>
      <w:r w:rsidRPr="006C1BC4">
        <w:t xml:space="preserve"> </w:t>
      </w:r>
      <w:r w:rsidR="002F745F" w:rsidRPr="006C1BC4">
        <w:t>Attributes</w:t>
      </w:r>
    </w:p>
    <w:p w:rsidR="002F745F" w:rsidRPr="006C1BC4" w:rsidRDefault="008D735E" w:rsidP="002F745F">
      <w:r w:rsidRPr="006C1BC4">
        <w:t>N/A</w:t>
      </w:r>
    </w:p>
    <w:p w:rsidR="002F745F" w:rsidRPr="006C1BC4" w:rsidRDefault="00902189" w:rsidP="002F745F">
      <w:pPr>
        <w:pStyle w:val="Heading5"/>
      </w:pPr>
      <w:proofErr w:type="spellStart"/>
      <w:r w:rsidRPr="006C1BC4">
        <w:t>UserForm</w:t>
      </w:r>
      <w:proofErr w:type="spellEnd"/>
      <w:r w:rsidRPr="006C1BC4">
        <w:t xml:space="preserve"> </w:t>
      </w:r>
      <w:r w:rsidR="002F745F" w:rsidRPr="006C1BC4">
        <w:t>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FC19D9" w:rsidRPr="006C1BC4" w:rsidTr="00620D09">
        <w:tc>
          <w:tcPr>
            <w:tcW w:w="2358" w:type="dxa"/>
          </w:tcPr>
          <w:p w:rsidR="002F745F" w:rsidRPr="006C1BC4" w:rsidRDefault="002F745F" w:rsidP="00620D09">
            <w:r w:rsidRPr="006C1BC4">
              <w:rPr>
                <w:b/>
              </w:rPr>
              <w:t>Name</w:t>
            </w:r>
          </w:p>
        </w:tc>
        <w:tc>
          <w:tcPr>
            <w:tcW w:w="6480" w:type="dxa"/>
          </w:tcPr>
          <w:p w:rsidR="002F745F" w:rsidRPr="006C1BC4" w:rsidRDefault="002F745F" w:rsidP="00620D09">
            <w:r w:rsidRPr="006C1BC4">
              <w:rPr>
                <w:b/>
              </w:rPr>
              <w:t>Description</w:t>
            </w:r>
          </w:p>
        </w:tc>
      </w:tr>
      <w:tr w:rsidR="002F46E3" w:rsidRPr="006C1BC4" w:rsidTr="00620D09">
        <w:tc>
          <w:tcPr>
            <w:tcW w:w="2358" w:type="dxa"/>
          </w:tcPr>
          <w:p w:rsidR="002F46E3" w:rsidRPr="006C1BC4" w:rsidRDefault="002F46E3" w:rsidP="002F46E3">
            <w:proofErr w:type="spellStart"/>
            <w:r w:rsidRPr="006C1BC4">
              <w:t>OnUpdateButtonPress</w:t>
            </w:r>
            <w:proofErr w:type="spellEnd"/>
            <w:r w:rsidRPr="006C1BC4">
              <w:t>()</w:t>
            </w:r>
          </w:p>
        </w:tc>
        <w:tc>
          <w:tcPr>
            <w:tcW w:w="6480" w:type="dxa"/>
          </w:tcPr>
          <w:p w:rsidR="002F46E3" w:rsidRPr="006C1BC4" w:rsidRDefault="002F46E3" w:rsidP="002F46E3">
            <w:r w:rsidRPr="006C1BC4">
              <w:t>Delegate for the form’s main confirm button. Pressing this calls the controller to create a database row for a new user with the data entered on this form.</w:t>
            </w:r>
          </w:p>
        </w:tc>
      </w:tr>
    </w:tbl>
    <w:p w:rsidR="002F745F" w:rsidRPr="006C1BC4" w:rsidRDefault="002F745F" w:rsidP="002F745F"/>
    <w:p w:rsidR="002F745F" w:rsidRPr="006C1BC4" w:rsidRDefault="00902189" w:rsidP="002F745F">
      <w:pPr>
        <w:pStyle w:val="Heading5"/>
      </w:pPr>
      <w:proofErr w:type="spellStart"/>
      <w:r w:rsidRPr="006C1BC4">
        <w:t>UserForm</w:t>
      </w:r>
      <w:proofErr w:type="spellEnd"/>
      <w:r w:rsidRPr="006C1BC4">
        <w:t xml:space="preserve"> </w:t>
      </w:r>
      <w:r w:rsidR="002F745F" w:rsidRPr="006C1BC4">
        <w:t xml:space="preserve">Design Specification/Constraints </w:t>
      </w:r>
    </w:p>
    <w:p w:rsidR="002F745F" w:rsidRPr="006C1BC4" w:rsidRDefault="002F745F" w:rsidP="002F745F">
      <w:r w:rsidRPr="006C1BC4">
        <w:t>N/A</w:t>
      </w:r>
    </w:p>
    <w:p w:rsidR="002F745F" w:rsidRPr="006C1BC4" w:rsidRDefault="00902189" w:rsidP="002F745F">
      <w:pPr>
        <w:pStyle w:val="Heading5"/>
      </w:pPr>
      <w:proofErr w:type="spellStart"/>
      <w:r w:rsidRPr="006C1BC4">
        <w:t>UserForm</w:t>
      </w:r>
      <w:proofErr w:type="spellEnd"/>
      <w:r w:rsidRPr="006C1BC4">
        <w:t xml:space="preserve"> </w:t>
      </w:r>
      <w:r w:rsidR="002F745F" w:rsidRPr="006C1BC4">
        <w:t>States and Transitions</w:t>
      </w:r>
      <w:r w:rsidR="002F745F" w:rsidRPr="006C1BC4">
        <w:rPr>
          <w:vanish/>
        </w:rPr>
        <w:t xml:space="preserve"> </w:t>
      </w:r>
    </w:p>
    <w:p w:rsidR="002F745F" w:rsidRPr="006C1BC4" w:rsidRDefault="002F745F" w:rsidP="002F745F">
      <w:r w:rsidRPr="006C1BC4">
        <w:t>N/A</w:t>
      </w:r>
    </w:p>
    <w:p w:rsidR="0032085A" w:rsidRPr="006C1BC4" w:rsidRDefault="007F2090" w:rsidP="0032085A">
      <w:r w:rsidRPr="006C1BC4">
        <w:br w:type="page"/>
      </w:r>
    </w:p>
    <w:p w:rsidR="0032085A" w:rsidRPr="006C1BC4" w:rsidRDefault="0035787E" w:rsidP="0032085A">
      <w:pPr>
        <w:pStyle w:val="Heading3"/>
      </w:pPr>
      <w:bookmarkStart w:id="160" w:name="_Toc404594333"/>
      <w:r w:rsidRPr="006C1BC4">
        <w:lastRenderedPageBreak/>
        <w:t>Tracking</w:t>
      </w:r>
      <w:r w:rsidR="0032085A" w:rsidRPr="006C1BC4">
        <w:t xml:space="preserve"> Module Class Diagram</w:t>
      </w:r>
      <w:bookmarkEnd w:id="160"/>
    </w:p>
    <w:p w:rsidR="006B2168" w:rsidRPr="006C1BC4" w:rsidRDefault="001D0633" w:rsidP="006B2168">
      <w:pPr>
        <w:keepNext/>
      </w:pPr>
      <w:r w:rsidRPr="006C1BC4">
        <w:object w:dxaOrig="16080" w:dyaOrig="11941">
          <v:shape id="_x0000_i1027" type="#_x0000_t75" style="width:468pt;height:347.25pt" o:ole="">
            <v:imagedata r:id="rId18" o:title=""/>
          </v:shape>
          <o:OLEObject Type="Embed" ProgID="Visio.Drawing.15" ShapeID="_x0000_i1027" DrawAspect="Content" ObjectID="_1482675606" r:id="rId19"/>
        </w:object>
      </w:r>
    </w:p>
    <w:p w:rsidR="0032085A" w:rsidRPr="006C1BC4" w:rsidRDefault="006B2168" w:rsidP="006B2168">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3</w:t>
      </w:r>
      <w:r w:rsidRPr="006C1BC4">
        <w:rPr>
          <w:color w:val="auto"/>
        </w:rPr>
        <w:fldChar w:fldCharType="end"/>
      </w:r>
      <w:r w:rsidRPr="006C1BC4">
        <w:rPr>
          <w:color w:val="auto"/>
        </w:rPr>
        <w:t>: Tracking module class diagram</w:t>
      </w:r>
    </w:p>
    <w:p w:rsidR="005B5549" w:rsidRPr="006C1BC4" w:rsidRDefault="005B5549" w:rsidP="005B5549">
      <w:pPr>
        <w:pStyle w:val="Heading4"/>
        <w:jc w:val="left"/>
      </w:pPr>
      <w:proofErr w:type="spellStart"/>
      <w:r w:rsidRPr="006C1BC4">
        <w:t>TrackingController</w:t>
      </w:r>
      <w:proofErr w:type="spellEnd"/>
    </w:p>
    <w:p w:rsidR="000B74D5" w:rsidRPr="006C1BC4" w:rsidRDefault="006C794E" w:rsidP="006C794E">
      <w:pPr>
        <w:ind w:left="720"/>
      </w:pPr>
      <w:r w:rsidRPr="006C1BC4">
        <w:t>The controller for the tracking module. This performs all the tasks in the tracking module of the use case diagram and serves as the entry point of incoming communication from the coordinator.</w:t>
      </w:r>
    </w:p>
    <w:p w:rsidR="005B5549" w:rsidRPr="006C1BC4" w:rsidRDefault="005B5549" w:rsidP="005B5549">
      <w:pPr>
        <w:pStyle w:val="Heading5"/>
      </w:pPr>
      <w:proofErr w:type="spellStart"/>
      <w:r w:rsidRPr="006C1BC4">
        <w:t>TrackingController</w:t>
      </w:r>
      <w:proofErr w:type="spellEnd"/>
      <w:r w:rsidRPr="006C1BC4">
        <w:t xml:space="preserve"> Attributes</w:t>
      </w:r>
    </w:p>
    <w:p w:rsidR="005B5549" w:rsidRPr="006C1BC4" w:rsidRDefault="005B5549" w:rsidP="005B5549">
      <w:r w:rsidRPr="006C1BC4">
        <w:t>N/A</w:t>
      </w:r>
    </w:p>
    <w:p w:rsidR="005B5549" w:rsidRPr="006C1BC4" w:rsidRDefault="005B5549" w:rsidP="005B5549">
      <w:pPr>
        <w:pStyle w:val="Heading5"/>
      </w:pPr>
      <w:proofErr w:type="spellStart"/>
      <w:r w:rsidRPr="006C1BC4">
        <w:t>TrackingController</w:t>
      </w:r>
      <w:proofErr w:type="spellEnd"/>
      <w:r w:rsidRPr="006C1BC4">
        <w:t xml:space="preserve">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962"/>
        <w:gridCol w:w="5876"/>
      </w:tblGrid>
      <w:tr w:rsidR="00FC19D9" w:rsidRPr="006C1BC4" w:rsidTr="000B74D5">
        <w:tc>
          <w:tcPr>
            <w:tcW w:w="2962" w:type="dxa"/>
          </w:tcPr>
          <w:p w:rsidR="005B5549" w:rsidRPr="006C1BC4" w:rsidRDefault="005B5549" w:rsidP="00620D09">
            <w:r w:rsidRPr="006C1BC4">
              <w:rPr>
                <w:b/>
              </w:rPr>
              <w:t>Name</w:t>
            </w:r>
          </w:p>
        </w:tc>
        <w:tc>
          <w:tcPr>
            <w:tcW w:w="5876" w:type="dxa"/>
          </w:tcPr>
          <w:p w:rsidR="005B5549" w:rsidRPr="006C1BC4" w:rsidRDefault="005B5549" w:rsidP="00620D09">
            <w:r w:rsidRPr="006C1BC4">
              <w:rPr>
                <w:b/>
              </w:rPr>
              <w:t>Description</w:t>
            </w:r>
          </w:p>
        </w:tc>
      </w:tr>
      <w:tr w:rsidR="00FC19D9" w:rsidRPr="006C1BC4" w:rsidTr="000B74D5">
        <w:tc>
          <w:tcPr>
            <w:tcW w:w="2962" w:type="dxa"/>
          </w:tcPr>
          <w:p w:rsidR="000B74D5" w:rsidRPr="006C1BC4" w:rsidRDefault="000B74D5" w:rsidP="000B74D5">
            <w:pPr>
              <w:autoSpaceDE w:val="0"/>
              <w:autoSpaceDN w:val="0"/>
              <w:adjustRightInd w:val="0"/>
              <w:spacing w:line="288" w:lineRule="auto"/>
            </w:pPr>
            <w:proofErr w:type="spellStart"/>
            <w:r w:rsidRPr="006C1BC4">
              <w:rPr>
                <w:lang w:val="en-CA" w:eastAsia="en-CA"/>
              </w:rPr>
              <w:t>listenForCoordinator</w:t>
            </w:r>
            <w:proofErr w:type="spellEnd"/>
            <w:r w:rsidRPr="006C1BC4">
              <w:rPr>
                <w:lang w:val="en-CA" w:eastAsia="en-CA"/>
              </w:rPr>
              <w:t>(</w:t>
            </w:r>
            <w:proofErr w:type="spellStart"/>
            <w:r w:rsidRPr="006C1BC4">
              <w:rPr>
                <w:lang w:val="en-CA" w:eastAsia="en-CA"/>
              </w:rPr>
              <w:t>portNo</w:t>
            </w:r>
            <w:proofErr w:type="spellEnd"/>
            <w:r w:rsidRPr="006C1BC4">
              <w:rPr>
                <w:lang w:val="en-CA" w:eastAsia="en-CA"/>
              </w:rPr>
              <w:t xml:space="preserve"> : </w:t>
            </w:r>
            <w:proofErr w:type="spellStart"/>
            <w:r w:rsidRPr="006C1BC4">
              <w:rPr>
                <w:lang w:val="en-CA" w:eastAsia="en-CA"/>
              </w:rPr>
              <w:t>int</w:t>
            </w:r>
            <w:proofErr w:type="spellEnd"/>
            <w:r w:rsidRPr="006C1BC4">
              <w:rPr>
                <w:lang w:val="en-CA" w:eastAsia="en-CA"/>
              </w:rPr>
              <w:t>)</w:t>
            </w:r>
          </w:p>
        </w:tc>
        <w:tc>
          <w:tcPr>
            <w:tcW w:w="5876" w:type="dxa"/>
          </w:tcPr>
          <w:p w:rsidR="000B74D5" w:rsidRPr="006C1BC4" w:rsidRDefault="000B74D5" w:rsidP="000B74D5">
            <w:r w:rsidRPr="006C1BC4">
              <w:t>Opens a port to continuously listen to for messages from the coordinator.</w:t>
            </w:r>
          </w:p>
        </w:tc>
      </w:tr>
      <w:tr w:rsidR="00FC19D9" w:rsidRPr="006C1BC4" w:rsidTr="000B74D5">
        <w:tc>
          <w:tcPr>
            <w:tcW w:w="2962" w:type="dxa"/>
          </w:tcPr>
          <w:p w:rsidR="000B74D5" w:rsidRPr="006C1BC4" w:rsidRDefault="000B74D5" w:rsidP="000B74D5">
            <w:pPr>
              <w:autoSpaceDE w:val="0"/>
              <w:autoSpaceDN w:val="0"/>
              <w:adjustRightInd w:val="0"/>
              <w:spacing w:line="288" w:lineRule="auto"/>
            </w:pPr>
            <w:proofErr w:type="spellStart"/>
            <w:r w:rsidRPr="006C1BC4">
              <w:rPr>
                <w:lang w:val="en-CA" w:eastAsia="en-CA"/>
              </w:rPr>
              <w:t>parseMessage</w:t>
            </w:r>
            <w:proofErr w:type="spellEnd"/>
            <w:r w:rsidRPr="006C1BC4">
              <w:rPr>
                <w:lang w:val="en-CA" w:eastAsia="en-CA"/>
              </w:rPr>
              <w:t>(message : Byte[])</w:t>
            </w:r>
          </w:p>
        </w:tc>
        <w:tc>
          <w:tcPr>
            <w:tcW w:w="5876" w:type="dxa"/>
          </w:tcPr>
          <w:p w:rsidR="000B74D5" w:rsidRPr="006C1BC4" w:rsidRDefault="000B74D5" w:rsidP="000B74D5">
            <w:r w:rsidRPr="006C1BC4">
              <w:t>Given a message from the coordinator, this function updates members’ router path to give a live position tracking.</w:t>
            </w:r>
          </w:p>
        </w:tc>
      </w:tr>
      <w:tr w:rsidR="00FC19D9" w:rsidRPr="006C1BC4" w:rsidTr="000B74D5">
        <w:tc>
          <w:tcPr>
            <w:tcW w:w="2962" w:type="dxa"/>
          </w:tcPr>
          <w:p w:rsidR="000B74D5" w:rsidRPr="006C1BC4" w:rsidRDefault="000B74D5" w:rsidP="000B74D5">
            <w:pPr>
              <w:autoSpaceDE w:val="0"/>
              <w:autoSpaceDN w:val="0"/>
              <w:adjustRightInd w:val="0"/>
              <w:spacing w:line="288" w:lineRule="auto"/>
            </w:pPr>
            <w:proofErr w:type="spellStart"/>
            <w:r w:rsidRPr="006C1BC4">
              <w:rPr>
                <w:lang w:val="en-CA" w:eastAsia="en-CA"/>
              </w:rPr>
              <w:t>showMemberPosition</w:t>
            </w:r>
            <w:proofErr w:type="spellEnd"/>
            <w:r w:rsidRPr="006C1BC4">
              <w:rPr>
                <w:lang w:val="en-CA" w:eastAsia="en-CA"/>
              </w:rPr>
              <w:t>()</w:t>
            </w:r>
          </w:p>
        </w:tc>
        <w:tc>
          <w:tcPr>
            <w:tcW w:w="5876" w:type="dxa"/>
          </w:tcPr>
          <w:p w:rsidR="000B74D5" w:rsidRPr="006C1BC4" w:rsidRDefault="00F664EC" w:rsidP="00F664EC">
            <w:r w:rsidRPr="006C1BC4">
              <w:t xml:space="preserve">This instantiates a </w:t>
            </w:r>
            <w:proofErr w:type="spellStart"/>
            <w:r w:rsidRPr="006C1BC4">
              <w:t>RouterInfoForm</w:t>
            </w:r>
            <w:proofErr w:type="spellEnd"/>
            <w:r w:rsidRPr="006C1BC4">
              <w:t xml:space="preserve"> appropriately on the map that displays the position of the router that the specified member is at.</w:t>
            </w:r>
          </w:p>
        </w:tc>
      </w:tr>
      <w:tr w:rsidR="000B74D5" w:rsidRPr="006C1BC4" w:rsidTr="000B74D5">
        <w:tc>
          <w:tcPr>
            <w:tcW w:w="2962" w:type="dxa"/>
          </w:tcPr>
          <w:p w:rsidR="000B74D5" w:rsidRPr="006C1BC4" w:rsidRDefault="000B74D5" w:rsidP="000B74D5">
            <w:proofErr w:type="spellStart"/>
            <w:r w:rsidRPr="006C1BC4">
              <w:rPr>
                <w:lang w:val="en-CA" w:eastAsia="en-CA"/>
              </w:rPr>
              <w:t>showPath</w:t>
            </w:r>
            <w:proofErr w:type="spellEnd"/>
            <w:r w:rsidRPr="006C1BC4">
              <w:rPr>
                <w:lang w:val="en-CA" w:eastAsia="en-CA"/>
              </w:rPr>
              <w:t>(member : Member)</w:t>
            </w:r>
          </w:p>
        </w:tc>
        <w:tc>
          <w:tcPr>
            <w:tcW w:w="5876" w:type="dxa"/>
          </w:tcPr>
          <w:p w:rsidR="000B74D5" w:rsidRPr="006C1BC4" w:rsidRDefault="0098391A" w:rsidP="000B74D5">
            <w:r w:rsidRPr="006C1BC4">
              <w:t>Determines the member’s router history and draws a path on the map.</w:t>
            </w:r>
          </w:p>
        </w:tc>
      </w:tr>
    </w:tbl>
    <w:p w:rsidR="005B5549" w:rsidRPr="006C1BC4" w:rsidRDefault="005B5549" w:rsidP="005B5549"/>
    <w:p w:rsidR="005B5549" w:rsidRPr="006C1BC4" w:rsidRDefault="005B5549" w:rsidP="005B5549">
      <w:pPr>
        <w:pStyle w:val="Heading5"/>
      </w:pPr>
      <w:proofErr w:type="spellStart"/>
      <w:r w:rsidRPr="006C1BC4">
        <w:t>TrackingController</w:t>
      </w:r>
      <w:proofErr w:type="spellEnd"/>
      <w:r w:rsidRPr="006C1BC4">
        <w:t xml:space="preserve"> Design Specification/Constraints </w:t>
      </w:r>
    </w:p>
    <w:p w:rsidR="005B5549" w:rsidRPr="006C1BC4" w:rsidRDefault="005B5549" w:rsidP="005B5549">
      <w:r w:rsidRPr="006C1BC4">
        <w:lastRenderedPageBreak/>
        <w:t>N/A</w:t>
      </w:r>
    </w:p>
    <w:p w:rsidR="005B5549" w:rsidRPr="006C1BC4" w:rsidRDefault="005B5549" w:rsidP="005B5549">
      <w:pPr>
        <w:pStyle w:val="Heading5"/>
      </w:pPr>
      <w:proofErr w:type="spellStart"/>
      <w:r w:rsidRPr="006C1BC4">
        <w:t>TrackingController</w:t>
      </w:r>
      <w:proofErr w:type="spellEnd"/>
      <w:r w:rsidRPr="006C1BC4">
        <w:t xml:space="preserve"> States and Transitions</w:t>
      </w:r>
      <w:r w:rsidRPr="006C1BC4">
        <w:rPr>
          <w:vanish/>
        </w:rPr>
        <w:t xml:space="preserve"> </w:t>
      </w:r>
    </w:p>
    <w:p w:rsidR="005B5549" w:rsidRPr="006C1BC4" w:rsidRDefault="005B5549" w:rsidP="005B5549">
      <w:r w:rsidRPr="006C1BC4">
        <w:t>N/A</w:t>
      </w:r>
    </w:p>
    <w:p w:rsidR="008D040E" w:rsidRPr="006C1BC4" w:rsidRDefault="008D040E" w:rsidP="008D040E">
      <w:pPr>
        <w:pStyle w:val="Heading4"/>
        <w:jc w:val="left"/>
      </w:pPr>
      <w:r w:rsidRPr="006C1BC4">
        <w:t>Map</w:t>
      </w:r>
    </w:p>
    <w:p w:rsidR="008D040E" w:rsidRPr="006C1BC4" w:rsidRDefault="001B0AAA" w:rsidP="001B0AAA">
      <w:pPr>
        <w:ind w:left="720"/>
      </w:pPr>
      <w:r w:rsidRPr="006C1BC4">
        <w:t>Model representing the mine plan map that will show the mining facility’s tunnels. This will be drawn in the tracking panel and all routers and members will be drawn to scale on top of it.</w:t>
      </w:r>
    </w:p>
    <w:p w:rsidR="008D040E" w:rsidRPr="006C1BC4" w:rsidRDefault="008D040E" w:rsidP="008D040E">
      <w:pPr>
        <w:pStyle w:val="Heading5"/>
      </w:pPr>
      <w:r w:rsidRPr="006C1BC4">
        <w:t>Map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FC19D9" w:rsidRPr="006C1BC4" w:rsidTr="00620D09">
        <w:tc>
          <w:tcPr>
            <w:tcW w:w="2358" w:type="dxa"/>
          </w:tcPr>
          <w:p w:rsidR="008D040E" w:rsidRPr="006C1BC4" w:rsidRDefault="008D040E" w:rsidP="00620D09">
            <w:r w:rsidRPr="006C1BC4">
              <w:rPr>
                <w:b/>
              </w:rPr>
              <w:t>Name</w:t>
            </w:r>
          </w:p>
        </w:tc>
        <w:tc>
          <w:tcPr>
            <w:tcW w:w="1980" w:type="dxa"/>
          </w:tcPr>
          <w:p w:rsidR="008D040E" w:rsidRPr="006C1BC4" w:rsidRDefault="008D040E" w:rsidP="00620D09">
            <w:r w:rsidRPr="006C1BC4">
              <w:rPr>
                <w:b/>
              </w:rPr>
              <w:t>Type</w:t>
            </w:r>
          </w:p>
        </w:tc>
        <w:tc>
          <w:tcPr>
            <w:tcW w:w="4518" w:type="dxa"/>
          </w:tcPr>
          <w:p w:rsidR="008D040E" w:rsidRPr="006C1BC4" w:rsidRDefault="008D040E" w:rsidP="00620D09">
            <w:r w:rsidRPr="006C1BC4">
              <w:rPr>
                <w:b/>
              </w:rPr>
              <w:t>Description</w:t>
            </w:r>
          </w:p>
        </w:tc>
      </w:tr>
      <w:tr w:rsidR="00FC19D9" w:rsidRPr="006C1BC4" w:rsidTr="00620D09">
        <w:tc>
          <w:tcPr>
            <w:tcW w:w="2358" w:type="dxa"/>
          </w:tcPr>
          <w:p w:rsidR="008D040E" w:rsidRPr="006C1BC4" w:rsidRDefault="00F67C63" w:rsidP="00620D09">
            <w:proofErr w:type="spellStart"/>
            <w:r w:rsidRPr="006C1BC4">
              <w:t>mapPlan</w:t>
            </w:r>
            <w:proofErr w:type="spellEnd"/>
          </w:p>
        </w:tc>
        <w:tc>
          <w:tcPr>
            <w:tcW w:w="1980" w:type="dxa"/>
          </w:tcPr>
          <w:p w:rsidR="008D040E" w:rsidRPr="006C1BC4" w:rsidRDefault="00F67C63" w:rsidP="00620D09">
            <w:r w:rsidRPr="006C1BC4">
              <w:t>Image</w:t>
            </w:r>
          </w:p>
        </w:tc>
        <w:tc>
          <w:tcPr>
            <w:tcW w:w="4518" w:type="dxa"/>
          </w:tcPr>
          <w:p w:rsidR="008D040E" w:rsidRPr="006C1BC4" w:rsidRDefault="00F67C63" w:rsidP="00620D09">
            <w:r w:rsidRPr="006C1BC4">
              <w:t>The raw image data to be displayed on the tracking panel. This is an 800 x 700 pixel image of the mine site plan.</w:t>
            </w:r>
          </w:p>
        </w:tc>
      </w:tr>
      <w:tr w:rsidR="00F67C63" w:rsidRPr="006C1BC4" w:rsidTr="00620D09">
        <w:tc>
          <w:tcPr>
            <w:tcW w:w="2358" w:type="dxa"/>
          </w:tcPr>
          <w:p w:rsidR="00F67C63" w:rsidRPr="006C1BC4" w:rsidRDefault="00F67C63" w:rsidP="00620D09">
            <w:r w:rsidRPr="006C1BC4">
              <w:t>Scale</w:t>
            </w:r>
          </w:p>
        </w:tc>
        <w:tc>
          <w:tcPr>
            <w:tcW w:w="1980" w:type="dxa"/>
          </w:tcPr>
          <w:p w:rsidR="00F67C63" w:rsidRPr="006C1BC4" w:rsidRDefault="002D31A2" w:rsidP="00620D09">
            <w:r w:rsidRPr="006C1BC4">
              <w:t>f</w:t>
            </w:r>
            <w:r w:rsidR="00F67C63" w:rsidRPr="006C1BC4">
              <w:t>loat</w:t>
            </w:r>
          </w:p>
        </w:tc>
        <w:tc>
          <w:tcPr>
            <w:tcW w:w="4518" w:type="dxa"/>
          </w:tcPr>
          <w:p w:rsidR="00F67C63" w:rsidRPr="006C1BC4" w:rsidRDefault="00F67C63" w:rsidP="00620D09">
            <w:r w:rsidRPr="006C1BC4">
              <w:t xml:space="preserve">The </w:t>
            </w:r>
            <w:proofErr w:type="gramStart"/>
            <w:r w:rsidRPr="006C1BC4">
              <w:t>pixel :</w:t>
            </w:r>
            <w:proofErr w:type="gramEnd"/>
            <w:r w:rsidRPr="006C1BC4">
              <w:t xml:space="preserve"> meter scale of the map plan.</w:t>
            </w:r>
          </w:p>
        </w:tc>
      </w:tr>
    </w:tbl>
    <w:p w:rsidR="008D040E" w:rsidRPr="006C1BC4" w:rsidRDefault="008D040E" w:rsidP="008D040E"/>
    <w:p w:rsidR="008D040E" w:rsidRPr="006C1BC4" w:rsidRDefault="008D040E" w:rsidP="008D040E">
      <w:pPr>
        <w:pStyle w:val="Heading5"/>
      </w:pPr>
      <w:r w:rsidRPr="006C1BC4">
        <w:t>Map Operations</w:t>
      </w:r>
    </w:p>
    <w:p w:rsidR="008D040E" w:rsidRPr="006C1BC4" w:rsidRDefault="008D040E" w:rsidP="008D040E">
      <w:r w:rsidRPr="006C1BC4">
        <w:t>N/A</w:t>
      </w:r>
    </w:p>
    <w:p w:rsidR="008D040E" w:rsidRPr="006C1BC4" w:rsidRDefault="00CB5F97" w:rsidP="008D040E">
      <w:pPr>
        <w:pStyle w:val="Heading5"/>
      </w:pPr>
      <w:r w:rsidRPr="006C1BC4">
        <w:t>Map</w:t>
      </w:r>
      <w:r w:rsidR="008D040E" w:rsidRPr="006C1BC4">
        <w:t xml:space="preserve"> Design Specification/Constraints </w:t>
      </w:r>
    </w:p>
    <w:p w:rsidR="008D040E" w:rsidRPr="006C1BC4" w:rsidRDefault="00CB5F97" w:rsidP="00CB5F97">
      <w:pPr>
        <w:pStyle w:val="ListParagraph"/>
        <w:numPr>
          <w:ilvl w:val="0"/>
          <w:numId w:val="15"/>
        </w:numPr>
      </w:pPr>
      <w:r w:rsidRPr="006C1BC4">
        <w:t>Image constrained to 800 x 700 pixels</w:t>
      </w:r>
    </w:p>
    <w:p w:rsidR="008D040E" w:rsidRPr="006C1BC4" w:rsidRDefault="00CB5F97" w:rsidP="008D040E">
      <w:pPr>
        <w:pStyle w:val="Heading5"/>
      </w:pPr>
      <w:r w:rsidRPr="006C1BC4">
        <w:t>Map</w:t>
      </w:r>
      <w:r w:rsidR="008D040E" w:rsidRPr="006C1BC4">
        <w:t xml:space="preserve"> States and Transitions</w:t>
      </w:r>
      <w:r w:rsidR="008D040E" w:rsidRPr="006C1BC4">
        <w:rPr>
          <w:vanish/>
        </w:rPr>
        <w:t xml:space="preserve"> </w:t>
      </w:r>
    </w:p>
    <w:p w:rsidR="008D040E" w:rsidRPr="006C1BC4" w:rsidRDefault="008D040E" w:rsidP="008D040E">
      <w:r w:rsidRPr="006C1BC4">
        <w:t>N/A</w:t>
      </w:r>
    </w:p>
    <w:p w:rsidR="008D040E" w:rsidRPr="006C1BC4" w:rsidRDefault="008D040E" w:rsidP="005B5549"/>
    <w:p w:rsidR="00800CDB" w:rsidRPr="006C1BC4" w:rsidRDefault="00800CDB" w:rsidP="00800CDB">
      <w:pPr>
        <w:pStyle w:val="Heading4"/>
        <w:jc w:val="left"/>
      </w:pPr>
      <w:r w:rsidRPr="006C1BC4">
        <w:t>Member</w:t>
      </w:r>
    </w:p>
    <w:p w:rsidR="00800CDB" w:rsidRPr="006C1BC4" w:rsidRDefault="00830026" w:rsidP="00830026">
      <w:pPr>
        <w:ind w:left="720"/>
      </w:pPr>
      <w:r w:rsidRPr="006C1BC4">
        <w:t>Model representing a miner</w:t>
      </w:r>
      <w:r w:rsidR="0013465D" w:rsidRPr="006C1BC4">
        <w:t>’s</w:t>
      </w:r>
      <w:r w:rsidRPr="006C1BC4">
        <w:t xml:space="preserve"> or a mining vehicle</w:t>
      </w:r>
      <w:r w:rsidR="00BB0414" w:rsidRPr="006C1BC4">
        <w:t>’s employment and personal data</w:t>
      </w:r>
      <w:r w:rsidRPr="006C1BC4">
        <w:t>.</w:t>
      </w:r>
    </w:p>
    <w:p w:rsidR="00800CDB" w:rsidRPr="006C1BC4" w:rsidRDefault="00800CDB" w:rsidP="00800CDB">
      <w:pPr>
        <w:pStyle w:val="Heading5"/>
      </w:pPr>
      <w:r w:rsidRPr="006C1BC4">
        <w:t>Member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FC19D9" w:rsidRPr="006C1BC4" w:rsidTr="00620D09">
        <w:tc>
          <w:tcPr>
            <w:tcW w:w="2358" w:type="dxa"/>
          </w:tcPr>
          <w:p w:rsidR="00800CDB" w:rsidRPr="006C1BC4" w:rsidRDefault="00800CDB" w:rsidP="00620D09">
            <w:r w:rsidRPr="006C1BC4">
              <w:rPr>
                <w:b/>
              </w:rPr>
              <w:t>Name</w:t>
            </w:r>
          </w:p>
        </w:tc>
        <w:tc>
          <w:tcPr>
            <w:tcW w:w="1980" w:type="dxa"/>
          </w:tcPr>
          <w:p w:rsidR="00800CDB" w:rsidRPr="006C1BC4" w:rsidRDefault="00800CDB" w:rsidP="00620D09">
            <w:r w:rsidRPr="006C1BC4">
              <w:rPr>
                <w:b/>
              </w:rPr>
              <w:t>Type</w:t>
            </w:r>
          </w:p>
        </w:tc>
        <w:tc>
          <w:tcPr>
            <w:tcW w:w="4518" w:type="dxa"/>
          </w:tcPr>
          <w:p w:rsidR="00800CDB" w:rsidRPr="006C1BC4" w:rsidRDefault="00800CDB" w:rsidP="00620D09">
            <w:r w:rsidRPr="006C1BC4">
              <w:rPr>
                <w:b/>
              </w:rPr>
              <w:t>Description</w:t>
            </w:r>
          </w:p>
        </w:tc>
      </w:tr>
      <w:tr w:rsidR="00FC19D9" w:rsidRPr="006C1BC4" w:rsidTr="00620D09">
        <w:tc>
          <w:tcPr>
            <w:tcW w:w="2358" w:type="dxa"/>
          </w:tcPr>
          <w:p w:rsidR="00800CDB" w:rsidRPr="006C1BC4" w:rsidRDefault="00800CDB" w:rsidP="00620D09">
            <w:proofErr w:type="spellStart"/>
            <w:r w:rsidRPr="006C1BC4">
              <w:t>memberNo</w:t>
            </w:r>
            <w:proofErr w:type="spellEnd"/>
          </w:p>
        </w:tc>
        <w:tc>
          <w:tcPr>
            <w:tcW w:w="1980" w:type="dxa"/>
          </w:tcPr>
          <w:p w:rsidR="00800CDB" w:rsidRPr="006C1BC4" w:rsidRDefault="00800CDB" w:rsidP="00620D09">
            <w:r w:rsidRPr="006C1BC4">
              <w:t>String</w:t>
            </w:r>
          </w:p>
        </w:tc>
        <w:tc>
          <w:tcPr>
            <w:tcW w:w="4518" w:type="dxa"/>
          </w:tcPr>
          <w:p w:rsidR="00800CDB" w:rsidRPr="006C1BC4" w:rsidRDefault="00800CDB" w:rsidP="00620D09"/>
        </w:tc>
      </w:tr>
      <w:tr w:rsidR="00FC19D9" w:rsidRPr="006C1BC4" w:rsidTr="00620D09">
        <w:tc>
          <w:tcPr>
            <w:tcW w:w="2358" w:type="dxa"/>
          </w:tcPr>
          <w:p w:rsidR="00800CDB" w:rsidRPr="006C1BC4" w:rsidRDefault="00800CDB" w:rsidP="00620D09">
            <w:proofErr w:type="spellStart"/>
            <w:r w:rsidRPr="006C1BC4">
              <w:t>fName</w:t>
            </w:r>
            <w:proofErr w:type="spellEnd"/>
          </w:p>
        </w:tc>
        <w:tc>
          <w:tcPr>
            <w:tcW w:w="1980" w:type="dxa"/>
          </w:tcPr>
          <w:p w:rsidR="00800CDB" w:rsidRPr="006C1BC4" w:rsidRDefault="00800CDB" w:rsidP="00620D09">
            <w:r w:rsidRPr="006C1BC4">
              <w:t>String</w:t>
            </w:r>
          </w:p>
        </w:tc>
        <w:tc>
          <w:tcPr>
            <w:tcW w:w="4518" w:type="dxa"/>
          </w:tcPr>
          <w:p w:rsidR="00800CDB" w:rsidRPr="006C1BC4" w:rsidRDefault="00800CDB" w:rsidP="00620D09"/>
        </w:tc>
      </w:tr>
      <w:tr w:rsidR="00FC19D9" w:rsidRPr="006C1BC4" w:rsidTr="00620D09">
        <w:tc>
          <w:tcPr>
            <w:tcW w:w="2358" w:type="dxa"/>
          </w:tcPr>
          <w:p w:rsidR="00800CDB" w:rsidRPr="006C1BC4" w:rsidRDefault="00800CDB" w:rsidP="00620D09">
            <w:proofErr w:type="spellStart"/>
            <w:r w:rsidRPr="006C1BC4">
              <w:t>mName</w:t>
            </w:r>
            <w:proofErr w:type="spellEnd"/>
          </w:p>
        </w:tc>
        <w:tc>
          <w:tcPr>
            <w:tcW w:w="1980" w:type="dxa"/>
          </w:tcPr>
          <w:p w:rsidR="00800CDB" w:rsidRPr="006C1BC4" w:rsidRDefault="00800CDB" w:rsidP="00620D09">
            <w:r w:rsidRPr="006C1BC4">
              <w:t>String</w:t>
            </w:r>
          </w:p>
        </w:tc>
        <w:tc>
          <w:tcPr>
            <w:tcW w:w="4518" w:type="dxa"/>
          </w:tcPr>
          <w:p w:rsidR="00800CDB" w:rsidRPr="006C1BC4" w:rsidRDefault="00800CDB" w:rsidP="00620D09"/>
        </w:tc>
      </w:tr>
      <w:tr w:rsidR="00FC19D9" w:rsidRPr="006C1BC4" w:rsidTr="00620D09">
        <w:tc>
          <w:tcPr>
            <w:tcW w:w="2358" w:type="dxa"/>
          </w:tcPr>
          <w:p w:rsidR="00800CDB" w:rsidRPr="006C1BC4" w:rsidRDefault="00800CDB" w:rsidP="00620D09">
            <w:proofErr w:type="spellStart"/>
            <w:r w:rsidRPr="006C1BC4">
              <w:t>lName</w:t>
            </w:r>
            <w:proofErr w:type="spellEnd"/>
          </w:p>
        </w:tc>
        <w:tc>
          <w:tcPr>
            <w:tcW w:w="1980" w:type="dxa"/>
          </w:tcPr>
          <w:p w:rsidR="00800CDB" w:rsidRPr="006C1BC4" w:rsidRDefault="00800CDB" w:rsidP="00620D09">
            <w:r w:rsidRPr="006C1BC4">
              <w:t>String</w:t>
            </w:r>
          </w:p>
        </w:tc>
        <w:tc>
          <w:tcPr>
            <w:tcW w:w="4518" w:type="dxa"/>
          </w:tcPr>
          <w:p w:rsidR="00800CDB" w:rsidRPr="006C1BC4" w:rsidRDefault="00800CDB" w:rsidP="00620D09"/>
        </w:tc>
      </w:tr>
      <w:tr w:rsidR="00FC19D9" w:rsidRPr="006C1BC4" w:rsidTr="00620D09">
        <w:tc>
          <w:tcPr>
            <w:tcW w:w="2358" w:type="dxa"/>
          </w:tcPr>
          <w:p w:rsidR="00800CDB" w:rsidRPr="006C1BC4" w:rsidRDefault="00800CDB" w:rsidP="00620D09">
            <w:r w:rsidRPr="006C1BC4">
              <w:t>Address</w:t>
            </w:r>
          </w:p>
        </w:tc>
        <w:tc>
          <w:tcPr>
            <w:tcW w:w="1980" w:type="dxa"/>
          </w:tcPr>
          <w:p w:rsidR="00800CDB" w:rsidRPr="006C1BC4" w:rsidRDefault="00800CDB" w:rsidP="00620D09">
            <w:r w:rsidRPr="006C1BC4">
              <w:t>String</w:t>
            </w:r>
          </w:p>
        </w:tc>
        <w:tc>
          <w:tcPr>
            <w:tcW w:w="4518" w:type="dxa"/>
          </w:tcPr>
          <w:p w:rsidR="00800CDB" w:rsidRPr="006C1BC4" w:rsidRDefault="00800CDB" w:rsidP="00620D09"/>
        </w:tc>
      </w:tr>
      <w:tr w:rsidR="00FC19D9" w:rsidRPr="006C1BC4" w:rsidTr="00620D09">
        <w:tc>
          <w:tcPr>
            <w:tcW w:w="2358" w:type="dxa"/>
          </w:tcPr>
          <w:p w:rsidR="00800CDB" w:rsidRPr="006C1BC4" w:rsidRDefault="00800CDB" w:rsidP="00620D09">
            <w:r w:rsidRPr="006C1BC4">
              <w:t>Province</w:t>
            </w:r>
          </w:p>
        </w:tc>
        <w:tc>
          <w:tcPr>
            <w:tcW w:w="1980" w:type="dxa"/>
          </w:tcPr>
          <w:p w:rsidR="00800CDB" w:rsidRPr="006C1BC4" w:rsidRDefault="00800CDB" w:rsidP="00620D09">
            <w:r w:rsidRPr="006C1BC4">
              <w:t>String</w:t>
            </w:r>
          </w:p>
        </w:tc>
        <w:tc>
          <w:tcPr>
            <w:tcW w:w="4518" w:type="dxa"/>
          </w:tcPr>
          <w:p w:rsidR="00800CDB" w:rsidRPr="006C1BC4" w:rsidRDefault="00800CDB" w:rsidP="00620D09"/>
        </w:tc>
      </w:tr>
      <w:tr w:rsidR="00FC19D9" w:rsidRPr="006C1BC4" w:rsidTr="00620D09">
        <w:tc>
          <w:tcPr>
            <w:tcW w:w="2358" w:type="dxa"/>
          </w:tcPr>
          <w:p w:rsidR="00800CDB" w:rsidRPr="006C1BC4" w:rsidRDefault="00800CDB" w:rsidP="00620D09">
            <w:r w:rsidRPr="006C1BC4">
              <w:t>City</w:t>
            </w:r>
          </w:p>
        </w:tc>
        <w:tc>
          <w:tcPr>
            <w:tcW w:w="1980" w:type="dxa"/>
          </w:tcPr>
          <w:p w:rsidR="00800CDB" w:rsidRPr="006C1BC4" w:rsidRDefault="00800CDB" w:rsidP="00620D09">
            <w:r w:rsidRPr="006C1BC4">
              <w:t>String</w:t>
            </w:r>
          </w:p>
        </w:tc>
        <w:tc>
          <w:tcPr>
            <w:tcW w:w="4518" w:type="dxa"/>
          </w:tcPr>
          <w:p w:rsidR="00800CDB" w:rsidRPr="006C1BC4" w:rsidRDefault="00800CDB" w:rsidP="00620D09"/>
        </w:tc>
      </w:tr>
      <w:tr w:rsidR="00FC19D9" w:rsidRPr="006C1BC4" w:rsidTr="00620D09">
        <w:tc>
          <w:tcPr>
            <w:tcW w:w="2358" w:type="dxa"/>
          </w:tcPr>
          <w:p w:rsidR="00800CDB" w:rsidRPr="006C1BC4" w:rsidRDefault="00800CDB" w:rsidP="00620D09">
            <w:proofErr w:type="spellStart"/>
            <w:r w:rsidRPr="006C1BC4">
              <w:t>pinNo</w:t>
            </w:r>
            <w:proofErr w:type="spellEnd"/>
          </w:p>
        </w:tc>
        <w:tc>
          <w:tcPr>
            <w:tcW w:w="1980" w:type="dxa"/>
          </w:tcPr>
          <w:p w:rsidR="00800CDB" w:rsidRPr="006C1BC4" w:rsidRDefault="00800CDB" w:rsidP="00620D09">
            <w:proofErr w:type="spellStart"/>
            <w:r w:rsidRPr="006C1BC4">
              <w:t>Int</w:t>
            </w:r>
            <w:proofErr w:type="spellEnd"/>
          </w:p>
        </w:tc>
        <w:tc>
          <w:tcPr>
            <w:tcW w:w="4518" w:type="dxa"/>
          </w:tcPr>
          <w:p w:rsidR="00800CDB" w:rsidRPr="006C1BC4" w:rsidRDefault="00800CDB" w:rsidP="00620D09"/>
        </w:tc>
      </w:tr>
      <w:tr w:rsidR="00FC19D9" w:rsidRPr="006C1BC4" w:rsidTr="00620D09">
        <w:tc>
          <w:tcPr>
            <w:tcW w:w="2358" w:type="dxa"/>
          </w:tcPr>
          <w:p w:rsidR="00800CDB" w:rsidRPr="006C1BC4" w:rsidRDefault="00800CDB" w:rsidP="00620D09">
            <w:proofErr w:type="spellStart"/>
            <w:r w:rsidRPr="006C1BC4">
              <w:t>phoneNo</w:t>
            </w:r>
            <w:proofErr w:type="spellEnd"/>
          </w:p>
        </w:tc>
        <w:tc>
          <w:tcPr>
            <w:tcW w:w="1980" w:type="dxa"/>
          </w:tcPr>
          <w:p w:rsidR="00800CDB" w:rsidRPr="006C1BC4" w:rsidRDefault="00800CDB" w:rsidP="00620D09">
            <w:r w:rsidRPr="006C1BC4">
              <w:t>String</w:t>
            </w:r>
          </w:p>
        </w:tc>
        <w:tc>
          <w:tcPr>
            <w:tcW w:w="4518" w:type="dxa"/>
          </w:tcPr>
          <w:p w:rsidR="00800CDB" w:rsidRPr="006C1BC4" w:rsidRDefault="00800CDB" w:rsidP="00620D09"/>
        </w:tc>
      </w:tr>
      <w:tr w:rsidR="00FC19D9" w:rsidRPr="006C1BC4" w:rsidTr="00620D09">
        <w:tc>
          <w:tcPr>
            <w:tcW w:w="2358" w:type="dxa"/>
          </w:tcPr>
          <w:p w:rsidR="00800CDB" w:rsidRPr="006C1BC4" w:rsidRDefault="00800CDB" w:rsidP="00620D09">
            <w:proofErr w:type="spellStart"/>
            <w:r w:rsidRPr="006C1BC4">
              <w:t>mobileNo</w:t>
            </w:r>
            <w:proofErr w:type="spellEnd"/>
          </w:p>
        </w:tc>
        <w:tc>
          <w:tcPr>
            <w:tcW w:w="1980" w:type="dxa"/>
          </w:tcPr>
          <w:p w:rsidR="00800CDB" w:rsidRPr="006C1BC4" w:rsidRDefault="00800CDB" w:rsidP="00620D09">
            <w:r w:rsidRPr="006C1BC4">
              <w:t>String</w:t>
            </w:r>
          </w:p>
        </w:tc>
        <w:tc>
          <w:tcPr>
            <w:tcW w:w="4518" w:type="dxa"/>
          </w:tcPr>
          <w:p w:rsidR="00800CDB" w:rsidRPr="006C1BC4" w:rsidRDefault="00800CDB" w:rsidP="00620D09"/>
        </w:tc>
      </w:tr>
      <w:tr w:rsidR="00FC19D9" w:rsidRPr="006C1BC4" w:rsidTr="00620D09">
        <w:tc>
          <w:tcPr>
            <w:tcW w:w="2358" w:type="dxa"/>
          </w:tcPr>
          <w:p w:rsidR="00800CDB" w:rsidRPr="006C1BC4" w:rsidRDefault="00800CDB" w:rsidP="00620D09">
            <w:proofErr w:type="spellStart"/>
            <w:r w:rsidRPr="006C1BC4">
              <w:t>returnDate</w:t>
            </w:r>
            <w:proofErr w:type="spellEnd"/>
          </w:p>
        </w:tc>
        <w:tc>
          <w:tcPr>
            <w:tcW w:w="1980" w:type="dxa"/>
          </w:tcPr>
          <w:p w:rsidR="00800CDB" w:rsidRPr="006C1BC4" w:rsidRDefault="00800CDB" w:rsidP="00620D09">
            <w:r w:rsidRPr="006C1BC4">
              <w:t>Date</w:t>
            </w:r>
          </w:p>
        </w:tc>
        <w:tc>
          <w:tcPr>
            <w:tcW w:w="4518" w:type="dxa"/>
          </w:tcPr>
          <w:p w:rsidR="00800CDB" w:rsidRPr="006C1BC4" w:rsidRDefault="00800CDB" w:rsidP="00620D09"/>
        </w:tc>
      </w:tr>
      <w:tr w:rsidR="00FC19D9" w:rsidRPr="006C1BC4" w:rsidTr="00620D09">
        <w:tc>
          <w:tcPr>
            <w:tcW w:w="2358" w:type="dxa"/>
          </w:tcPr>
          <w:p w:rsidR="00800CDB" w:rsidRPr="006C1BC4" w:rsidRDefault="00800CDB" w:rsidP="00620D09">
            <w:proofErr w:type="spellStart"/>
            <w:r w:rsidRPr="006C1BC4">
              <w:t>isVehicle</w:t>
            </w:r>
            <w:proofErr w:type="spellEnd"/>
          </w:p>
        </w:tc>
        <w:tc>
          <w:tcPr>
            <w:tcW w:w="1980" w:type="dxa"/>
          </w:tcPr>
          <w:p w:rsidR="00800CDB" w:rsidRPr="006C1BC4" w:rsidRDefault="00800CDB" w:rsidP="00620D09">
            <w:r w:rsidRPr="006C1BC4">
              <w:t>Boolean</w:t>
            </w:r>
          </w:p>
        </w:tc>
        <w:tc>
          <w:tcPr>
            <w:tcW w:w="4518" w:type="dxa"/>
          </w:tcPr>
          <w:p w:rsidR="00800CDB" w:rsidRPr="006C1BC4" w:rsidRDefault="00830026" w:rsidP="00620D09">
            <w:r w:rsidRPr="006C1BC4">
              <w:t>Method of differentiating between miners or vehicles. This is true if the member is a miner, false if a vehicle.</w:t>
            </w:r>
          </w:p>
        </w:tc>
      </w:tr>
    </w:tbl>
    <w:p w:rsidR="00800CDB" w:rsidRPr="006C1BC4" w:rsidRDefault="00800CDB" w:rsidP="00800CDB">
      <w:pPr>
        <w:pStyle w:val="Heading5"/>
      </w:pPr>
      <w:r w:rsidRPr="006C1BC4">
        <w:t>Member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79"/>
        <w:gridCol w:w="6159"/>
      </w:tblGrid>
      <w:tr w:rsidR="00FC19D9" w:rsidRPr="006C1BC4" w:rsidTr="00620D09">
        <w:tc>
          <w:tcPr>
            <w:tcW w:w="2679" w:type="dxa"/>
          </w:tcPr>
          <w:p w:rsidR="00800CDB" w:rsidRPr="006C1BC4" w:rsidRDefault="00800CDB" w:rsidP="00620D09">
            <w:r w:rsidRPr="006C1BC4">
              <w:rPr>
                <w:b/>
              </w:rPr>
              <w:t>Name</w:t>
            </w:r>
          </w:p>
        </w:tc>
        <w:tc>
          <w:tcPr>
            <w:tcW w:w="6159" w:type="dxa"/>
          </w:tcPr>
          <w:p w:rsidR="00800CDB" w:rsidRPr="006C1BC4" w:rsidRDefault="00800CDB" w:rsidP="00620D09">
            <w:r w:rsidRPr="006C1BC4">
              <w:rPr>
                <w:b/>
              </w:rPr>
              <w:t>Description</w:t>
            </w:r>
          </w:p>
        </w:tc>
      </w:tr>
      <w:tr w:rsidR="00FC19D9" w:rsidRPr="006C1BC4" w:rsidTr="00620D09">
        <w:tc>
          <w:tcPr>
            <w:tcW w:w="2679" w:type="dxa"/>
          </w:tcPr>
          <w:p w:rsidR="00800CDB" w:rsidRPr="006C1BC4" w:rsidRDefault="00800CDB" w:rsidP="00620D09">
            <w:proofErr w:type="spellStart"/>
            <w:r w:rsidRPr="006C1BC4">
              <w:lastRenderedPageBreak/>
              <w:t>appendRouter</w:t>
            </w:r>
            <w:proofErr w:type="spellEnd"/>
            <w:r w:rsidRPr="006C1BC4">
              <w:t>(router : Router)</w:t>
            </w:r>
          </w:p>
        </w:tc>
        <w:tc>
          <w:tcPr>
            <w:tcW w:w="6159" w:type="dxa"/>
          </w:tcPr>
          <w:p w:rsidR="00800CDB" w:rsidRPr="006C1BC4" w:rsidRDefault="006170B4" w:rsidP="00620D09">
            <w:r w:rsidRPr="006C1BC4">
              <w:t>Appends the inputted router to the member’s router path list.</w:t>
            </w:r>
          </w:p>
        </w:tc>
      </w:tr>
      <w:tr w:rsidR="00800CDB" w:rsidRPr="006C1BC4" w:rsidTr="00620D09">
        <w:tc>
          <w:tcPr>
            <w:tcW w:w="2679" w:type="dxa"/>
          </w:tcPr>
          <w:p w:rsidR="00800CDB" w:rsidRPr="006C1BC4" w:rsidRDefault="00800CDB" w:rsidP="00620D09">
            <w:proofErr w:type="spellStart"/>
            <w:r w:rsidRPr="006C1BC4">
              <w:t>getRouterPath</w:t>
            </w:r>
            <w:proofErr w:type="spellEnd"/>
            <w:r w:rsidRPr="006C1BC4">
              <w:t>()</w:t>
            </w:r>
          </w:p>
        </w:tc>
        <w:tc>
          <w:tcPr>
            <w:tcW w:w="6159" w:type="dxa"/>
          </w:tcPr>
          <w:p w:rsidR="00800CDB" w:rsidRPr="006C1BC4" w:rsidRDefault="009D08E0" w:rsidP="00620D09">
            <w:r w:rsidRPr="006C1BC4">
              <w:t xml:space="preserve">Returns the member’s list of routers that they have connected to. The last router in the list is the </w:t>
            </w:r>
            <w:proofErr w:type="gramStart"/>
            <w:r w:rsidRPr="006C1BC4">
              <w:t>members</w:t>
            </w:r>
            <w:proofErr w:type="gramEnd"/>
            <w:r w:rsidRPr="006C1BC4">
              <w:t xml:space="preserve"> current position.</w:t>
            </w:r>
          </w:p>
        </w:tc>
      </w:tr>
    </w:tbl>
    <w:p w:rsidR="00800CDB" w:rsidRPr="006C1BC4" w:rsidRDefault="00800CDB" w:rsidP="00800CDB"/>
    <w:p w:rsidR="00800CDB" w:rsidRPr="006C1BC4" w:rsidRDefault="00800CDB" w:rsidP="00800CDB">
      <w:pPr>
        <w:pStyle w:val="Heading5"/>
      </w:pPr>
      <w:r w:rsidRPr="006C1BC4">
        <w:t xml:space="preserve">Member Design Specification/Constraints </w:t>
      </w:r>
    </w:p>
    <w:p w:rsidR="00800CDB" w:rsidRPr="006C1BC4" w:rsidRDefault="00800CDB" w:rsidP="00800CDB">
      <w:r w:rsidRPr="006C1BC4">
        <w:t>N/A</w:t>
      </w:r>
    </w:p>
    <w:p w:rsidR="00800CDB" w:rsidRPr="006C1BC4" w:rsidRDefault="00800CDB" w:rsidP="00800CDB">
      <w:pPr>
        <w:pStyle w:val="Heading5"/>
      </w:pPr>
      <w:r w:rsidRPr="006C1BC4">
        <w:t>Member States and Transitions</w:t>
      </w:r>
      <w:r w:rsidRPr="006C1BC4">
        <w:rPr>
          <w:vanish/>
        </w:rPr>
        <w:t xml:space="preserve"> </w:t>
      </w:r>
    </w:p>
    <w:p w:rsidR="00800CDB" w:rsidRPr="006C1BC4" w:rsidRDefault="00800CDB" w:rsidP="00800CDB">
      <w:r w:rsidRPr="006C1BC4">
        <w:t>N/A</w:t>
      </w:r>
    </w:p>
    <w:p w:rsidR="008A1B04" w:rsidRPr="006C1BC4" w:rsidRDefault="008A1B04" w:rsidP="00800CDB"/>
    <w:p w:rsidR="00800CDB" w:rsidRPr="006C1BC4" w:rsidRDefault="00800CDB" w:rsidP="00800CDB">
      <w:pPr>
        <w:pStyle w:val="Heading4"/>
        <w:jc w:val="left"/>
      </w:pPr>
      <w:r w:rsidRPr="006C1BC4">
        <w:t>Router</w:t>
      </w:r>
    </w:p>
    <w:p w:rsidR="00800CDB" w:rsidRPr="006C1BC4" w:rsidRDefault="00592B7B" w:rsidP="00CC6664">
      <w:pPr>
        <w:ind w:left="720"/>
      </w:pPr>
      <w:r w:rsidRPr="006C1BC4">
        <w:t>Model representing the physical location and properties of a ZigBee router that has been placed in the underground mine.</w:t>
      </w:r>
      <w:r w:rsidR="00372D70" w:rsidRPr="006C1BC4">
        <w:t xml:space="preserve"> This is updated periodically using data from incoming messages sent by the coordinator to the TMS server.</w:t>
      </w:r>
    </w:p>
    <w:p w:rsidR="00800CDB" w:rsidRPr="006C1BC4" w:rsidRDefault="00800CDB" w:rsidP="00800CDB">
      <w:pPr>
        <w:pStyle w:val="Heading5"/>
      </w:pPr>
      <w:r w:rsidRPr="006C1BC4">
        <w:t>Router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FC19D9" w:rsidRPr="006C1BC4" w:rsidTr="00620D09">
        <w:tc>
          <w:tcPr>
            <w:tcW w:w="2358" w:type="dxa"/>
          </w:tcPr>
          <w:p w:rsidR="00800CDB" w:rsidRPr="006C1BC4" w:rsidRDefault="00800CDB" w:rsidP="00620D09">
            <w:r w:rsidRPr="006C1BC4">
              <w:rPr>
                <w:b/>
              </w:rPr>
              <w:t>Name</w:t>
            </w:r>
          </w:p>
        </w:tc>
        <w:tc>
          <w:tcPr>
            <w:tcW w:w="1980" w:type="dxa"/>
          </w:tcPr>
          <w:p w:rsidR="00800CDB" w:rsidRPr="006C1BC4" w:rsidRDefault="00800CDB" w:rsidP="00620D09">
            <w:r w:rsidRPr="006C1BC4">
              <w:rPr>
                <w:b/>
              </w:rPr>
              <w:t>Type</w:t>
            </w:r>
          </w:p>
        </w:tc>
        <w:tc>
          <w:tcPr>
            <w:tcW w:w="4518" w:type="dxa"/>
          </w:tcPr>
          <w:p w:rsidR="00800CDB" w:rsidRPr="006C1BC4" w:rsidRDefault="00800CDB" w:rsidP="00620D09">
            <w:r w:rsidRPr="006C1BC4">
              <w:rPr>
                <w:b/>
              </w:rPr>
              <w:t>Description</w:t>
            </w:r>
          </w:p>
        </w:tc>
      </w:tr>
      <w:tr w:rsidR="00FC19D9" w:rsidRPr="006C1BC4" w:rsidTr="00620D09">
        <w:tc>
          <w:tcPr>
            <w:tcW w:w="2358" w:type="dxa"/>
          </w:tcPr>
          <w:p w:rsidR="00800CDB" w:rsidRPr="006C1BC4" w:rsidRDefault="00762D79" w:rsidP="00620D09">
            <w:r w:rsidRPr="006C1BC4">
              <w:t>id</w:t>
            </w:r>
          </w:p>
        </w:tc>
        <w:tc>
          <w:tcPr>
            <w:tcW w:w="1980" w:type="dxa"/>
          </w:tcPr>
          <w:p w:rsidR="00800CDB" w:rsidRPr="006C1BC4" w:rsidRDefault="00800CDB" w:rsidP="00620D09">
            <w:r w:rsidRPr="006C1BC4">
              <w:t>String</w:t>
            </w:r>
          </w:p>
        </w:tc>
        <w:tc>
          <w:tcPr>
            <w:tcW w:w="4518" w:type="dxa"/>
          </w:tcPr>
          <w:p w:rsidR="00800CDB" w:rsidRPr="006C1BC4" w:rsidRDefault="00A95FEB" w:rsidP="00620D09">
            <w:r w:rsidRPr="006C1BC4">
              <w:t>The unique ID associated with the specific router.</w:t>
            </w:r>
          </w:p>
        </w:tc>
      </w:tr>
      <w:tr w:rsidR="00FC19D9" w:rsidRPr="006C1BC4" w:rsidTr="00620D09">
        <w:tc>
          <w:tcPr>
            <w:tcW w:w="2358" w:type="dxa"/>
          </w:tcPr>
          <w:p w:rsidR="00800CDB" w:rsidRPr="006C1BC4" w:rsidRDefault="00D742B0" w:rsidP="00620D09">
            <w:r w:rsidRPr="006C1BC4">
              <w:t>A</w:t>
            </w:r>
            <w:r w:rsidR="00800CDB" w:rsidRPr="006C1BC4">
              <w:t>ddress</w:t>
            </w:r>
          </w:p>
        </w:tc>
        <w:tc>
          <w:tcPr>
            <w:tcW w:w="1980" w:type="dxa"/>
          </w:tcPr>
          <w:p w:rsidR="00800CDB" w:rsidRPr="006C1BC4" w:rsidRDefault="00800CDB" w:rsidP="00620D09">
            <w:r w:rsidRPr="006C1BC4">
              <w:t>String</w:t>
            </w:r>
          </w:p>
        </w:tc>
        <w:tc>
          <w:tcPr>
            <w:tcW w:w="4518" w:type="dxa"/>
          </w:tcPr>
          <w:p w:rsidR="00800CDB" w:rsidRPr="006C1BC4" w:rsidRDefault="00375A18" w:rsidP="00620D09">
            <w:r w:rsidRPr="006C1BC4">
              <w:t>The network address of the router represented as a hexadecimal address.</w:t>
            </w:r>
          </w:p>
        </w:tc>
      </w:tr>
      <w:tr w:rsidR="00FC19D9" w:rsidRPr="006C1BC4" w:rsidTr="00620D09">
        <w:tc>
          <w:tcPr>
            <w:tcW w:w="2358" w:type="dxa"/>
          </w:tcPr>
          <w:p w:rsidR="00800CDB" w:rsidRPr="006C1BC4" w:rsidRDefault="00D742B0" w:rsidP="00620D09">
            <w:r w:rsidRPr="006C1BC4">
              <w:t>L</w:t>
            </w:r>
            <w:r w:rsidR="009D5845" w:rsidRPr="006C1BC4">
              <w:t>ocation</w:t>
            </w:r>
          </w:p>
        </w:tc>
        <w:tc>
          <w:tcPr>
            <w:tcW w:w="1980" w:type="dxa"/>
          </w:tcPr>
          <w:p w:rsidR="00800CDB" w:rsidRPr="006C1BC4" w:rsidRDefault="00800CDB" w:rsidP="00620D09">
            <w:r w:rsidRPr="006C1BC4">
              <w:t>String</w:t>
            </w:r>
          </w:p>
        </w:tc>
        <w:tc>
          <w:tcPr>
            <w:tcW w:w="4518" w:type="dxa"/>
          </w:tcPr>
          <w:p w:rsidR="00800CDB" w:rsidRPr="006C1BC4" w:rsidRDefault="00375A18" w:rsidP="00620D09">
            <w:r w:rsidRPr="006C1BC4">
              <w:t xml:space="preserve">The name of the location that the router is placed at. </w:t>
            </w:r>
            <w:proofErr w:type="spellStart"/>
            <w:r w:rsidRPr="006C1BC4">
              <w:t>Ie</w:t>
            </w:r>
            <w:proofErr w:type="spellEnd"/>
            <w:r w:rsidRPr="006C1BC4">
              <w:t>: Left tunnel, committee room, etc…</w:t>
            </w:r>
          </w:p>
        </w:tc>
      </w:tr>
      <w:tr w:rsidR="00FC19D9" w:rsidRPr="006C1BC4" w:rsidTr="00620D09">
        <w:tc>
          <w:tcPr>
            <w:tcW w:w="2358" w:type="dxa"/>
          </w:tcPr>
          <w:p w:rsidR="00800CDB" w:rsidRPr="006C1BC4" w:rsidRDefault="009D5845" w:rsidP="00620D09">
            <w:r w:rsidRPr="006C1BC4">
              <w:t>x</w:t>
            </w:r>
          </w:p>
        </w:tc>
        <w:tc>
          <w:tcPr>
            <w:tcW w:w="1980" w:type="dxa"/>
          </w:tcPr>
          <w:p w:rsidR="00800CDB" w:rsidRPr="006C1BC4" w:rsidRDefault="009D5845" w:rsidP="00620D09">
            <w:proofErr w:type="spellStart"/>
            <w:r w:rsidRPr="006C1BC4">
              <w:t>i</w:t>
            </w:r>
            <w:r w:rsidR="00800CDB" w:rsidRPr="006C1BC4">
              <w:t>nt</w:t>
            </w:r>
            <w:proofErr w:type="spellEnd"/>
          </w:p>
        </w:tc>
        <w:tc>
          <w:tcPr>
            <w:tcW w:w="4518" w:type="dxa"/>
          </w:tcPr>
          <w:p w:rsidR="00800CDB" w:rsidRPr="006C1BC4" w:rsidRDefault="00F2443A" w:rsidP="00620D09">
            <w:r w:rsidRPr="006C1BC4">
              <w:t>The x position of the router on the map.</w:t>
            </w:r>
          </w:p>
        </w:tc>
      </w:tr>
      <w:tr w:rsidR="00FC19D9" w:rsidRPr="006C1BC4" w:rsidTr="00620D09">
        <w:tc>
          <w:tcPr>
            <w:tcW w:w="2358" w:type="dxa"/>
          </w:tcPr>
          <w:p w:rsidR="00F2443A" w:rsidRPr="006C1BC4" w:rsidRDefault="00D742B0" w:rsidP="00F2443A">
            <w:r w:rsidRPr="006C1BC4">
              <w:t>Y</w:t>
            </w:r>
          </w:p>
        </w:tc>
        <w:tc>
          <w:tcPr>
            <w:tcW w:w="1980" w:type="dxa"/>
          </w:tcPr>
          <w:p w:rsidR="00F2443A" w:rsidRPr="006C1BC4" w:rsidRDefault="00F2443A" w:rsidP="00F2443A">
            <w:proofErr w:type="spellStart"/>
            <w:r w:rsidRPr="006C1BC4">
              <w:t>int</w:t>
            </w:r>
            <w:proofErr w:type="spellEnd"/>
          </w:p>
        </w:tc>
        <w:tc>
          <w:tcPr>
            <w:tcW w:w="4518" w:type="dxa"/>
          </w:tcPr>
          <w:p w:rsidR="00F2443A" w:rsidRPr="006C1BC4" w:rsidRDefault="00F2443A" w:rsidP="00F2443A">
            <w:r w:rsidRPr="006C1BC4">
              <w:t>The y position of the router on the map.</w:t>
            </w:r>
          </w:p>
        </w:tc>
      </w:tr>
      <w:tr w:rsidR="00F2443A" w:rsidRPr="006C1BC4" w:rsidTr="00620D09">
        <w:tc>
          <w:tcPr>
            <w:tcW w:w="2358" w:type="dxa"/>
          </w:tcPr>
          <w:p w:rsidR="00F2443A" w:rsidRPr="006C1BC4" w:rsidRDefault="00F2443A" w:rsidP="00F2443A">
            <w:proofErr w:type="spellStart"/>
            <w:r w:rsidRPr="006C1BC4">
              <w:t>isBlocked</w:t>
            </w:r>
            <w:proofErr w:type="spellEnd"/>
          </w:p>
        </w:tc>
        <w:tc>
          <w:tcPr>
            <w:tcW w:w="1980" w:type="dxa"/>
          </w:tcPr>
          <w:p w:rsidR="00F2443A" w:rsidRPr="006C1BC4" w:rsidRDefault="00F2443A" w:rsidP="00F2443A">
            <w:r w:rsidRPr="006C1BC4">
              <w:t>Boolean</w:t>
            </w:r>
          </w:p>
        </w:tc>
        <w:tc>
          <w:tcPr>
            <w:tcW w:w="4518" w:type="dxa"/>
          </w:tcPr>
          <w:p w:rsidR="00F2443A" w:rsidRPr="006C1BC4" w:rsidRDefault="00F2443A" w:rsidP="00F2443A">
            <w:r w:rsidRPr="006C1BC4">
              <w:t>Whether or not the router is in a blocked zone of the site.</w:t>
            </w:r>
          </w:p>
        </w:tc>
      </w:tr>
    </w:tbl>
    <w:p w:rsidR="00800CDB" w:rsidRPr="006C1BC4" w:rsidRDefault="00800CDB" w:rsidP="00800CDB"/>
    <w:p w:rsidR="00800CDB" w:rsidRPr="006C1BC4" w:rsidRDefault="00800CDB" w:rsidP="00800CDB">
      <w:pPr>
        <w:pStyle w:val="Heading5"/>
      </w:pPr>
      <w:r w:rsidRPr="006C1BC4">
        <w:t>Router Operations</w:t>
      </w:r>
    </w:p>
    <w:p w:rsidR="00800CDB" w:rsidRPr="006C1BC4" w:rsidRDefault="00B34CA7" w:rsidP="00800CDB">
      <w:r w:rsidRPr="006C1BC4">
        <w:t>N/A</w:t>
      </w:r>
    </w:p>
    <w:p w:rsidR="00800CDB" w:rsidRPr="006C1BC4" w:rsidRDefault="00800CDB" w:rsidP="00800CDB">
      <w:pPr>
        <w:pStyle w:val="Heading5"/>
      </w:pPr>
      <w:r w:rsidRPr="006C1BC4">
        <w:t xml:space="preserve">Router Design Specification/Constraints </w:t>
      </w:r>
    </w:p>
    <w:p w:rsidR="00800CDB" w:rsidRPr="006C1BC4" w:rsidRDefault="00800CDB" w:rsidP="00800CDB">
      <w:r w:rsidRPr="006C1BC4">
        <w:t>N/A</w:t>
      </w:r>
    </w:p>
    <w:p w:rsidR="00800CDB" w:rsidRPr="006C1BC4" w:rsidRDefault="00800CDB" w:rsidP="00800CDB">
      <w:pPr>
        <w:pStyle w:val="Heading5"/>
      </w:pPr>
      <w:r w:rsidRPr="006C1BC4">
        <w:t>Router States and Transitions</w:t>
      </w:r>
      <w:r w:rsidRPr="006C1BC4">
        <w:rPr>
          <w:vanish/>
        </w:rPr>
        <w:t xml:space="preserve"> </w:t>
      </w:r>
    </w:p>
    <w:p w:rsidR="00800CDB" w:rsidRPr="006C1BC4" w:rsidRDefault="00800CDB" w:rsidP="00800CDB">
      <w:r w:rsidRPr="006C1BC4">
        <w:t>N/A</w:t>
      </w:r>
    </w:p>
    <w:p w:rsidR="008B18BB" w:rsidRPr="006C1BC4" w:rsidRDefault="008B18BB" w:rsidP="00800CDB"/>
    <w:p w:rsidR="00800CDB" w:rsidRPr="006C1BC4" w:rsidRDefault="00800CDB" w:rsidP="00800CDB">
      <w:pPr>
        <w:pStyle w:val="Heading4"/>
        <w:jc w:val="left"/>
      </w:pPr>
      <w:proofErr w:type="spellStart"/>
      <w:r w:rsidRPr="006C1BC4">
        <w:t>RouterInfoForm</w:t>
      </w:r>
      <w:proofErr w:type="spellEnd"/>
    </w:p>
    <w:p w:rsidR="00800CDB" w:rsidRPr="006C1BC4" w:rsidRDefault="00E61F89" w:rsidP="00E61F89">
      <w:pPr>
        <w:ind w:left="720"/>
      </w:pPr>
      <w:r w:rsidRPr="006C1BC4">
        <w:t>This form appears over top of a router icon on the map. Its purpose is to display all router information including a list of all connected members when a user clicks it on the map or selects a member connected to it.</w:t>
      </w:r>
    </w:p>
    <w:p w:rsidR="00800CDB" w:rsidRPr="006C1BC4" w:rsidRDefault="00800CDB" w:rsidP="00800CDB">
      <w:pPr>
        <w:pStyle w:val="Heading5"/>
      </w:pPr>
      <w:proofErr w:type="spellStart"/>
      <w:r w:rsidRPr="006C1BC4">
        <w:t>RouterInfoForm</w:t>
      </w:r>
      <w:proofErr w:type="spellEnd"/>
      <w:r w:rsidRPr="006C1BC4">
        <w:t xml:space="preserve"> Attributes</w:t>
      </w:r>
    </w:p>
    <w:p w:rsidR="00800CDB" w:rsidRPr="006C1BC4" w:rsidRDefault="000D6DA0" w:rsidP="00800CDB">
      <w:r w:rsidRPr="006C1BC4">
        <w:t>N/A</w:t>
      </w:r>
    </w:p>
    <w:p w:rsidR="00800CDB" w:rsidRPr="006C1BC4" w:rsidRDefault="00800CDB" w:rsidP="00800CDB">
      <w:pPr>
        <w:pStyle w:val="Heading5"/>
      </w:pPr>
      <w:proofErr w:type="spellStart"/>
      <w:r w:rsidRPr="006C1BC4">
        <w:t>RouterInfoForm</w:t>
      </w:r>
      <w:proofErr w:type="spellEnd"/>
      <w:r w:rsidRPr="006C1BC4">
        <w:t xml:space="preserve">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79"/>
        <w:gridCol w:w="6159"/>
      </w:tblGrid>
      <w:tr w:rsidR="00FC19D9" w:rsidRPr="006C1BC4" w:rsidTr="00620D09">
        <w:tc>
          <w:tcPr>
            <w:tcW w:w="2679" w:type="dxa"/>
          </w:tcPr>
          <w:p w:rsidR="00800CDB" w:rsidRPr="006C1BC4" w:rsidRDefault="00800CDB" w:rsidP="00620D09">
            <w:r w:rsidRPr="006C1BC4">
              <w:rPr>
                <w:b/>
              </w:rPr>
              <w:lastRenderedPageBreak/>
              <w:t>Name</w:t>
            </w:r>
          </w:p>
        </w:tc>
        <w:tc>
          <w:tcPr>
            <w:tcW w:w="6159" w:type="dxa"/>
          </w:tcPr>
          <w:p w:rsidR="00800CDB" w:rsidRPr="006C1BC4" w:rsidRDefault="00800CDB" w:rsidP="00620D09">
            <w:r w:rsidRPr="006C1BC4">
              <w:rPr>
                <w:b/>
              </w:rPr>
              <w:t>Description</w:t>
            </w:r>
          </w:p>
        </w:tc>
      </w:tr>
      <w:tr w:rsidR="00FC19D9" w:rsidRPr="006C1BC4" w:rsidTr="00620D09">
        <w:tc>
          <w:tcPr>
            <w:tcW w:w="2679" w:type="dxa"/>
          </w:tcPr>
          <w:p w:rsidR="00800CDB" w:rsidRPr="006C1BC4" w:rsidRDefault="000D6DA0" w:rsidP="000D6DA0">
            <w:pPr>
              <w:widowControl/>
              <w:autoSpaceDE w:val="0"/>
              <w:autoSpaceDN w:val="0"/>
              <w:adjustRightInd w:val="0"/>
              <w:spacing w:line="288" w:lineRule="auto"/>
              <w:rPr>
                <w:rFonts w:ascii="Calibri" w:hAnsi="Calibri" w:cs="Calibri"/>
                <w:lang w:val="en-CA" w:eastAsia="en-CA"/>
              </w:rPr>
            </w:pPr>
            <w:proofErr w:type="spellStart"/>
            <w:r w:rsidRPr="006C1BC4">
              <w:rPr>
                <w:rFonts w:ascii="Calibri" w:hAnsi="Calibri" w:cs="Calibri"/>
                <w:lang w:val="en-CA" w:eastAsia="en-CA"/>
              </w:rPr>
              <w:t>setPosition</w:t>
            </w:r>
            <w:proofErr w:type="spellEnd"/>
            <w:r w:rsidRPr="006C1BC4">
              <w:rPr>
                <w:rFonts w:ascii="Calibri" w:hAnsi="Calibri" w:cs="Calibri"/>
                <w:lang w:val="en-CA" w:eastAsia="en-CA"/>
              </w:rPr>
              <w:t xml:space="preserve">(x : </w:t>
            </w:r>
            <w:proofErr w:type="spellStart"/>
            <w:r w:rsidRPr="006C1BC4">
              <w:rPr>
                <w:rFonts w:ascii="Calibri" w:hAnsi="Calibri" w:cs="Calibri"/>
                <w:lang w:val="en-CA" w:eastAsia="en-CA"/>
              </w:rPr>
              <w:t>int</w:t>
            </w:r>
            <w:proofErr w:type="spellEnd"/>
            <w:r w:rsidRPr="006C1BC4">
              <w:rPr>
                <w:rFonts w:ascii="Calibri" w:hAnsi="Calibri" w:cs="Calibri"/>
                <w:lang w:val="en-CA" w:eastAsia="en-CA"/>
              </w:rPr>
              <w:t xml:space="preserve">, y : </w:t>
            </w:r>
            <w:proofErr w:type="spellStart"/>
            <w:r w:rsidRPr="006C1BC4">
              <w:rPr>
                <w:rFonts w:ascii="Calibri" w:hAnsi="Calibri" w:cs="Calibri"/>
                <w:lang w:val="en-CA" w:eastAsia="en-CA"/>
              </w:rPr>
              <w:t>int</w:t>
            </w:r>
            <w:proofErr w:type="spellEnd"/>
            <w:r w:rsidRPr="006C1BC4">
              <w:rPr>
                <w:rFonts w:ascii="Calibri" w:hAnsi="Calibri" w:cs="Calibri"/>
                <w:lang w:val="en-CA" w:eastAsia="en-CA"/>
              </w:rPr>
              <w:t>)</w:t>
            </w:r>
          </w:p>
        </w:tc>
        <w:tc>
          <w:tcPr>
            <w:tcW w:w="6159" w:type="dxa"/>
          </w:tcPr>
          <w:p w:rsidR="00800CDB" w:rsidRPr="006C1BC4" w:rsidRDefault="000A4B35" w:rsidP="00620D09">
            <w:r w:rsidRPr="006C1BC4">
              <w:t>Sets the position on the screen where the router should appear. This should be over top of a router icon.</w:t>
            </w:r>
          </w:p>
        </w:tc>
      </w:tr>
      <w:tr w:rsidR="00FC19D9" w:rsidRPr="006C1BC4" w:rsidTr="00620D09">
        <w:tc>
          <w:tcPr>
            <w:tcW w:w="2679" w:type="dxa"/>
          </w:tcPr>
          <w:p w:rsidR="00800CDB" w:rsidRPr="006C1BC4" w:rsidRDefault="000D6DA0" w:rsidP="00620D09">
            <w:proofErr w:type="spellStart"/>
            <w:r w:rsidRPr="006C1BC4">
              <w:rPr>
                <w:rFonts w:ascii="Calibri" w:hAnsi="Calibri" w:cs="Calibri"/>
                <w:lang w:val="en-CA" w:eastAsia="en-CA"/>
              </w:rPr>
              <w:t>setRouter</w:t>
            </w:r>
            <w:proofErr w:type="spellEnd"/>
            <w:r w:rsidRPr="006C1BC4">
              <w:rPr>
                <w:rFonts w:ascii="Calibri" w:hAnsi="Calibri" w:cs="Calibri"/>
                <w:lang w:val="en-CA" w:eastAsia="en-CA"/>
              </w:rPr>
              <w:t>(router : Router)</w:t>
            </w:r>
          </w:p>
        </w:tc>
        <w:tc>
          <w:tcPr>
            <w:tcW w:w="6159" w:type="dxa"/>
          </w:tcPr>
          <w:p w:rsidR="00800CDB" w:rsidRPr="006C1BC4" w:rsidRDefault="00A87982" w:rsidP="00620D09">
            <w:r w:rsidRPr="006C1BC4">
              <w:t>Sets the router whose information will be displayed on the form.</w:t>
            </w:r>
          </w:p>
        </w:tc>
      </w:tr>
    </w:tbl>
    <w:p w:rsidR="00800CDB" w:rsidRPr="006C1BC4" w:rsidRDefault="00800CDB" w:rsidP="00800CDB">
      <w:pPr>
        <w:pStyle w:val="Heading5"/>
      </w:pPr>
      <w:proofErr w:type="spellStart"/>
      <w:r w:rsidRPr="006C1BC4">
        <w:t>RouterInfoForm</w:t>
      </w:r>
      <w:proofErr w:type="spellEnd"/>
      <w:r w:rsidRPr="006C1BC4">
        <w:t xml:space="preserve"> Design Specification/Constraints </w:t>
      </w:r>
    </w:p>
    <w:p w:rsidR="00800CDB" w:rsidRPr="006C1BC4" w:rsidRDefault="00800CDB" w:rsidP="00800CDB">
      <w:r w:rsidRPr="006C1BC4">
        <w:t>N/A</w:t>
      </w:r>
    </w:p>
    <w:p w:rsidR="00800CDB" w:rsidRPr="006C1BC4" w:rsidRDefault="00800CDB" w:rsidP="00800CDB">
      <w:pPr>
        <w:pStyle w:val="Heading5"/>
      </w:pPr>
      <w:proofErr w:type="spellStart"/>
      <w:r w:rsidRPr="006C1BC4">
        <w:t>RouterInfoForm</w:t>
      </w:r>
      <w:proofErr w:type="spellEnd"/>
      <w:r w:rsidRPr="006C1BC4">
        <w:t xml:space="preserve"> States and Transitions</w:t>
      </w:r>
      <w:r w:rsidRPr="006C1BC4">
        <w:rPr>
          <w:vanish/>
        </w:rPr>
        <w:t xml:space="preserve"> </w:t>
      </w:r>
    </w:p>
    <w:p w:rsidR="00800CDB" w:rsidRPr="006C1BC4" w:rsidRDefault="00800CDB" w:rsidP="00800CDB">
      <w:r w:rsidRPr="006C1BC4">
        <w:t>N/A</w:t>
      </w:r>
    </w:p>
    <w:p w:rsidR="008B18BB" w:rsidRPr="006C1BC4" w:rsidRDefault="008B18BB" w:rsidP="00800CDB"/>
    <w:p w:rsidR="007F7ECC" w:rsidRPr="006C1BC4" w:rsidRDefault="007F7ECC" w:rsidP="007F7ECC">
      <w:pPr>
        <w:pStyle w:val="Heading4"/>
        <w:jc w:val="left"/>
      </w:pPr>
      <w:r w:rsidRPr="006C1BC4">
        <w:t>Sensor</w:t>
      </w:r>
    </w:p>
    <w:p w:rsidR="007F7ECC" w:rsidRPr="006C1BC4" w:rsidRDefault="007F7ECC" w:rsidP="007F7ECC">
      <w:r w:rsidRPr="006C1BC4">
        <w:t>&lt;</w:t>
      </w:r>
      <w:proofErr w:type="spellStart"/>
      <w:r w:rsidRPr="006C1BC4">
        <w:t>EachClass.Documentation</w:t>
      </w:r>
      <w:proofErr w:type="spellEnd"/>
      <w:r w:rsidRPr="006C1BC4">
        <w:t>&gt;</w:t>
      </w:r>
    </w:p>
    <w:p w:rsidR="007F7ECC" w:rsidRPr="006C1BC4" w:rsidRDefault="007F7ECC" w:rsidP="007F7ECC">
      <w:pPr>
        <w:pStyle w:val="Heading5"/>
      </w:pPr>
      <w:r w:rsidRPr="006C1BC4">
        <w:t>Sensor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FC19D9" w:rsidRPr="006C1BC4" w:rsidTr="00620D09">
        <w:tc>
          <w:tcPr>
            <w:tcW w:w="2358" w:type="dxa"/>
          </w:tcPr>
          <w:p w:rsidR="007F7ECC" w:rsidRPr="006C1BC4" w:rsidRDefault="007F7ECC" w:rsidP="00620D09">
            <w:r w:rsidRPr="006C1BC4">
              <w:rPr>
                <w:b/>
              </w:rPr>
              <w:t>Name</w:t>
            </w:r>
          </w:p>
        </w:tc>
        <w:tc>
          <w:tcPr>
            <w:tcW w:w="1980" w:type="dxa"/>
          </w:tcPr>
          <w:p w:rsidR="007F7ECC" w:rsidRPr="006C1BC4" w:rsidRDefault="007F7ECC" w:rsidP="00620D09">
            <w:r w:rsidRPr="006C1BC4">
              <w:rPr>
                <w:b/>
              </w:rPr>
              <w:t>Type</w:t>
            </w:r>
          </w:p>
        </w:tc>
        <w:tc>
          <w:tcPr>
            <w:tcW w:w="4518" w:type="dxa"/>
          </w:tcPr>
          <w:p w:rsidR="007F7ECC" w:rsidRPr="006C1BC4" w:rsidRDefault="007F7ECC" w:rsidP="00620D09">
            <w:r w:rsidRPr="006C1BC4">
              <w:rPr>
                <w:b/>
              </w:rPr>
              <w:t>Description</w:t>
            </w:r>
          </w:p>
        </w:tc>
      </w:tr>
      <w:tr w:rsidR="00FC19D9" w:rsidRPr="006C1BC4" w:rsidTr="00620D09">
        <w:tc>
          <w:tcPr>
            <w:tcW w:w="2358" w:type="dxa"/>
          </w:tcPr>
          <w:p w:rsidR="007F7ECC" w:rsidRPr="006C1BC4" w:rsidRDefault="007F7ECC" w:rsidP="00620D09">
            <w:pPr>
              <w:tabs>
                <w:tab w:val="center" w:pos="1071"/>
              </w:tabs>
            </w:pPr>
            <w:r w:rsidRPr="006C1BC4">
              <w:t>Id</w:t>
            </w:r>
          </w:p>
        </w:tc>
        <w:tc>
          <w:tcPr>
            <w:tcW w:w="1980" w:type="dxa"/>
          </w:tcPr>
          <w:p w:rsidR="007F7ECC" w:rsidRPr="006C1BC4" w:rsidRDefault="007F7ECC" w:rsidP="00620D09">
            <w:r w:rsidRPr="006C1BC4">
              <w:t>String</w:t>
            </w:r>
          </w:p>
        </w:tc>
        <w:tc>
          <w:tcPr>
            <w:tcW w:w="4518" w:type="dxa"/>
          </w:tcPr>
          <w:p w:rsidR="007F7ECC" w:rsidRPr="006C1BC4" w:rsidRDefault="007F7ECC" w:rsidP="00620D09"/>
        </w:tc>
      </w:tr>
    </w:tbl>
    <w:p w:rsidR="007F7ECC" w:rsidRPr="006C1BC4" w:rsidRDefault="007F7ECC" w:rsidP="007F7ECC">
      <w:pPr>
        <w:pStyle w:val="Heading5"/>
      </w:pPr>
      <w:r w:rsidRPr="006C1BC4">
        <w:t>Sensor Operations</w:t>
      </w:r>
    </w:p>
    <w:p w:rsidR="007F7ECC" w:rsidRPr="006C1BC4" w:rsidRDefault="007F7ECC" w:rsidP="007F7ECC">
      <w:r w:rsidRPr="006C1BC4">
        <w:t>N/A</w:t>
      </w:r>
    </w:p>
    <w:p w:rsidR="007F7ECC" w:rsidRPr="006C1BC4" w:rsidRDefault="007F7ECC" w:rsidP="007F7ECC">
      <w:pPr>
        <w:pStyle w:val="Heading5"/>
      </w:pPr>
      <w:r w:rsidRPr="006C1BC4">
        <w:t xml:space="preserve">Sensor Design Specification/Constraints </w:t>
      </w:r>
    </w:p>
    <w:p w:rsidR="007F7ECC" w:rsidRPr="006C1BC4" w:rsidRDefault="007F7ECC" w:rsidP="007F7ECC">
      <w:r w:rsidRPr="006C1BC4">
        <w:t>N/A</w:t>
      </w:r>
    </w:p>
    <w:p w:rsidR="007F7ECC" w:rsidRPr="006C1BC4" w:rsidRDefault="007F7ECC" w:rsidP="007F7ECC">
      <w:pPr>
        <w:pStyle w:val="Heading5"/>
      </w:pPr>
      <w:r w:rsidRPr="006C1BC4">
        <w:t>Sensor States and Transitions</w:t>
      </w:r>
      <w:r w:rsidRPr="006C1BC4">
        <w:rPr>
          <w:vanish/>
        </w:rPr>
        <w:t xml:space="preserve"> </w:t>
      </w:r>
    </w:p>
    <w:p w:rsidR="007F7ECC" w:rsidRPr="006C1BC4" w:rsidRDefault="007F7ECC" w:rsidP="007F7ECC">
      <w:r w:rsidRPr="006C1BC4">
        <w:t>N/A</w:t>
      </w:r>
    </w:p>
    <w:p w:rsidR="007F7ECC" w:rsidRPr="006C1BC4" w:rsidRDefault="007F7ECC" w:rsidP="00800CDB"/>
    <w:p w:rsidR="0096276D" w:rsidRPr="006C1BC4" w:rsidRDefault="0096276D" w:rsidP="0096276D">
      <w:pPr>
        <w:pStyle w:val="Heading4"/>
        <w:jc w:val="left"/>
      </w:pPr>
      <w:r w:rsidRPr="006C1BC4">
        <w:t>Shift</w:t>
      </w:r>
    </w:p>
    <w:p w:rsidR="0096276D" w:rsidRPr="006C1BC4" w:rsidRDefault="003D4052" w:rsidP="00DD7D9D">
      <w:pPr>
        <w:ind w:left="720"/>
      </w:pPr>
      <w:r w:rsidRPr="006C1BC4">
        <w:t>Model representing a miner’s work shift. A miner can have many work shift that are described by a start and end time</w:t>
      </w:r>
      <w:r w:rsidR="00DC1F63" w:rsidRPr="006C1BC4">
        <w:t xml:space="preserve"> while a work shift belongs to one particular miner</w:t>
      </w:r>
      <w:r w:rsidRPr="006C1BC4">
        <w:t>.</w:t>
      </w:r>
    </w:p>
    <w:p w:rsidR="0096276D" w:rsidRPr="006C1BC4" w:rsidRDefault="0096276D" w:rsidP="0096276D">
      <w:pPr>
        <w:pStyle w:val="Heading5"/>
      </w:pPr>
      <w:r w:rsidRPr="006C1BC4">
        <w:t>Shift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FC19D9" w:rsidRPr="006C1BC4" w:rsidTr="00620D09">
        <w:tc>
          <w:tcPr>
            <w:tcW w:w="2358" w:type="dxa"/>
          </w:tcPr>
          <w:p w:rsidR="0096276D" w:rsidRPr="006C1BC4" w:rsidRDefault="0096276D" w:rsidP="00620D09">
            <w:r w:rsidRPr="006C1BC4">
              <w:rPr>
                <w:b/>
              </w:rPr>
              <w:t>Name</w:t>
            </w:r>
          </w:p>
        </w:tc>
        <w:tc>
          <w:tcPr>
            <w:tcW w:w="1980" w:type="dxa"/>
          </w:tcPr>
          <w:p w:rsidR="0096276D" w:rsidRPr="006C1BC4" w:rsidRDefault="0096276D" w:rsidP="00620D09">
            <w:r w:rsidRPr="006C1BC4">
              <w:rPr>
                <w:b/>
              </w:rPr>
              <w:t>Type</w:t>
            </w:r>
          </w:p>
        </w:tc>
        <w:tc>
          <w:tcPr>
            <w:tcW w:w="4518" w:type="dxa"/>
          </w:tcPr>
          <w:p w:rsidR="0096276D" w:rsidRPr="006C1BC4" w:rsidRDefault="0096276D" w:rsidP="00620D09">
            <w:r w:rsidRPr="006C1BC4">
              <w:rPr>
                <w:b/>
              </w:rPr>
              <w:t>Description</w:t>
            </w:r>
          </w:p>
        </w:tc>
      </w:tr>
      <w:tr w:rsidR="00FC19D9" w:rsidRPr="006C1BC4" w:rsidTr="00620D09">
        <w:tc>
          <w:tcPr>
            <w:tcW w:w="2358" w:type="dxa"/>
          </w:tcPr>
          <w:p w:rsidR="0096276D" w:rsidRPr="006C1BC4" w:rsidRDefault="0096276D" w:rsidP="00620D09">
            <w:r w:rsidRPr="006C1BC4">
              <w:t>start</w:t>
            </w:r>
          </w:p>
        </w:tc>
        <w:tc>
          <w:tcPr>
            <w:tcW w:w="1980" w:type="dxa"/>
          </w:tcPr>
          <w:p w:rsidR="0096276D" w:rsidRPr="006C1BC4" w:rsidRDefault="0096276D" w:rsidP="00620D09">
            <w:proofErr w:type="spellStart"/>
            <w:r w:rsidRPr="006C1BC4">
              <w:t>DateTime</w:t>
            </w:r>
            <w:proofErr w:type="spellEnd"/>
          </w:p>
        </w:tc>
        <w:tc>
          <w:tcPr>
            <w:tcW w:w="4518" w:type="dxa"/>
          </w:tcPr>
          <w:p w:rsidR="0096276D" w:rsidRPr="006C1BC4" w:rsidRDefault="00DD7D9D" w:rsidP="00620D09">
            <w:r w:rsidRPr="006C1BC4">
              <w:t xml:space="preserve">The start </w:t>
            </w:r>
            <w:r w:rsidR="00D624A8" w:rsidRPr="006C1BC4">
              <w:t xml:space="preserve">time </w:t>
            </w:r>
            <w:r w:rsidRPr="006C1BC4">
              <w:t>of the shift.</w:t>
            </w:r>
          </w:p>
        </w:tc>
      </w:tr>
      <w:tr w:rsidR="00FC19D9" w:rsidRPr="006C1BC4" w:rsidTr="00620D09">
        <w:tc>
          <w:tcPr>
            <w:tcW w:w="2358" w:type="dxa"/>
          </w:tcPr>
          <w:p w:rsidR="0096276D" w:rsidRPr="006C1BC4" w:rsidRDefault="00D742B0" w:rsidP="00620D09">
            <w:r w:rsidRPr="006C1BC4">
              <w:t>E</w:t>
            </w:r>
            <w:r w:rsidR="0096276D" w:rsidRPr="006C1BC4">
              <w:t>nd</w:t>
            </w:r>
          </w:p>
        </w:tc>
        <w:tc>
          <w:tcPr>
            <w:tcW w:w="1980" w:type="dxa"/>
          </w:tcPr>
          <w:p w:rsidR="0096276D" w:rsidRPr="006C1BC4" w:rsidRDefault="0096276D" w:rsidP="00620D09">
            <w:proofErr w:type="spellStart"/>
            <w:r w:rsidRPr="006C1BC4">
              <w:t>DateTime</w:t>
            </w:r>
            <w:proofErr w:type="spellEnd"/>
          </w:p>
        </w:tc>
        <w:tc>
          <w:tcPr>
            <w:tcW w:w="4518" w:type="dxa"/>
          </w:tcPr>
          <w:p w:rsidR="0096276D" w:rsidRPr="006C1BC4" w:rsidRDefault="00DD7D9D" w:rsidP="00620D09">
            <w:r w:rsidRPr="006C1BC4">
              <w:t>The end</w:t>
            </w:r>
            <w:r w:rsidR="00D624A8" w:rsidRPr="006C1BC4">
              <w:t xml:space="preserve"> time</w:t>
            </w:r>
            <w:r w:rsidRPr="006C1BC4">
              <w:t xml:space="preserve"> of the shift</w:t>
            </w:r>
          </w:p>
        </w:tc>
      </w:tr>
    </w:tbl>
    <w:p w:rsidR="0096276D" w:rsidRPr="006C1BC4" w:rsidRDefault="0096276D" w:rsidP="0096276D">
      <w:pPr>
        <w:pStyle w:val="Heading5"/>
      </w:pPr>
      <w:r w:rsidRPr="006C1BC4">
        <w:t>Shift Operations</w:t>
      </w:r>
    </w:p>
    <w:p w:rsidR="0096276D" w:rsidRPr="006C1BC4" w:rsidRDefault="0096276D" w:rsidP="0096276D">
      <w:r w:rsidRPr="006C1BC4">
        <w:t>N/A</w:t>
      </w:r>
    </w:p>
    <w:p w:rsidR="0096276D" w:rsidRPr="006C1BC4" w:rsidRDefault="0096276D" w:rsidP="0096276D">
      <w:pPr>
        <w:pStyle w:val="Heading5"/>
      </w:pPr>
      <w:r w:rsidRPr="006C1BC4">
        <w:t xml:space="preserve">Shift Design Specification/Constraints </w:t>
      </w:r>
    </w:p>
    <w:p w:rsidR="0096276D" w:rsidRPr="006C1BC4" w:rsidRDefault="0096276D" w:rsidP="0096276D">
      <w:r w:rsidRPr="006C1BC4">
        <w:t>N/A</w:t>
      </w:r>
    </w:p>
    <w:p w:rsidR="0096276D" w:rsidRPr="006C1BC4" w:rsidRDefault="0096276D" w:rsidP="0096276D">
      <w:pPr>
        <w:pStyle w:val="Heading5"/>
      </w:pPr>
      <w:r w:rsidRPr="006C1BC4">
        <w:t>Shift States and Transitions</w:t>
      </w:r>
      <w:r w:rsidRPr="006C1BC4">
        <w:rPr>
          <w:vanish/>
        </w:rPr>
        <w:t xml:space="preserve"> </w:t>
      </w:r>
    </w:p>
    <w:p w:rsidR="0096276D" w:rsidRPr="006C1BC4" w:rsidRDefault="0096276D" w:rsidP="0096276D">
      <w:r w:rsidRPr="006C1BC4">
        <w:t>N/A</w:t>
      </w:r>
    </w:p>
    <w:p w:rsidR="008B18BB" w:rsidRPr="006C1BC4" w:rsidRDefault="008B18BB" w:rsidP="0096276D"/>
    <w:p w:rsidR="00554AAD" w:rsidRPr="006C1BC4" w:rsidRDefault="00554AAD" w:rsidP="00554AAD">
      <w:pPr>
        <w:pStyle w:val="Heading4"/>
        <w:jc w:val="left"/>
      </w:pPr>
      <w:r w:rsidRPr="006C1BC4">
        <w:lastRenderedPageBreak/>
        <w:t>Site</w:t>
      </w:r>
    </w:p>
    <w:p w:rsidR="00554AAD" w:rsidRPr="006C1BC4" w:rsidRDefault="00633724" w:rsidP="00633724">
      <w:pPr>
        <w:ind w:left="720"/>
      </w:pPr>
      <w:r w:rsidRPr="006C1BC4">
        <w:t>Simple model used to represent the mining site.</w:t>
      </w:r>
      <w:r w:rsidR="008118D5" w:rsidRPr="006C1BC4">
        <w:t xml:space="preserve"> This acts as a parent object of all routers in the system and is described by the name of the mining site.</w:t>
      </w:r>
    </w:p>
    <w:p w:rsidR="00554AAD" w:rsidRPr="006C1BC4" w:rsidRDefault="00554AAD" w:rsidP="00554AAD">
      <w:pPr>
        <w:pStyle w:val="Heading5"/>
      </w:pPr>
      <w:r w:rsidRPr="006C1BC4">
        <w:t>Site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FC19D9" w:rsidRPr="006C1BC4" w:rsidTr="00620D09">
        <w:tc>
          <w:tcPr>
            <w:tcW w:w="2358" w:type="dxa"/>
          </w:tcPr>
          <w:p w:rsidR="00554AAD" w:rsidRPr="006C1BC4" w:rsidRDefault="00554AAD" w:rsidP="00620D09">
            <w:r w:rsidRPr="006C1BC4">
              <w:rPr>
                <w:b/>
              </w:rPr>
              <w:t>Name</w:t>
            </w:r>
          </w:p>
        </w:tc>
        <w:tc>
          <w:tcPr>
            <w:tcW w:w="1980" w:type="dxa"/>
          </w:tcPr>
          <w:p w:rsidR="00554AAD" w:rsidRPr="006C1BC4" w:rsidRDefault="00554AAD" w:rsidP="00620D09">
            <w:r w:rsidRPr="006C1BC4">
              <w:rPr>
                <w:b/>
              </w:rPr>
              <w:t>Type</w:t>
            </w:r>
          </w:p>
        </w:tc>
        <w:tc>
          <w:tcPr>
            <w:tcW w:w="4518" w:type="dxa"/>
          </w:tcPr>
          <w:p w:rsidR="00554AAD" w:rsidRPr="006C1BC4" w:rsidRDefault="00554AAD" w:rsidP="00620D09">
            <w:r w:rsidRPr="006C1BC4">
              <w:rPr>
                <w:b/>
              </w:rPr>
              <w:t>Description</w:t>
            </w:r>
          </w:p>
        </w:tc>
      </w:tr>
      <w:tr w:rsidR="00FC19D9" w:rsidRPr="006C1BC4" w:rsidTr="00620D09">
        <w:tc>
          <w:tcPr>
            <w:tcW w:w="2358" w:type="dxa"/>
          </w:tcPr>
          <w:p w:rsidR="00554AAD" w:rsidRPr="006C1BC4" w:rsidRDefault="00554AAD" w:rsidP="00620D09">
            <w:pPr>
              <w:tabs>
                <w:tab w:val="center" w:pos="1071"/>
              </w:tabs>
            </w:pPr>
            <w:r w:rsidRPr="006C1BC4">
              <w:t>name</w:t>
            </w:r>
          </w:p>
        </w:tc>
        <w:tc>
          <w:tcPr>
            <w:tcW w:w="1980" w:type="dxa"/>
          </w:tcPr>
          <w:p w:rsidR="00554AAD" w:rsidRPr="006C1BC4" w:rsidRDefault="00554AAD" w:rsidP="00620D09">
            <w:r w:rsidRPr="006C1BC4">
              <w:t>String</w:t>
            </w:r>
          </w:p>
        </w:tc>
        <w:tc>
          <w:tcPr>
            <w:tcW w:w="4518" w:type="dxa"/>
          </w:tcPr>
          <w:p w:rsidR="00554AAD" w:rsidRPr="006C1BC4" w:rsidRDefault="002B6A01" w:rsidP="00620D09">
            <w:r w:rsidRPr="006C1BC4">
              <w:t>The name of the mining site.</w:t>
            </w:r>
          </w:p>
        </w:tc>
      </w:tr>
    </w:tbl>
    <w:p w:rsidR="00554AAD" w:rsidRPr="006C1BC4" w:rsidRDefault="00554AAD" w:rsidP="00554AAD">
      <w:pPr>
        <w:pStyle w:val="Heading5"/>
      </w:pPr>
      <w:r w:rsidRPr="006C1BC4">
        <w:t>Site Operations</w:t>
      </w:r>
    </w:p>
    <w:p w:rsidR="00554AAD" w:rsidRPr="006C1BC4" w:rsidRDefault="00554AAD" w:rsidP="00554AAD">
      <w:r w:rsidRPr="006C1BC4">
        <w:t>N/A</w:t>
      </w:r>
    </w:p>
    <w:p w:rsidR="00554AAD" w:rsidRPr="006C1BC4" w:rsidRDefault="00554AAD" w:rsidP="00554AAD">
      <w:pPr>
        <w:pStyle w:val="Heading5"/>
      </w:pPr>
      <w:r w:rsidRPr="006C1BC4">
        <w:t xml:space="preserve">Site Design Specification/Constraints </w:t>
      </w:r>
    </w:p>
    <w:p w:rsidR="00554AAD" w:rsidRPr="006C1BC4" w:rsidRDefault="00554AAD" w:rsidP="00554AAD">
      <w:r w:rsidRPr="006C1BC4">
        <w:t>N/A</w:t>
      </w:r>
    </w:p>
    <w:p w:rsidR="00554AAD" w:rsidRPr="006C1BC4" w:rsidRDefault="00554AAD" w:rsidP="00554AAD">
      <w:pPr>
        <w:pStyle w:val="Heading5"/>
      </w:pPr>
      <w:r w:rsidRPr="006C1BC4">
        <w:t>Site States and Transitions</w:t>
      </w:r>
      <w:r w:rsidRPr="006C1BC4">
        <w:rPr>
          <w:vanish/>
        </w:rPr>
        <w:t xml:space="preserve"> </w:t>
      </w:r>
    </w:p>
    <w:p w:rsidR="00554AAD" w:rsidRPr="006C1BC4" w:rsidRDefault="00554AAD" w:rsidP="00554AAD">
      <w:r w:rsidRPr="006C1BC4">
        <w:t>N/A</w:t>
      </w:r>
    </w:p>
    <w:p w:rsidR="00753B43" w:rsidRPr="006C1BC4" w:rsidRDefault="00753B43" w:rsidP="00753B43">
      <w:pPr>
        <w:pStyle w:val="Heading4"/>
        <w:jc w:val="left"/>
      </w:pPr>
      <w:r w:rsidRPr="006C1BC4">
        <w:t>Tag</w:t>
      </w:r>
    </w:p>
    <w:p w:rsidR="00753B43" w:rsidRPr="006C1BC4" w:rsidRDefault="00851796" w:rsidP="00851796">
      <w:pPr>
        <w:ind w:left="720"/>
      </w:pPr>
      <w:r w:rsidRPr="006C1BC4">
        <w:t>The ZigBee tag associated with an end device. This is used in coordinator messaging to allow the system to pair members with end devices</w:t>
      </w:r>
      <w:r w:rsidR="00DE765C" w:rsidRPr="006C1BC4">
        <w:t xml:space="preserve"> and is the main identification of miners in the ZigBee network</w:t>
      </w:r>
      <w:r w:rsidRPr="006C1BC4">
        <w:t>.</w:t>
      </w:r>
    </w:p>
    <w:p w:rsidR="00753B43" w:rsidRPr="006C1BC4" w:rsidRDefault="00753B43" w:rsidP="00753B43">
      <w:pPr>
        <w:pStyle w:val="Heading5"/>
      </w:pPr>
      <w:r w:rsidRPr="006C1BC4">
        <w:t>Tag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FC19D9" w:rsidRPr="006C1BC4" w:rsidTr="00620D09">
        <w:tc>
          <w:tcPr>
            <w:tcW w:w="2358" w:type="dxa"/>
          </w:tcPr>
          <w:p w:rsidR="00753B43" w:rsidRPr="006C1BC4" w:rsidRDefault="00753B43" w:rsidP="00620D09">
            <w:r w:rsidRPr="006C1BC4">
              <w:rPr>
                <w:b/>
              </w:rPr>
              <w:t>Name</w:t>
            </w:r>
          </w:p>
        </w:tc>
        <w:tc>
          <w:tcPr>
            <w:tcW w:w="1980" w:type="dxa"/>
          </w:tcPr>
          <w:p w:rsidR="00753B43" w:rsidRPr="006C1BC4" w:rsidRDefault="00753B43" w:rsidP="00620D09">
            <w:r w:rsidRPr="006C1BC4">
              <w:rPr>
                <w:b/>
              </w:rPr>
              <w:t>Type</w:t>
            </w:r>
          </w:p>
        </w:tc>
        <w:tc>
          <w:tcPr>
            <w:tcW w:w="4518" w:type="dxa"/>
          </w:tcPr>
          <w:p w:rsidR="00753B43" w:rsidRPr="006C1BC4" w:rsidRDefault="00753B43" w:rsidP="00620D09">
            <w:r w:rsidRPr="006C1BC4">
              <w:rPr>
                <w:b/>
              </w:rPr>
              <w:t>Description</w:t>
            </w:r>
          </w:p>
        </w:tc>
      </w:tr>
      <w:tr w:rsidR="00FC19D9" w:rsidRPr="006C1BC4" w:rsidTr="00620D09">
        <w:tc>
          <w:tcPr>
            <w:tcW w:w="2358" w:type="dxa"/>
          </w:tcPr>
          <w:p w:rsidR="00753B43" w:rsidRPr="006C1BC4" w:rsidRDefault="00753B43" w:rsidP="00620D09">
            <w:pPr>
              <w:tabs>
                <w:tab w:val="center" w:pos="1071"/>
              </w:tabs>
            </w:pPr>
            <w:r w:rsidRPr="006C1BC4">
              <w:t>id</w:t>
            </w:r>
          </w:p>
        </w:tc>
        <w:tc>
          <w:tcPr>
            <w:tcW w:w="1980" w:type="dxa"/>
          </w:tcPr>
          <w:p w:rsidR="00753B43" w:rsidRPr="006C1BC4" w:rsidRDefault="00753B43" w:rsidP="00620D09">
            <w:r w:rsidRPr="006C1BC4">
              <w:t>String</w:t>
            </w:r>
          </w:p>
        </w:tc>
        <w:tc>
          <w:tcPr>
            <w:tcW w:w="4518" w:type="dxa"/>
          </w:tcPr>
          <w:p w:rsidR="00753B43" w:rsidRPr="006C1BC4" w:rsidRDefault="001353A2" w:rsidP="00620D09">
            <w:r w:rsidRPr="006C1BC4">
              <w:t>The ZigBee network id of the end device.</w:t>
            </w:r>
          </w:p>
        </w:tc>
      </w:tr>
    </w:tbl>
    <w:p w:rsidR="00753B43" w:rsidRPr="006C1BC4" w:rsidRDefault="00753B43" w:rsidP="00753B43">
      <w:pPr>
        <w:pStyle w:val="Heading5"/>
      </w:pPr>
      <w:r w:rsidRPr="006C1BC4">
        <w:t>Tag Operations</w:t>
      </w:r>
    </w:p>
    <w:p w:rsidR="00753B43" w:rsidRPr="006C1BC4" w:rsidRDefault="00753B43" w:rsidP="00753B43">
      <w:r w:rsidRPr="006C1BC4">
        <w:t>N/A</w:t>
      </w:r>
    </w:p>
    <w:p w:rsidR="00753B43" w:rsidRPr="006C1BC4" w:rsidRDefault="00753B43" w:rsidP="00753B43">
      <w:pPr>
        <w:pStyle w:val="Heading5"/>
      </w:pPr>
      <w:r w:rsidRPr="006C1BC4">
        <w:t xml:space="preserve">Tag Design Specification/Constraints </w:t>
      </w:r>
    </w:p>
    <w:p w:rsidR="00753B43" w:rsidRPr="006C1BC4" w:rsidRDefault="00753B43" w:rsidP="00753B43">
      <w:r w:rsidRPr="006C1BC4">
        <w:t>N/A</w:t>
      </w:r>
    </w:p>
    <w:p w:rsidR="00753B43" w:rsidRPr="006C1BC4" w:rsidRDefault="00753B43" w:rsidP="00753B43">
      <w:pPr>
        <w:pStyle w:val="Heading5"/>
      </w:pPr>
      <w:r w:rsidRPr="006C1BC4">
        <w:t>Tag States and Transitions</w:t>
      </w:r>
      <w:r w:rsidRPr="006C1BC4">
        <w:rPr>
          <w:vanish/>
        </w:rPr>
        <w:t xml:space="preserve"> </w:t>
      </w:r>
    </w:p>
    <w:p w:rsidR="00753B43" w:rsidRPr="006C1BC4" w:rsidRDefault="00753B43" w:rsidP="00753B43">
      <w:r w:rsidRPr="006C1BC4">
        <w:t>N/A</w:t>
      </w:r>
    </w:p>
    <w:p w:rsidR="00ED01FB" w:rsidRPr="006C1BC4" w:rsidRDefault="00ED01FB" w:rsidP="00753B43"/>
    <w:p w:rsidR="00753B43" w:rsidRPr="006C1BC4" w:rsidRDefault="00753B43" w:rsidP="00753B43">
      <w:pPr>
        <w:pStyle w:val="Heading4"/>
        <w:jc w:val="left"/>
      </w:pPr>
      <w:proofErr w:type="spellStart"/>
      <w:r w:rsidRPr="006C1BC4">
        <w:t>TrackingPanel</w:t>
      </w:r>
      <w:proofErr w:type="spellEnd"/>
    </w:p>
    <w:p w:rsidR="00753B43" w:rsidRPr="006C1BC4" w:rsidRDefault="009D1517" w:rsidP="009D1517">
      <w:pPr>
        <w:ind w:left="720"/>
      </w:pPr>
      <w:r w:rsidRPr="006C1BC4">
        <w:t xml:space="preserve">The main view associated with the tracking module. </w:t>
      </w:r>
      <w:r w:rsidR="005303E8" w:rsidRPr="006C1BC4">
        <w:t>Contains the UI for selecting miners, viewing the map, and viewing miner positions and paths.</w:t>
      </w:r>
    </w:p>
    <w:p w:rsidR="00753B43" w:rsidRPr="006C1BC4" w:rsidRDefault="00753B43" w:rsidP="00753B43">
      <w:pPr>
        <w:pStyle w:val="Heading5"/>
      </w:pPr>
      <w:proofErr w:type="spellStart"/>
      <w:r w:rsidRPr="006C1BC4">
        <w:t>TrackingPanel</w:t>
      </w:r>
      <w:proofErr w:type="spellEnd"/>
      <w:r w:rsidRPr="006C1BC4">
        <w:t xml:space="preserve"> Attributes</w:t>
      </w:r>
    </w:p>
    <w:p w:rsidR="00753B43" w:rsidRPr="006C1BC4" w:rsidRDefault="00753B43" w:rsidP="00753B43">
      <w:r w:rsidRPr="006C1BC4">
        <w:t>N/A</w:t>
      </w:r>
    </w:p>
    <w:p w:rsidR="00753B43" w:rsidRPr="006C1BC4" w:rsidRDefault="00753B43" w:rsidP="00753B43">
      <w:pPr>
        <w:pStyle w:val="Heading5"/>
      </w:pPr>
      <w:proofErr w:type="spellStart"/>
      <w:r w:rsidRPr="006C1BC4">
        <w:t>TrackingPanel</w:t>
      </w:r>
      <w:proofErr w:type="spellEnd"/>
      <w:r w:rsidRPr="006C1BC4">
        <w:t xml:space="preserve">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79"/>
        <w:gridCol w:w="6159"/>
      </w:tblGrid>
      <w:tr w:rsidR="00FC19D9" w:rsidRPr="006C1BC4" w:rsidTr="00620D09">
        <w:tc>
          <w:tcPr>
            <w:tcW w:w="2679" w:type="dxa"/>
          </w:tcPr>
          <w:p w:rsidR="00753B43" w:rsidRPr="006C1BC4" w:rsidRDefault="00753B43" w:rsidP="00620D09">
            <w:r w:rsidRPr="006C1BC4">
              <w:rPr>
                <w:b/>
              </w:rPr>
              <w:t>Name</w:t>
            </w:r>
          </w:p>
        </w:tc>
        <w:tc>
          <w:tcPr>
            <w:tcW w:w="6159" w:type="dxa"/>
          </w:tcPr>
          <w:p w:rsidR="00753B43" w:rsidRPr="006C1BC4" w:rsidRDefault="00753B43" w:rsidP="00620D09">
            <w:r w:rsidRPr="006C1BC4">
              <w:rPr>
                <w:b/>
              </w:rPr>
              <w:t>Description</w:t>
            </w:r>
          </w:p>
        </w:tc>
      </w:tr>
      <w:tr w:rsidR="00FC19D9" w:rsidRPr="006C1BC4" w:rsidTr="00620D09">
        <w:tc>
          <w:tcPr>
            <w:tcW w:w="2679" w:type="dxa"/>
          </w:tcPr>
          <w:p w:rsidR="00753B43" w:rsidRPr="006C1BC4" w:rsidRDefault="00753B43" w:rsidP="00753B43">
            <w:pPr>
              <w:widowControl/>
              <w:autoSpaceDE w:val="0"/>
              <w:autoSpaceDN w:val="0"/>
              <w:adjustRightInd w:val="0"/>
              <w:spacing w:line="288" w:lineRule="auto"/>
            </w:pPr>
            <w:proofErr w:type="spellStart"/>
            <w:r w:rsidRPr="006C1BC4">
              <w:rPr>
                <w:rFonts w:ascii="Calibri" w:hAnsi="Calibri" w:cs="Calibri"/>
                <w:lang w:val="en-CA" w:eastAsia="en-CA"/>
              </w:rPr>
              <w:t>drawPath</w:t>
            </w:r>
            <w:proofErr w:type="spellEnd"/>
            <w:r w:rsidRPr="006C1BC4">
              <w:rPr>
                <w:rFonts w:ascii="Calibri" w:hAnsi="Calibri" w:cs="Calibri"/>
                <w:lang w:val="en-CA" w:eastAsia="en-CA"/>
              </w:rPr>
              <w:t>(points : Point[])</w:t>
            </w:r>
          </w:p>
        </w:tc>
        <w:tc>
          <w:tcPr>
            <w:tcW w:w="6159" w:type="dxa"/>
          </w:tcPr>
          <w:p w:rsidR="00753B43" w:rsidRPr="006C1BC4" w:rsidRDefault="00FC29C9" w:rsidP="00FC29C9">
            <w:r w:rsidRPr="006C1BC4">
              <w:t>Draws a polygon line with vertices at each point representing routers on the map.</w:t>
            </w:r>
          </w:p>
        </w:tc>
      </w:tr>
      <w:tr w:rsidR="00FC19D9" w:rsidRPr="006C1BC4" w:rsidTr="00620D09">
        <w:tc>
          <w:tcPr>
            <w:tcW w:w="2679" w:type="dxa"/>
          </w:tcPr>
          <w:p w:rsidR="00753B43" w:rsidRPr="006C1BC4" w:rsidRDefault="00753B43" w:rsidP="00753B43">
            <w:proofErr w:type="spellStart"/>
            <w:r w:rsidRPr="006C1BC4">
              <w:rPr>
                <w:rFonts w:ascii="Calibri" w:hAnsi="Calibri" w:cs="Calibri"/>
                <w:lang w:val="en-CA" w:eastAsia="en-CA"/>
              </w:rPr>
              <w:t>selectMember</w:t>
            </w:r>
            <w:proofErr w:type="spellEnd"/>
            <w:r w:rsidRPr="006C1BC4">
              <w:rPr>
                <w:rFonts w:ascii="Calibri" w:hAnsi="Calibri" w:cs="Calibri"/>
                <w:lang w:val="en-CA" w:eastAsia="en-CA"/>
              </w:rPr>
              <w:t xml:space="preserve">() </w:t>
            </w:r>
          </w:p>
        </w:tc>
        <w:tc>
          <w:tcPr>
            <w:tcW w:w="6159" w:type="dxa"/>
          </w:tcPr>
          <w:p w:rsidR="00753B43" w:rsidRPr="006C1BC4" w:rsidRDefault="00B172C1" w:rsidP="00620D09">
            <w:r w:rsidRPr="006C1BC4">
              <w:t>Delegate for selecting a miner from the list of miners. This invokes other controller actions including viewing the miner position on the map.</w:t>
            </w:r>
          </w:p>
        </w:tc>
      </w:tr>
    </w:tbl>
    <w:p w:rsidR="00753B43" w:rsidRPr="006C1BC4" w:rsidRDefault="00753B43" w:rsidP="00753B43">
      <w:pPr>
        <w:pStyle w:val="Heading5"/>
      </w:pPr>
      <w:proofErr w:type="spellStart"/>
      <w:r w:rsidRPr="006C1BC4">
        <w:lastRenderedPageBreak/>
        <w:t>TrackingPanel</w:t>
      </w:r>
      <w:proofErr w:type="spellEnd"/>
      <w:r w:rsidRPr="006C1BC4">
        <w:t xml:space="preserve"> Design Specification/Constraints </w:t>
      </w:r>
    </w:p>
    <w:p w:rsidR="00ED01FB" w:rsidRPr="006C1BC4" w:rsidRDefault="00753B43" w:rsidP="00753B43">
      <w:r w:rsidRPr="006C1BC4">
        <w:t>N/A</w:t>
      </w:r>
    </w:p>
    <w:p w:rsidR="00753B43" w:rsidRPr="006C1BC4" w:rsidRDefault="00753B43" w:rsidP="00753B43">
      <w:pPr>
        <w:pStyle w:val="Heading5"/>
      </w:pPr>
      <w:proofErr w:type="spellStart"/>
      <w:r w:rsidRPr="006C1BC4">
        <w:t>TrackingPanel</w:t>
      </w:r>
      <w:proofErr w:type="spellEnd"/>
      <w:r w:rsidRPr="006C1BC4">
        <w:t xml:space="preserve"> States and Transitions</w:t>
      </w:r>
      <w:r w:rsidRPr="006C1BC4">
        <w:rPr>
          <w:vanish/>
        </w:rPr>
        <w:t xml:space="preserve"> </w:t>
      </w:r>
    </w:p>
    <w:p w:rsidR="00753B43" w:rsidRPr="006C1BC4" w:rsidRDefault="00753B43" w:rsidP="00753B43">
      <w:r w:rsidRPr="006C1BC4">
        <w:t>N/A</w:t>
      </w:r>
    </w:p>
    <w:p w:rsidR="009F2606" w:rsidRPr="006C1BC4" w:rsidRDefault="009F2606">
      <w:pPr>
        <w:widowControl/>
        <w:spacing w:line="240" w:lineRule="auto"/>
      </w:pPr>
      <w:r w:rsidRPr="006C1BC4">
        <w:br w:type="page"/>
      </w:r>
    </w:p>
    <w:p w:rsidR="0032085A" w:rsidRPr="006C1BC4" w:rsidRDefault="00B91653" w:rsidP="0032085A">
      <w:pPr>
        <w:pStyle w:val="Heading3"/>
      </w:pPr>
      <w:bookmarkStart w:id="161" w:name="_Toc404594334"/>
      <w:r w:rsidRPr="006C1BC4">
        <w:lastRenderedPageBreak/>
        <w:t>Messaging</w:t>
      </w:r>
      <w:r w:rsidR="0032085A" w:rsidRPr="006C1BC4">
        <w:t xml:space="preserve"> Module Class Diagram</w:t>
      </w:r>
      <w:bookmarkEnd w:id="161"/>
    </w:p>
    <w:p w:rsidR="007C3EEB" w:rsidRPr="006C1BC4" w:rsidRDefault="002867BA" w:rsidP="007C3EEB">
      <w:pPr>
        <w:keepNext/>
      </w:pPr>
      <w:r w:rsidRPr="006C1BC4">
        <w:object w:dxaOrig="15913" w:dyaOrig="2857">
          <v:shape id="_x0000_i1028" type="#_x0000_t75" style="width:468pt;height:84pt" o:ole="">
            <v:imagedata r:id="rId20" o:title=""/>
          </v:shape>
          <o:OLEObject Type="Embed" ProgID="Visio.Drawing.15" ShapeID="_x0000_i1028" DrawAspect="Content" ObjectID="_1482675607" r:id="rId21"/>
        </w:object>
      </w:r>
    </w:p>
    <w:p w:rsidR="0032085A" w:rsidRPr="006C1BC4" w:rsidRDefault="007C3EEB" w:rsidP="007C3EEB">
      <w:pPr>
        <w:pStyle w:val="Caption"/>
        <w:jc w:val="center"/>
        <w:rPr>
          <w:color w:val="auto"/>
          <w:lang w:val="es-ES"/>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4</w:t>
      </w:r>
      <w:r w:rsidRPr="006C1BC4">
        <w:rPr>
          <w:color w:val="auto"/>
        </w:rPr>
        <w:fldChar w:fldCharType="end"/>
      </w:r>
      <w:r w:rsidRPr="006C1BC4">
        <w:rPr>
          <w:color w:val="auto"/>
        </w:rPr>
        <w:t>: Messaging module class diagram</w:t>
      </w:r>
    </w:p>
    <w:p w:rsidR="00BE6E7C" w:rsidRPr="006C1BC4" w:rsidRDefault="00BE6E7C" w:rsidP="00BE6E7C">
      <w:pPr>
        <w:pStyle w:val="Heading4"/>
        <w:jc w:val="left"/>
      </w:pPr>
      <w:proofErr w:type="spellStart"/>
      <w:r w:rsidRPr="006C1BC4">
        <w:t>MessagingController</w:t>
      </w:r>
      <w:proofErr w:type="spellEnd"/>
    </w:p>
    <w:p w:rsidR="00BE6E7C" w:rsidRPr="006C1BC4" w:rsidRDefault="003645C9" w:rsidP="003645C9">
      <w:pPr>
        <w:ind w:left="720"/>
      </w:pPr>
      <w:r w:rsidRPr="006C1BC4">
        <w:t xml:space="preserve">The main controller responsible for </w:t>
      </w:r>
      <w:r w:rsidR="00FD698D" w:rsidRPr="006C1BC4">
        <w:t xml:space="preserve">executing </w:t>
      </w:r>
      <w:r w:rsidRPr="006C1BC4">
        <w:t>messaging module tasks.</w:t>
      </w:r>
    </w:p>
    <w:p w:rsidR="00BE6E7C" w:rsidRPr="006C1BC4" w:rsidRDefault="00BE6E7C" w:rsidP="00BE6E7C">
      <w:pPr>
        <w:pStyle w:val="Heading5"/>
      </w:pPr>
      <w:proofErr w:type="spellStart"/>
      <w:r w:rsidRPr="006C1BC4">
        <w:t>MessagingController</w:t>
      </w:r>
      <w:proofErr w:type="spellEnd"/>
      <w:r w:rsidRPr="006C1BC4">
        <w:t xml:space="preserve"> Attributes</w:t>
      </w:r>
    </w:p>
    <w:p w:rsidR="00BE6E7C" w:rsidRPr="006C1BC4" w:rsidRDefault="00990A6F" w:rsidP="00BE6E7C">
      <w:r w:rsidRPr="006C1BC4">
        <w:t>N/A</w:t>
      </w:r>
    </w:p>
    <w:p w:rsidR="00BE6E7C" w:rsidRPr="006C1BC4" w:rsidRDefault="00BE6E7C" w:rsidP="00BE6E7C">
      <w:pPr>
        <w:pStyle w:val="Heading5"/>
      </w:pPr>
      <w:proofErr w:type="spellStart"/>
      <w:r w:rsidRPr="006C1BC4">
        <w:t>MessagingController</w:t>
      </w:r>
      <w:proofErr w:type="spellEnd"/>
      <w:r w:rsidRPr="006C1BC4">
        <w:t xml:space="preserve">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246"/>
        <w:gridCol w:w="5592"/>
      </w:tblGrid>
      <w:tr w:rsidR="00FC19D9" w:rsidRPr="006C1BC4" w:rsidTr="00E61842">
        <w:tc>
          <w:tcPr>
            <w:tcW w:w="3246" w:type="dxa"/>
          </w:tcPr>
          <w:p w:rsidR="00BE6E7C" w:rsidRPr="006C1BC4" w:rsidRDefault="00BE6E7C" w:rsidP="00620D09">
            <w:r w:rsidRPr="006C1BC4">
              <w:rPr>
                <w:b/>
              </w:rPr>
              <w:t>Name</w:t>
            </w:r>
          </w:p>
        </w:tc>
        <w:tc>
          <w:tcPr>
            <w:tcW w:w="5592" w:type="dxa"/>
          </w:tcPr>
          <w:p w:rsidR="00BE6E7C" w:rsidRPr="006C1BC4" w:rsidRDefault="00BE6E7C" w:rsidP="00620D09">
            <w:r w:rsidRPr="006C1BC4">
              <w:rPr>
                <w:b/>
              </w:rPr>
              <w:t>Description</w:t>
            </w:r>
          </w:p>
        </w:tc>
      </w:tr>
      <w:tr w:rsidR="00FC19D9" w:rsidRPr="006C1BC4" w:rsidTr="00E61842">
        <w:tc>
          <w:tcPr>
            <w:tcW w:w="3246" w:type="dxa"/>
          </w:tcPr>
          <w:p w:rsidR="00BE6E7C" w:rsidRPr="006C1BC4" w:rsidRDefault="009F16CC" w:rsidP="00E61842">
            <w:pPr>
              <w:widowControl/>
              <w:autoSpaceDE w:val="0"/>
              <w:autoSpaceDN w:val="0"/>
              <w:adjustRightInd w:val="0"/>
              <w:spacing w:line="288" w:lineRule="auto"/>
            </w:pPr>
            <w:proofErr w:type="spellStart"/>
            <w:r w:rsidRPr="006C1BC4">
              <w:rPr>
                <w:rFonts w:ascii="Calibri" w:hAnsi="Calibri" w:cs="Calibri"/>
                <w:lang w:val="en-CA" w:eastAsia="en-CA"/>
              </w:rPr>
              <w:t>getMessage</w:t>
            </w:r>
            <w:proofErr w:type="spellEnd"/>
            <w:r w:rsidR="00E61842" w:rsidRPr="006C1BC4">
              <w:rPr>
                <w:rFonts w:ascii="Calibri" w:hAnsi="Calibri" w:cs="Calibri"/>
                <w:lang w:val="en-CA" w:eastAsia="en-CA"/>
              </w:rPr>
              <w:t>()</w:t>
            </w:r>
          </w:p>
        </w:tc>
        <w:tc>
          <w:tcPr>
            <w:tcW w:w="5592" w:type="dxa"/>
          </w:tcPr>
          <w:p w:rsidR="00BE6E7C" w:rsidRPr="006C1BC4" w:rsidRDefault="009F16CC" w:rsidP="00620D09">
            <w:r w:rsidRPr="006C1BC4">
              <w:t>Provides a simple input box for the user to enter message contents and the type of message.</w:t>
            </w:r>
          </w:p>
        </w:tc>
      </w:tr>
      <w:tr w:rsidR="00FC19D9" w:rsidRPr="006C1BC4" w:rsidTr="00E61842">
        <w:tc>
          <w:tcPr>
            <w:tcW w:w="3246" w:type="dxa"/>
          </w:tcPr>
          <w:p w:rsidR="00E61842" w:rsidRPr="006C1BC4" w:rsidRDefault="00E61842" w:rsidP="00E61842">
            <w:pPr>
              <w:widowControl/>
              <w:autoSpaceDE w:val="0"/>
              <w:autoSpaceDN w:val="0"/>
              <w:adjustRightInd w:val="0"/>
              <w:spacing w:line="288" w:lineRule="auto"/>
              <w:rPr>
                <w:rFonts w:ascii="Calibri" w:hAnsi="Calibri" w:cs="Calibri"/>
                <w:lang w:val="en-CA" w:eastAsia="en-CA"/>
              </w:rPr>
            </w:pPr>
            <w:proofErr w:type="spellStart"/>
            <w:r w:rsidRPr="006C1BC4">
              <w:rPr>
                <w:rFonts w:ascii="Calibri" w:hAnsi="Calibri" w:cs="Calibri"/>
                <w:lang w:val="en-CA" w:eastAsia="en-CA"/>
              </w:rPr>
              <w:t>broadcastMessage</w:t>
            </w:r>
            <w:proofErr w:type="spellEnd"/>
            <w:r w:rsidRPr="006C1BC4">
              <w:rPr>
                <w:rFonts w:ascii="Calibri" w:hAnsi="Calibri" w:cs="Calibri"/>
                <w:lang w:val="en-CA" w:eastAsia="en-CA"/>
              </w:rPr>
              <w:t xml:space="preserve">(content : String) </w:t>
            </w:r>
          </w:p>
        </w:tc>
        <w:tc>
          <w:tcPr>
            <w:tcW w:w="5592" w:type="dxa"/>
          </w:tcPr>
          <w:p w:rsidR="00E61842" w:rsidRPr="006C1BC4" w:rsidRDefault="00C91CF3" w:rsidP="00620D09">
            <w:r w:rsidRPr="006C1BC4">
              <w:t>Creates a broadcast message packet to be forwarded to the coordinator.</w:t>
            </w:r>
          </w:p>
        </w:tc>
      </w:tr>
      <w:tr w:rsidR="00FC19D9" w:rsidRPr="006C1BC4" w:rsidTr="00E61842">
        <w:tc>
          <w:tcPr>
            <w:tcW w:w="3246" w:type="dxa"/>
          </w:tcPr>
          <w:p w:rsidR="00E61842" w:rsidRPr="006C1BC4" w:rsidRDefault="00E61842" w:rsidP="00E61842">
            <w:pPr>
              <w:widowControl/>
              <w:autoSpaceDE w:val="0"/>
              <w:autoSpaceDN w:val="0"/>
              <w:adjustRightInd w:val="0"/>
              <w:spacing w:line="288" w:lineRule="auto"/>
              <w:rPr>
                <w:rFonts w:ascii="Calibri" w:hAnsi="Calibri" w:cs="Calibri"/>
                <w:lang w:val="en-CA" w:eastAsia="en-CA"/>
              </w:rPr>
            </w:pPr>
            <w:proofErr w:type="spellStart"/>
            <w:r w:rsidRPr="006C1BC4">
              <w:rPr>
                <w:rFonts w:ascii="Calibri" w:hAnsi="Calibri" w:cs="Calibri"/>
                <w:lang w:val="en-CA" w:eastAsia="en-CA"/>
              </w:rPr>
              <w:t>createAlert</w:t>
            </w:r>
            <w:proofErr w:type="spellEnd"/>
            <w:r w:rsidRPr="006C1BC4">
              <w:rPr>
                <w:rFonts w:ascii="Calibri" w:hAnsi="Calibri" w:cs="Calibri"/>
                <w:lang w:val="en-CA" w:eastAsia="en-CA"/>
              </w:rPr>
              <w:t>(content : String)</w:t>
            </w:r>
          </w:p>
        </w:tc>
        <w:tc>
          <w:tcPr>
            <w:tcW w:w="5592" w:type="dxa"/>
          </w:tcPr>
          <w:p w:rsidR="00E61842" w:rsidRPr="006C1BC4" w:rsidRDefault="00245DD2" w:rsidP="00620D09">
            <w:r w:rsidRPr="006C1BC4">
              <w:t>Creates an alert message to be forwarded to the coordinator.</w:t>
            </w:r>
          </w:p>
        </w:tc>
      </w:tr>
    </w:tbl>
    <w:p w:rsidR="00BE6E7C" w:rsidRPr="006C1BC4" w:rsidRDefault="00BE6E7C" w:rsidP="00BE6E7C">
      <w:pPr>
        <w:pStyle w:val="Heading5"/>
      </w:pPr>
      <w:proofErr w:type="spellStart"/>
      <w:r w:rsidRPr="006C1BC4">
        <w:t>MessagingController</w:t>
      </w:r>
      <w:proofErr w:type="spellEnd"/>
      <w:r w:rsidRPr="006C1BC4">
        <w:t xml:space="preserve"> Design Specification/Constraints </w:t>
      </w:r>
    </w:p>
    <w:p w:rsidR="00BE6E7C" w:rsidRPr="006C1BC4" w:rsidRDefault="00BE6E7C" w:rsidP="00BE6E7C">
      <w:r w:rsidRPr="006C1BC4">
        <w:t>N/A</w:t>
      </w:r>
    </w:p>
    <w:p w:rsidR="00BE6E7C" w:rsidRPr="006C1BC4" w:rsidRDefault="00BE6E7C" w:rsidP="00BE6E7C">
      <w:pPr>
        <w:pStyle w:val="Heading5"/>
      </w:pPr>
      <w:proofErr w:type="spellStart"/>
      <w:r w:rsidRPr="006C1BC4">
        <w:t>MessagingController</w:t>
      </w:r>
      <w:proofErr w:type="spellEnd"/>
      <w:r w:rsidRPr="006C1BC4">
        <w:t xml:space="preserve"> States and Transitions</w:t>
      </w:r>
      <w:r w:rsidRPr="006C1BC4">
        <w:rPr>
          <w:vanish/>
        </w:rPr>
        <w:t xml:space="preserve"> </w:t>
      </w:r>
    </w:p>
    <w:p w:rsidR="00BE6E7C" w:rsidRPr="006C1BC4" w:rsidRDefault="00BE6E7C" w:rsidP="00BE6E7C">
      <w:r w:rsidRPr="006C1BC4">
        <w:t>N/A</w:t>
      </w:r>
    </w:p>
    <w:p w:rsidR="00BE6E7C" w:rsidRPr="006C1BC4" w:rsidRDefault="002867BA" w:rsidP="00BE6E7C">
      <w:pPr>
        <w:pStyle w:val="Heading4"/>
        <w:jc w:val="left"/>
      </w:pPr>
      <w:r w:rsidRPr="006C1BC4">
        <w:t>Message</w:t>
      </w:r>
    </w:p>
    <w:p w:rsidR="00BE6E7C" w:rsidRPr="006C1BC4" w:rsidRDefault="001C7457" w:rsidP="001C7457">
      <w:pPr>
        <w:ind w:left="720"/>
      </w:pPr>
      <w:r w:rsidRPr="006C1BC4">
        <w:t>Model representing messages that are sent over the network through the coordinator. The messages are received at end devices and displayed to the users of those devices</w:t>
      </w:r>
      <w:r w:rsidR="0007562F" w:rsidRPr="006C1BC4">
        <w:t>.</w:t>
      </w:r>
    </w:p>
    <w:p w:rsidR="00BE6E7C" w:rsidRPr="006C1BC4" w:rsidRDefault="00273C0F" w:rsidP="00BE6E7C">
      <w:pPr>
        <w:pStyle w:val="Heading5"/>
      </w:pPr>
      <w:r w:rsidRPr="006C1BC4">
        <w:t>Message</w:t>
      </w:r>
      <w:r w:rsidR="00BE6E7C" w:rsidRPr="006C1BC4">
        <w:t xml:space="preserve">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FC19D9" w:rsidRPr="006C1BC4" w:rsidTr="00620D09">
        <w:tc>
          <w:tcPr>
            <w:tcW w:w="2358" w:type="dxa"/>
          </w:tcPr>
          <w:p w:rsidR="00BE6E7C" w:rsidRPr="006C1BC4" w:rsidRDefault="00BE6E7C" w:rsidP="00620D09">
            <w:r w:rsidRPr="006C1BC4">
              <w:rPr>
                <w:b/>
              </w:rPr>
              <w:t>Name</w:t>
            </w:r>
          </w:p>
        </w:tc>
        <w:tc>
          <w:tcPr>
            <w:tcW w:w="1980" w:type="dxa"/>
          </w:tcPr>
          <w:p w:rsidR="00BE6E7C" w:rsidRPr="006C1BC4" w:rsidRDefault="00BE6E7C" w:rsidP="00620D09">
            <w:r w:rsidRPr="006C1BC4">
              <w:rPr>
                <w:b/>
              </w:rPr>
              <w:t>Type</w:t>
            </w:r>
          </w:p>
        </w:tc>
        <w:tc>
          <w:tcPr>
            <w:tcW w:w="4518" w:type="dxa"/>
          </w:tcPr>
          <w:p w:rsidR="00BE6E7C" w:rsidRPr="006C1BC4" w:rsidRDefault="00BE6E7C" w:rsidP="00620D09">
            <w:r w:rsidRPr="006C1BC4">
              <w:rPr>
                <w:b/>
              </w:rPr>
              <w:t>Description</w:t>
            </w:r>
          </w:p>
        </w:tc>
      </w:tr>
      <w:tr w:rsidR="00FC19D9" w:rsidRPr="006C1BC4" w:rsidTr="00620D09">
        <w:tc>
          <w:tcPr>
            <w:tcW w:w="2358" w:type="dxa"/>
          </w:tcPr>
          <w:p w:rsidR="00BE6E7C" w:rsidRPr="006C1BC4" w:rsidRDefault="00373CBA" w:rsidP="00620D09">
            <w:r w:rsidRPr="006C1BC4">
              <w:t>content</w:t>
            </w:r>
          </w:p>
        </w:tc>
        <w:tc>
          <w:tcPr>
            <w:tcW w:w="1980" w:type="dxa"/>
          </w:tcPr>
          <w:p w:rsidR="00BE6E7C" w:rsidRPr="006C1BC4" w:rsidRDefault="00373CBA" w:rsidP="00620D09">
            <w:r w:rsidRPr="006C1BC4">
              <w:t>String</w:t>
            </w:r>
          </w:p>
        </w:tc>
        <w:tc>
          <w:tcPr>
            <w:tcW w:w="4518" w:type="dxa"/>
          </w:tcPr>
          <w:p w:rsidR="00BE6E7C" w:rsidRPr="006C1BC4" w:rsidRDefault="00B41254" w:rsidP="00620D09">
            <w:r w:rsidRPr="006C1BC4">
              <w:t>The content of the message that end device users will see.</w:t>
            </w:r>
          </w:p>
        </w:tc>
      </w:tr>
      <w:tr w:rsidR="00FC19D9" w:rsidRPr="006C1BC4" w:rsidTr="00620D09">
        <w:tc>
          <w:tcPr>
            <w:tcW w:w="2358" w:type="dxa"/>
          </w:tcPr>
          <w:p w:rsidR="00373CBA" w:rsidRPr="006C1BC4" w:rsidRDefault="00D742B0" w:rsidP="00620D09">
            <w:r w:rsidRPr="006C1BC4">
              <w:t>T</w:t>
            </w:r>
            <w:r w:rsidR="00A36445" w:rsidRPr="006C1BC4">
              <w:t>ime</w:t>
            </w:r>
          </w:p>
        </w:tc>
        <w:tc>
          <w:tcPr>
            <w:tcW w:w="1980" w:type="dxa"/>
          </w:tcPr>
          <w:p w:rsidR="00373CBA" w:rsidRPr="006C1BC4" w:rsidRDefault="00373CBA" w:rsidP="00620D09">
            <w:proofErr w:type="spellStart"/>
            <w:r w:rsidRPr="006C1BC4">
              <w:t>DateTime</w:t>
            </w:r>
            <w:proofErr w:type="spellEnd"/>
          </w:p>
        </w:tc>
        <w:tc>
          <w:tcPr>
            <w:tcW w:w="4518" w:type="dxa"/>
          </w:tcPr>
          <w:p w:rsidR="00373CBA" w:rsidRPr="006C1BC4" w:rsidRDefault="00B41254" w:rsidP="00620D09">
            <w:r w:rsidRPr="006C1BC4">
              <w:t>The time of creating the message.</w:t>
            </w:r>
          </w:p>
        </w:tc>
      </w:tr>
      <w:tr w:rsidR="002867BA" w:rsidRPr="006C1BC4" w:rsidTr="00620D09">
        <w:tc>
          <w:tcPr>
            <w:tcW w:w="2358" w:type="dxa"/>
          </w:tcPr>
          <w:p w:rsidR="002867BA" w:rsidRPr="006C1BC4" w:rsidRDefault="002867BA" w:rsidP="00620D09">
            <w:proofErr w:type="spellStart"/>
            <w:r w:rsidRPr="006C1BC4">
              <w:t>messageTyp</w:t>
            </w:r>
            <w:r w:rsidR="001630A2" w:rsidRPr="006C1BC4">
              <w:t>e</w:t>
            </w:r>
            <w:proofErr w:type="spellEnd"/>
          </w:p>
        </w:tc>
        <w:tc>
          <w:tcPr>
            <w:tcW w:w="1980" w:type="dxa"/>
          </w:tcPr>
          <w:p w:rsidR="002867BA" w:rsidRPr="006C1BC4" w:rsidRDefault="002867BA" w:rsidP="00620D09">
            <w:r w:rsidRPr="006C1BC4">
              <w:t>Enumerator</w:t>
            </w:r>
          </w:p>
        </w:tc>
        <w:tc>
          <w:tcPr>
            <w:tcW w:w="4518" w:type="dxa"/>
          </w:tcPr>
          <w:p w:rsidR="002867BA" w:rsidRPr="006C1BC4" w:rsidRDefault="002867BA" w:rsidP="00620D09">
            <w:r w:rsidRPr="006C1BC4">
              <w:t>Specifies the type of message: a broadcast message to the entire mining site, or an alert message.</w:t>
            </w:r>
          </w:p>
        </w:tc>
      </w:tr>
    </w:tbl>
    <w:p w:rsidR="00BE6E7C" w:rsidRPr="006C1BC4" w:rsidRDefault="00BE6E7C" w:rsidP="00BE6E7C"/>
    <w:p w:rsidR="00BE6E7C" w:rsidRPr="006C1BC4" w:rsidRDefault="00273C0F" w:rsidP="00BE6E7C">
      <w:pPr>
        <w:pStyle w:val="Heading5"/>
      </w:pPr>
      <w:r w:rsidRPr="006C1BC4">
        <w:t xml:space="preserve">Message </w:t>
      </w:r>
      <w:r w:rsidR="00BE6E7C" w:rsidRPr="006C1BC4">
        <w:t>Operations</w:t>
      </w:r>
    </w:p>
    <w:p w:rsidR="00BE6E7C" w:rsidRPr="006C1BC4" w:rsidRDefault="00373CBA" w:rsidP="00BE6E7C">
      <w:r w:rsidRPr="006C1BC4">
        <w:t>N/A</w:t>
      </w:r>
    </w:p>
    <w:p w:rsidR="00BE6E7C" w:rsidRPr="006C1BC4" w:rsidRDefault="00273C0F" w:rsidP="00BE6E7C">
      <w:pPr>
        <w:pStyle w:val="Heading5"/>
      </w:pPr>
      <w:r w:rsidRPr="006C1BC4">
        <w:t xml:space="preserve">Message </w:t>
      </w:r>
      <w:r w:rsidR="00BE6E7C" w:rsidRPr="006C1BC4">
        <w:t xml:space="preserve">Design Specification/Constraints </w:t>
      </w:r>
    </w:p>
    <w:p w:rsidR="00BE6E7C" w:rsidRPr="006C1BC4" w:rsidRDefault="00BE6E7C" w:rsidP="00BE6E7C">
      <w:r w:rsidRPr="006C1BC4">
        <w:t>N/A</w:t>
      </w:r>
    </w:p>
    <w:p w:rsidR="00BE6E7C" w:rsidRPr="006C1BC4" w:rsidRDefault="00273C0F" w:rsidP="00BE6E7C">
      <w:pPr>
        <w:pStyle w:val="Heading5"/>
      </w:pPr>
      <w:r w:rsidRPr="006C1BC4">
        <w:lastRenderedPageBreak/>
        <w:t xml:space="preserve">Message </w:t>
      </w:r>
      <w:r w:rsidR="00BE6E7C" w:rsidRPr="006C1BC4">
        <w:t>States and Transitions</w:t>
      </w:r>
      <w:r w:rsidR="00BE6E7C" w:rsidRPr="006C1BC4">
        <w:rPr>
          <w:vanish/>
        </w:rPr>
        <w:t xml:space="preserve"> </w:t>
      </w:r>
    </w:p>
    <w:p w:rsidR="00BE6E7C" w:rsidRPr="006C1BC4" w:rsidRDefault="00BE6E7C" w:rsidP="00BE6E7C">
      <w:r w:rsidRPr="006C1BC4">
        <w:t>N/A</w:t>
      </w:r>
    </w:p>
    <w:p w:rsidR="006270A7" w:rsidRPr="006C1BC4" w:rsidRDefault="006270A7" w:rsidP="00BE6E7C"/>
    <w:p w:rsidR="00BE6E7C" w:rsidRPr="006C1BC4" w:rsidRDefault="00BE6E7C" w:rsidP="00BE6E7C">
      <w:pPr>
        <w:pStyle w:val="Heading4"/>
        <w:jc w:val="left"/>
      </w:pPr>
      <w:r w:rsidRPr="006C1BC4">
        <w:t>User</w:t>
      </w:r>
    </w:p>
    <w:p w:rsidR="00BE6E7C" w:rsidRPr="006C1BC4" w:rsidRDefault="00600DE8" w:rsidP="00600DE8">
      <w:pPr>
        <w:ind w:left="720"/>
      </w:pPr>
      <w:r w:rsidRPr="006C1BC4">
        <w:t>Model representing the user account</w:t>
      </w:r>
      <w:r w:rsidR="00895EF7" w:rsidRPr="006C1BC4">
        <w:t>s</w:t>
      </w:r>
      <w:r w:rsidRPr="006C1BC4">
        <w:t xml:space="preserve"> </w:t>
      </w:r>
      <w:r w:rsidR="00895EF7" w:rsidRPr="006C1BC4">
        <w:t>that can log into</w:t>
      </w:r>
      <w:r w:rsidRPr="006C1BC4">
        <w:t xml:space="preserve"> the system.</w:t>
      </w:r>
    </w:p>
    <w:p w:rsidR="00BE6E7C" w:rsidRPr="006C1BC4" w:rsidRDefault="00BE6E7C" w:rsidP="00BE6E7C">
      <w:pPr>
        <w:pStyle w:val="Heading4"/>
        <w:jc w:val="left"/>
      </w:pPr>
      <w:r w:rsidRPr="006C1BC4">
        <w:t>User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FC19D9" w:rsidRPr="006C1BC4" w:rsidTr="00620D09">
        <w:tc>
          <w:tcPr>
            <w:tcW w:w="2358" w:type="dxa"/>
          </w:tcPr>
          <w:p w:rsidR="00BE6E7C" w:rsidRPr="006C1BC4" w:rsidRDefault="00BE6E7C" w:rsidP="00620D09">
            <w:r w:rsidRPr="006C1BC4">
              <w:rPr>
                <w:b/>
              </w:rPr>
              <w:t>Name</w:t>
            </w:r>
          </w:p>
        </w:tc>
        <w:tc>
          <w:tcPr>
            <w:tcW w:w="1980" w:type="dxa"/>
          </w:tcPr>
          <w:p w:rsidR="00BE6E7C" w:rsidRPr="006C1BC4" w:rsidRDefault="00BE6E7C" w:rsidP="00620D09">
            <w:r w:rsidRPr="006C1BC4">
              <w:rPr>
                <w:b/>
              </w:rPr>
              <w:t>Type</w:t>
            </w:r>
          </w:p>
        </w:tc>
        <w:tc>
          <w:tcPr>
            <w:tcW w:w="4518" w:type="dxa"/>
          </w:tcPr>
          <w:p w:rsidR="00BE6E7C" w:rsidRPr="006C1BC4" w:rsidRDefault="00BE6E7C" w:rsidP="00620D09">
            <w:r w:rsidRPr="006C1BC4">
              <w:rPr>
                <w:b/>
              </w:rPr>
              <w:t>Description</w:t>
            </w:r>
          </w:p>
        </w:tc>
      </w:tr>
      <w:tr w:rsidR="00FC19D9" w:rsidRPr="006C1BC4" w:rsidTr="00620D09">
        <w:tc>
          <w:tcPr>
            <w:tcW w:w="2358" w:type="dxa"/>
          </w:tcPr>
          <w:p w:rsidR="00BE6E7C" w:rsidRPr="006C1BC4" w:rsidRDefault="00BE6E7C" w:rsidP="00620D09">
            <w:r w:rsidRPr="006C1BC4">
              <w:t>username</w:t>
            </w:r>
          </w:p>
        </w:tc>
        <w:tc>
          <w:tcPr>
            <w:tcW w:w="1980" w:type="dxa"/>
          </w:tcPr>
          <w:p w:rsidR="00BE6E7C" w:rsidRPr="006C1BC4" w:rsidRDefault="00BE6E7C" w:rsidP="00620D09">
            <w:r w:rsidRPr="006C1BC4">
              <w:t>String</w:t>
            </w:r>
          </w:p>
        </w:tc>
        <w:tc>
          <w:tcPr>
            <w:tcW w:w="4518" w:type="dxa"/>
          </w:tcPr>
          <w:p w:rsidR="00BE6E7C" w:rsidRPr="006C1BC4" w:rsidRDefault="00A443BC" w:rsidP="00620D09">
            <w:r w:rsidRPr="006C1BC4">
              <w:t>Unique username for logging in.</w:t>
            </w:r>
          </w:p>
        </w:tc>
      </w:tr>
      <w:tr w:rsidR="00FC19D9" w:rsidRPr="006C1BC4" w:rsidTr="00620D09">
        <w:tc>
          <w:tcPr>
            <w:tcW w:w="2358" w:type="dxa"/>
          </w:tcPr>
          <w:p w:rsidR="00BE6E7C" w:rsidRPr="006C1BC4" w:rsidRDefault="00BE6E7C" w:rsidP="00620D09">
            <w:r w:rsidRPr="006C1BC4">
              <w:t>password</w:t>
            </w:r>
          </w:p>
        </w:tc>
        <w:tc>
          <w:tcPr>
            <w:tcW w:w="1980" w:type="dxa"/>
          </w:tcPr>
          <w:p w:rsidR="00BE6E7C" w:rsidRPr="006C1BC4" w:rsidRDefault="00BE6E7C" w:rsidP="00620D09">
            <w:r w:rsidRPr="006C1BC4">
              <w:t>String</w:t>
            </w:r>
          </w:p>
        </w:tc>
        <w:tc>
          <w:tcPr>
            <w:tcW w:w="4518" w:type="dxa"/>
          </w:tcPr>
          <w:p w:rsidR="00BE6E7C" w:rsidRPr="006C1BC4" w:rsidRDefault="00A443BC" w:rsidP="00620D09">
            <w:r w:rsidRPr="006C1BC4">
              <w:t>Secret password for logging in.</w:t>
            </w:r>
          </w:p>
        </w:tc>
      </w:tr>
      <w:tr w:rsidR="00FC19D9" w:rsidRPr="006C1BC4" w:rsidTr="00620D09">
        <w:tc>
          <w:tcPr>
            <w:tcW w:w="2358" w:type="dxa"/>
          </w:tcPr>
          <w:p w:rsidR="00BE6E7C" w:rsidRPr="006C1BC4" w:rsidRDefault="00BE6E7C" w:rsidP="00620D09">
            <w:proofErr w:type="spellStart"/>
            <w:r w:rsidRPr="006C1BC4">
              <w:t>fName</w:t>
            </w:r>
            <w:proofErr w:type="spellEnd"/>
          </w:p>
        </w:tc>
        <w:tc>
          <w:tcPr>
            <w:tcW w:w="1980" w:type="dxa"/>
          </w:tcPr>
          <w:p w:rsidR="00BE6E7C" w:rsidRPr="006C1BC4" w:rsidRDefault="00BE6E7C" w:rsidP="00620D09">
            <w:r w:rsidRPr="006C1BC4">
              <w:t>String</w:t>
            </w:r>
          </w:p>
        </w:tc>
        <w:tc>
          <w:tcPr>
            <w:tcW w:w="4518" w:type="dxa"/>
          </w:tcPr>
          <w:p w:rsidR="00BE6E7C" w:rsidRPr="006C1BC4" w:rsidRDefault="00A443BC" w:rsidP="00620D09">
            <w:r w:rsidRPr="006C1BC4">
              <w:t>User’s first name.</w:t>
            </w:r>
          </w:p>
        </w:tc>
      </w:tr>
      <w:tr w:rsidR="00FC19D9" w:rsidRPr="006C1BC4" w:rsidTr="00620D09">
        <w:tc>
          <w:tcPr>
            <w:tcW w:w="2358" w:type="dxa"/>
          </w:tcPr>
          <w:p w:rsidR="00BE6E7C" w:rsidRPr="006C1BC4" w:rsidRDefault="00BE6E7C" w:rsidP="00620D09">
            <w:proofErr w:type="spellStart"/>
            <w:r w:rsidRPr="006C1BC4">
              <w:t>lName</w:t>
            </w:r>
            <w:proofErr w:type="spellEnd"/>
          </w:p>
        </w:tc>
        <w:tc>
          <w:tcPr>
            <w:tcW w:w="1980" w:type="dxa"/>
          </w:tcPr>
          <w:p w:rsidR="00BE6E7C" w:rsidRPr="006C1BC4" w:rsidRDefault="00BE6E7C" w:rsidP="00620D09">
            <w:r w:rsidRPr="006C1BC4">
              <w:t>String</w:t>
            </w:r>
          </w:p>
        </w:tc>
        <w:tc>
          <w:tcPr>
            <w:tcW w:w="4518" w:type="dxa"/>
          </w:tcPr>
          <w:p w:rsidR="00BE6E7C" w:rsidRPr="006C1BC4" w:rsidRDefault="00A443BC" w:rsidP="00620D09">
            <w:r w:rsidRPr="006C1BC4">
              <w:t>User’s last name.</w:t>
            </w:r>
          </w:p>
        </w:tc>
      </w:tr>
    </w:tbl>
    <w:p w:rsidR="00BE6E7C" w:rsidRPr="006C1BC4" w:rsidRDefault="00BE6E7C" w:rsidP="00BE6E7C">
      <w:pPr>
        <w:pStyle w:val="Heading5"/>
      </w:pPr>
      <w:r w:rsidRPr="006C1BC4">
        <w:t>User Operations</w:t>
      </w:r>
    </w:p>
    <w:p w:rsidR="00BE6E7C" w:rsidRPr="006C1BC4" w:rsidRDefault="00373CBA" w:rsidP="00BE6E7C">
      <w:r w:rsidRPr="006C1BC4">
        <w:t>N/A</w:t>
      </w:r>
    </w:p>
    <w:p w:rsidR="00BE6E7C" w:rsidRPr="006C1BC4" w:rsidRDefault="00BE6E7C" w:rsidP="00BE6E7C">
      <w:pPr>
        <w:pStyle w:val="Heading5"/>
      </w:pPr>
      <w:r w:rsidRPr="006C1BC4">
        <w:t xml:space="preserve">User Design Specification/Constraints </w:t>
      </w:r>
    </w:p>
    <w:p w:rsidR="00BE6E7C" w:rsidRPr="006C1BC4" w:rsidRDefault="00BE6E7C" w:rsidP="00BE6E7C">
      <w:r w:rsidRPr="006C1BC4">
        <w:t>N/A</w:t>
      </w:r>
    </w:p>
    <w:p w:rsidR="00BE6E7C" w:rsidRPr="006C1BC4" w:rsidRDefault="00BE6E7C" w:rsidP="00BE6E7C">
      <w:pPr>
        <w:pStyle w:val="Heading5"/>
      </w:pPr>
      <w:r w:rsidRPr="006C1BC4">
        <w:t>User States and Transitions</w:t>
      </w:r>
      <w:r w:rsidRPr="006C1BC4">
        <w:rPr>
          <w:vanish/>
        </w:rPr>
        <w:t xml:space="preserve"> </w:t>
      </w:r>
    </w:p>
    <w:p w:rsidR="00BE6E7C" w:rsidRPr="006C1BC4" w:rsidRDefault="00BE6E7C" w:rsidP="00BE6E7C">
      <w:r w:rsidRPr="006C1BC4">
        <w:t>N/A</w:t>
      </w:r>
    </w:p>
    <w:p w:rsidR="0032085A" w:rsidRPr="006C1BC4" w:rsidRDefault="0032085A" w:rsidP="0032085A"/>
    <w:p w:rsidR="0032085A" w:rsidRPr="006C1BC4" w:rsidRDefault="00913B5A" w:rsidP="0032085A">
      <w:pPr>
        <w:pStyle w:val="Heading3"/>
      </w:pPr>
      <w:bookmarkStart w:id="162" w:name="_Toc404594335"/>
      <w:r w:rsidRPr="006C1BC4">
        <w:lastRenderedPageBreak/>
        <w:t>Attendance</w:t>
      </w:r>
      <w:r w:rsidR="0032085A" w:rsidRPr="006C1BC4">
        <w:t xml:space="preserve"> Module Class Diagram</w:t>
      </w:r>
      <w:bookmarkEnd w:id="162"/>
    </w:p>
    <w:p w:rsidR="007C3EEB" w:rsidRPr="006C1BC4" w:rsidRDefault="007555D3" w:rsidP="007C3EEB">
      <w:pPr>
        <w:keepNext/>
      </w:pPr>
      <w:r w:rsidRPr="006C1BC4">
        <w:object w:dxaOrig="10921" w:dyaOrig="10129">
          <v:shape id="_x0000_i1029" type="#_x0000_t75" style="width:468pt;height:434.25pt" o:ole="">
            <v:imagedata r:id="rId22" o:title=""/>
          </v:shape>
          <o:OLEObject Type="Embed" ProgID="Visio.Drawing.15" ShapeID="_x0000_i1029" DrawAspect="Content" ObjectID="_1482675608" r:id="rId23"/>
        </w:object>
      </w:r>
    </w:p>
    <w:p w:rsidR="0032085A" w:rsidRPr="006C1BC4" w:rsidRDefault="007C3EEB" w:rsidP="007C3EEB">
      <w:pPr>
        <w:pStyle w:val="Caption"/>
        <w:jc w:val="center"/>
        <w:rPr>
          <w:color w:val="auto"/>
          <w:lang w:val="es-ES"/>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5</w:t>
      </w:r>
      <w:r w:rsidRPr="006C1BC4">
        <w:rPr>
          <w:color w:val="auto"/>
        </w:rPr>
        <w:fldChar w:fldCharType="end"/>
      </w:r>
      <w:r w:rsidRPr="006C1BC4">
        <w:rPr>
          <w:color w:val="auto"/>
        </w:rPr>
        <w:t>: Attendance module class diagram</w:t>
      </w:r>
    </w:p>
    <w:p w:rsidR="00A62278" w:rsidRPr="006C1BC4" w:rsidRDefault="00A62278" w:rsidP="00A62278">
      <w:pPr>
        <w:pStyle w:val="Heading4"/>
        <w:jc w:val="left"/>
      </w:pPr>
      <w:proofErr w:type="spellStart"/>
      <w:r w:rsidRPr="006C1BC4">
        <w:t>AttendanceController</w:t>
      </w:r>
      <w:proofErr w:type="spellEnd"/>
      <w:r w:rsidRPr="006C1BC4">
        <w:t xml:space="preserve"> </w:t>
      </w:r>
    </w:p>
    <w:p w:rsidR="00A62278" w:rsidRPr="006C1BC4" w:rsidRDefault="00A62278" w:rsidP="00A62278">
      <w:pPr>
        <w:ind w:left="720"/>
      </w:pPr>
      <w:r w:rsidRPr="006C1BC4">
        <w:t>The main controller for the attendance module. This generates the various attendance range reports for selected members.</w:t>
      </w:r>
    </w:p>
    <w:p w:rsidR="00A62278" w:rsidRPr="006C1BC4" w:rsidRDefault="00A62278" w:rsidP="00A62278">
      <w:pPr>
        <w:pStyle w:val="Heading5"/>
      </w:pPr>
      <w:proofErr w:type="spellStart"/>
      <w:r w:rsidRPr="006C1BC4">
        <w:t>AttendanceController</w:t>
      </w:r>
      <w:proofErr w:type="spellEnd"/>
      <w:r w:rsidRPr="006C1BC4">
        <w:t xml:space="preserve"> Attributes</w:t>
      </w:r>
    </w:p>
    <w:p w:rsidR="00A62278" w:rsidRPr="006C1BC4" w:rsidRDefault="00367CF0" w:rsidP="00A62278">
      <w:r w:rsidRPr="006C1BC4">
        <w:t>N/A</w:t>
      </w:r>
    </w:p>
    <w:p w:rsidR="00A62278" w:rsidRPr="006C1BC4" w:rsidRDefault="00A62278" w:rsidP="00A62278">
      <w:pPr>
        <w:pStyle w:val="Heading5"/>
      </w:pPr>
      <w:proofErr w:type="spellStart"/>
      <w:r w:rsidRPr="006C1BC4">
        <w:t>AttendanceController</w:t>
      </w:r>
      <w:proofErr w:type="spellEnd"/>
      <w:r w:rsidRPr="006C1BC4">
        <w:t xml:space="preserve"> Operations</w:t>
      </w:r>
    </w:p>
    <w:p w:rsidR="00A62278" w:rsidRPr="006C1BC4" w:rsidRDefault="00A62278" w:rsidP="00A62278"/>
    <w:tbl>
      <w:tblPr>
        <w:tblW w:w="877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29"/>
        <w:gridCol w:w="5245"/>
      </w:tblGrid>
      <w:tr w:rsidR="00FC19D9" w:rsidRPr="006C1BC4" w:rsidTr="001C4E59">
        <w:tc>
          <w:tcPr>
            <w:tcW w:w="3529" w:type="dxa"/>
          </w:tcPr>
          <w:p w:rsidR="001C4E59" w:rsidRPr="006C1BC4" w:rsidRDefault="001C4E59" w:rsidP="001C4E59">
            <w:r w:rsidRPr="006C1BC4">
              <w:rPr>
                <w:b/>
              </w:rPr>
              <w:t>Name</w:t>
            </w:r>
          </w:p>
        </w:tc>
        <w:tc>
          <w:tcPr>
            <w:tcW w:w="5245" w:type="dxa"/>
          </w:tcPr>
          <w:p w:rsidR="001C4E59" w:rsidRPr="006C1BC4" w:rsidRDefault="001C4E59" w:rsidP="001C4E59">
            <w:r w:rsidRPr="006C1BC4">
              <w:rPr>
                <w:b/>
              </w:rPr>
              <w:t>Description</w:t>
            </w:r>
          </w:p>
        </w:tc>
      </w:tr>
      <w:tr w:rsidR="00FC19D9" w:rsidRPr="006C1BC4" w:rsidTr="001C4E59">
        <w:tc>
          <w:tcPr>
            <w:tcW w:w="3529" w:type="dxa"/>
          </w:tcPr>
          <w:p w:rsidR="001C4E59" w:rsidRPr="006C1BC4" w:rsidRDefault="001C4E59" w:rsidP="001C4E59">
            <w:proofErr w:type="spellStart"/>
            <w:r w:rsidRPr="006C1BC4">
              <w:rPr>
                <w:lang w:val="en-CA"/>
              </w:rPr>
              <w:t>generateDaily</w:t>
            </w:r>
            <w:proofErr w:type="spellEnd"/>
            <w:r w:rsidRPr="006C1BC4">
              <w:rPr>
                <w:lang w:val="en-CA"/>
              </w:rPr>
              <w:t>(start : Date, end : Date)</w:t>
            </w:r>
          </w:p>
        </w:tc>
        <w:tc>
          <w:tcPr>
            <w:tcW w:w="5245" w:type="dxa"/>
          </w:tcPr>
          <w:p w:rsidR="001C4E59" w:rsidRPr="006C1BC4" w:rsidRDefault="0070393D" w:rsidP="001C4E59">
            <w:r w:rsidRPr="006C1BC4">
              <w:t>Generates a report of</w:t>
            </w:r>
            <w:r w:rsidR="00241A5D" w:rsidRPr="006C1BC4">
              <w:t xml:space="preserve"> all work shift by</w:t>
            </w:r>
            <w:r w:rsidRPr="006C1BC4">
              <w:t xml:space="preserve"> daily intervals in the provided day range.</w:t>
            </w:r>
            <w:r w:rsidR="005644C8" w:rsidRPr="006C1BC4">
              <w:t xml:space="preserve"> Creates an </w:t>
            </w:r>
            <w:proofErr w:type="spellStart"/>
            <w:r w:rsidR="005644C8" w:rsidRPr="006C1BC4">
              <w:t>ExportReportView</w:t>
            </w:r>
            <w:proofErr w:type="spellEnd"/>
            <w:r w:rsidR="005644C8" w:rsidRPr="006C1BC4">
              <w:t xml:space="preserve"> displaying </w:t>
            </w:r>
            <w:r w:rsidR="005644C8" w:rsidRPr="006C1BC4">
              <w:lastRenderedPageBreak/>
              <w:t>a PDF of the report.</w:t>
            </w:r>
          </w:p>
        </w:tc>
      </w:tr>
      <w:tr w:rsidR="00FC19D9" w:rsidRPr="006C1BC4" w:rsidTr="001C4E59">
        <w:tc>
          <w:tcPr>
            <w:tcW w:w="3529" w:type="dxa"/>
          </w:tcPr>
          <w:p w:rsidR="001C4E59" w:rsidRPr="006C1BC4" w:rsidRDefault="001C4E59" w:rsidP="001C4E59">
            <w:pPr>
              <w:rPr>
                <w:lang w:val="en-CA"/>
              </w:rPr>
            </w:pPr>
            <w:proofErr w:type="spellStart"/>
            <w:r w:rsidRPr="006C1BC4">
              <w:rPr>
                <w:lang w:val="en-CA"/>
              </w:rPr>
              <w:lastRenderedPageBreak/>
              <w:t>generateMonthly</w:t>
            </w:r>
            <w:proofErr w:type="spellEnd"/>
            <w:r w:rsidRPr="006C1BC4">
              <w:rPr>
                <w:lang w:val="en-CA"/>
              </w:rPr>
              <w:t>(start : Date, end : Date)</w:t>
            </w:r>
          </w:p>
        </w:tc>
        <w:tc>
          <w:tcPr>
            <w:tcW w:w="5245" w:type="dxa"/>
          </w:tcPr>
          <w:p w:rsidR="001C4E59" w:rsidRPr="006C1BC4" w:rsidRDefault="005644C8" w:rsidP="005644C8">
            <w:r w:rsidRPr="006C1BC4">
              <w:t xml:space="preserve">Generates a report of monthly intervals in the provided month range. Creates an </w:t>
            </w:r>
            <w:proofErr w:type="spellStart"/>
            <w:r w:rsidRPr="006C1BC4">
              <w:t>ExportReportView</w:t>
            </w:r>
            <w:proofErr w:type="spellEnd"/>
            <w:r w:rsidRPr="006C1BC4">
              <w:t xml:space="preserve"> displaying a PDF of the report.</w:t>
            </w:r>
          </w:p>
        </w:tc>
      </w:tr>
      <w:tr w:rsidR="00FC19D9" w:rsidRPr="006C1BC4" w:rsidTr="001C4E59">
        <w:tc>
          <w:tcPr>
            <w:tcW w:w="3529" w:type="dxa"/>
          </w:tcPr>
          <w:p w:rsidR="001C4E59" w:rsidRPr="006C1BC4" w:rsidRDefault="001C4E59" w:rsidP="001C4E59">
            <w:pPr>
              <w:rPr>
                <w:lang w:val="en-CA"/>
              </w:rPr>
            </w:pPr>
            <w:proofErr w:type="spellStart"/>
            <w:r w:rsidRPr="006C1BC4">
              <w:rPr>
                <w:lang w:val="en-CA"/>
              </w:rPr>
              <w:t>generateYearly</w:t>
            </w:r>
            <w:proofErr w:type="spellEnd"/>
            <w:r w:rsidRPr="006C1BC4">
              <w:rPr>
                <w:lang w:val="en-CA"/>
              </w:rPr>
              <w:t xml:space="preserve">(start : Date, end : Date) </w:t>
            </w:r>
          </w:p>
        </w:tc>
        <w:tc>
          <w:tcPr>
            <w:tcW w:w="5245" w:type="dxa"/>
          </w:tcPr>
          <w:p w:rsidR="001C4E59" w:rsidRPr="006C1BC4" w:rsidRDefault="005644C8" w:rsidP="005644C8">
            <w:r w:rsidRPr="006C1BC4">
              <w:t xml:space="preserve">Generates a report of yearly intervals in the provided year range. Creates an </w:t>
            </w:r>
            <w:proofErr w:type="spellStart"/>
            <w:r w:rsidRPr="006C1BC4">
              <w:t>ExportReportView</w:t>
            </w:r>
            <w:proofErr w:type="spellEnd"/>
            <w:r w:rsidRPr="006C1BC4">
              <w:t xml:space="preserve"> displaying a PDF of the report.</w:t>
            </w:r>
          </w:p>
        </w:tc>
      </w:tr>
    </w:tbl>
    <w:p w:rsidR="00A62278" w:rsidRPr="006C1BC4" w:rsidRDefault="00A62278" w:rsidP="00A62278">
      <w:pPr>
        <w:pStyle w:val="Heading5"/>
      </w:pPr>
      <w:proofErr w:type="spellStart"/>
      <w:r w:rsidRPr="006C1BC4">
        <w:t>AttendanceController</w:t>
      </w:r>
      <w:proofErr w:type="spellEnd"/>
      <w:r w:rsidRPr="006C1BC4">
        <w:t xml:space="preserve"> Design Specification/Constraints </w:t>
      </w:r>
    </w:p>
    <w:p w:rsidR="00A62278" w:rsidRPr="006C1BC4" w:rsidRDefault="00A62278" w:rsidP="00A62278">
      <w:r w:rsidRPr="006C1BC4">
        <w:t>N/A</w:t>
      </w:r>
    </w:p>
    <w:p w:rsidR="00A62278" w:rsidRPr="006C1BC4" w:rsidRDefault="00A62278" w:rsidP="00A62278">
      <w:pPr>
        <w:pStyle w:val="Heading5"/>
      </w:pPr>
      <w:proofErr w:type="spellStart"/>
      <w:r w:rsidRPr="006C1BC4">
        <w:t>AttendanceController</w:t>
      </w:r>
      <w:proofErr w:type="spellEnd"/>
      <w:r w:rsidRPr="006C1BC4">
        <w:t xml:space="preserve"> States and Transitions</w:t>
      </w:r>
      <w:r w:rsidRPr="006C1BC4">
        <w:rPr>
          <w:vanish/>
        </w:rPr>
        <w:t xml:space="preserve"> </w:t>
      </w:r>
    </w:p>
    <w:p w:rsidR="00A62278" w:rsidRPr="006C1BC4" w:rsidRDefault="00A62278" w:rsidP="00A62278">
      <w:r w:rsidRPr="006C1BC4">
        <w:t>N/A</w:t>
      </w:r>
    </w:p>
    <w:p w:rsidR="00A62278" w:rsidRPr="006C1BC4" w:rsidRDefault="00A62278" w:rsidP="00A62278">
      <w:pPr>
        <w:pStyle w:val="Heading4"/>
        <w:jc w:val="left"/>
      </w:pPr>
      <w:proofErr w:type="spellStart"/>
      <w:r w:rsidRPr="006C1BC4">
        <w:t>AttendanceView</w:t>
      </w:r>
      <w:proofErr w:type="spellEnd"/>
    </w:p>
    <w:p w:rsidR="00A62278" w:rsidRPr="006C1BC4" w:rsidRDefault="001D3BD2" w:rsidP="00A62278">
      <w:pPr>
        <w:ind w:left="720"/>
      </w:pPr>
      <w:r w:rsidRPr="006C1BC4">
        <w:t>The main interface used by the user to select one of the three attendance report ranges for a member in the mine.</w:t>
      </w:r>
    </w:p>
    <w:p w:rsidR="00A62278" w:rsidRPr="006C1BC4" w:rsidRDefault="00A62278" w:rsidP="00A62278">
      <w:pPr>
        <w:pStyle w:val="Heading5"/>
      </w:pPr>
      <w:proofErr w:type="spellStart"/>
      <w:r w:rsidRPr="006C1BC4">
        <w:t>AttendanceView</w:t>
      </w:r>
      <w:proofErr w:type="spellEnd"/>
      <w:r w:rsidRPr="006C1BC4">
        <w:t xml:space="preserve"> Attributes</w:t>
      </w:r>
    </w:p>
    <w:p w:rsidR="00A62278" w:rsidRPr="006C1BC4" w:rsidRDefault="00CB0F72" w:rsidP="00A62278">
      <w:r w:rsidRPr="006C1BC4">
        <w:t>N/A</w:t>
      </w:r>
    </w:p>
    <w:p w:rsidR="00A62278" w:rsidRPr="006C1BC4" w:rsidRDefault="00A62278" w:rsidP="00A62278">
      <w:pPr>
        <w:pStyle w:val="Heading5"/>
      </w:pPr>
      <w:proofErr w:type="spellStart"/>
      <w:r w:rsidRPr="006C1BC4">
        <w:t>AttendanceView</w:t>
      </w:r>
      <w:proofErr w:type="spellEnd"/>
      <w:r w:rsidRPr="006C1BC4">
        <w:t xml:space="preserve">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29"/>
        <w:gridCol w:w="5309"/>
      </w:tblGrid>
      <w:tr w:rsidR="00FC19D9" w:rsidRPr="006C1BC4" w:rsidTr="00E7074A">
        <w:tc>
          <w:tcPr>
            <w:tcW w:w="3529" w:type="dxa"/>
          </w:tcPr>
          <w:p w:rsidR="00A62278" w:rsidRPr="006C1BC4" w:rsidRDefault="00A62278" w:rsidP="00620D09">
            <w:r w:rsidRPr="006C1BC4">
              <w:rPr>
                <w:b/>
              </w:rPr>
              <w:t>Name</w:t>
            </w:r>
          </w:p>
        </w:tc>
        <w:tc>
          <w:tcPr>
            <w:tcW w:w="5309" w:type="dxa"/>
          </w:tcPr>
          <w:p w:rsidR="00A62278" w:rsidRPr="006C1BC4" w:rsidRDefault="00A62278" w:rsidP="00620D09">
            <w:r w:rsidRPr="006C1BC4">
              <w:rPr>
                <w:b/>
              </w:rPr>
              <w:t>Description</w:t>
            </w:r>
          </w:p>
        </w:tc>
      </w:tr>
      <w:tr w:rsidR="00FC19D9" w:rsidRPr="006C1BC4" w:rsidTr="00E7074A">
        <w:tc>
          <w:tcPr>
            <w:tcW w:w="3529" w:type="dxa"/>
          </w:tcPr>
          <w:p w:rsidR="001C4E59" w:rsidRPr="006C1BC4" w:rsidRDefault="001C4E59" w:rsidP="001C4E59">
            <w:pPr>
              <w:autoSpaceDE w:val="0"/>
              <w:autoSpaceDN w:val="0"/>
              <w:adjustRightInd w:val="0"/>
              <w:spacing w:line="288" w:lineRule="auto"/>
            </w:pPr>
            <w:proofErr w:type="spellStart"/>
            <w:r w:rsidRPr="006C1BC4">
              <w:rPr>
                <w:lang w:val="en-CA" w:eastAsia="en-CA"/>
              </w:rPr>
              <w:t>OnRadioButton</w:t>
            </w:r>
            <w:proofErr w:type="spellEnd"/>
            <w:r w:rsidRPr="006C1BC4">
              <w:rPr>
                <w:lang w:val="en-CA" w:eastAsia="en-CA"/>
              </w:rPr>
              <w:t xml:space="preserve">() </w:t>
            </w:r>
          </w:p>
        </w:tc>
        <w:tc>
          <w:tcPr>
            <w:tcW w:w="5309" w:type="dxa"/>
          </w:tcPr>
          <w:p w:rsidR="001C4E59" w:rsidRPr="006C1BC4" w:rsidRDefault="00C95D93" w:rsidP="001C4E59">
            <w:r w:rsidRPr="006C1BC4">
              <w:t>Delegate for selecting a report type. Depending on the report range selected, the form will prepare the appropriate inputs.</w:t>
            </w:r>
          </w:p>
        </w:tc>
      </w:tr>
      <w:tr w:rsidR="00FC19D9" w:rsidRPr="006C1BC4" w:rsidTr="00E7074A">
        <w:tc>
          <w:tcPr>
            <w:tcW w:w="3529" w:type="dxa"/>
          </w:tcPr>
          <w:p w:rsidR="001C4E59" w:rsidRPr="006C1BC4" w:rsidRDefault="001C4E59" w:rsidP="001C4E59">
            <w:pPr>
              <w:autoSpaceDE w:val="0"/>
              <w:autoSpaceDN w:val="0"/>
              <w:adjustRightInd w:val="0"/>
              <w:spacing w:line="288" w:lineRule="auto"/>
            </w:pPr>
            <w:r w:rsidRPr="006C1BC4">
              <w:rPr>
                <w:lang w:eastAsia="en-CA"/>
              </w:rPr>
              <w:t>set</w:t>
            </w:r>
            <w:r w:rsidRPr="006C1BC4">
              <w:rPr>
                <w:lang w:val="en-CA" w:eastAsia="en-CA"/>
              </w:rPr>
              <w:t>Daily</w:t>
            </w:r>
            <w:r w:rsidRPr="006C1BC4">
              <w:rPr>
                <w:lang w:eastAsia="en-CA"/>
              </w:rPr>
              <w:t xml:space="preserve">Input() </w:t>
            </w:r>
          </w:p>
        </w:tc>
        <w:tc>
          <w:tcPr>
            <w:tcW w:w="5309" w:type="dxa"/>
          </w:tcPr>
          <w:p w:rsidR="001C4E59" w:rsidRPr="006C1BC4" w:rsidRDefault="006B77BE" w:rsidP="001C4E59">
            <w:r w:rsidRPr="006C1BC4">
              <w:t xml:space="preserve">Creates appropriate input for </w:t>
            </w:r>
            <w:r w:rsidR="00890E8C" w:rsidRPr="006C1BC4">
              <w:t>a daily report.</w:t>
            </w:r>
            <w:r w:rsidR="0032300D" w:rsidRPr="006C1BC4">
              <w:t xml:space="preserve"> This includes two days being the start and end days of the report for a user to specify.</w:t>
            </w:r>
          </w:p>
        </w:tc>
      </w:tr>
      <w:tr w:rsidR="00FC19D9" w:rsidRPr="006C1BC4" w:rsidTr="00E7074A">
        <w:tc>
          <w:tcPr>
            <w:tcW w:w="3529" w:type="dxa"/>
          </w:tcPr>
          <w:p w:rsidR="006B77BE" w:rsidRPr="006C1BC4" w:rsidRDefault="006B77BE" w:rsidP="006B77BE">
            <w:pPr>
              <w:autoSpaceDE w:val="0"/>
              <w:autoSpaceDN w:val="0"/>
              <w:adjustRightInd w:val="0"/>
              <w:spacing w:line="288" w:lineRule="auto"/>
            </w:pPr>
            <w:r w:rsidRPr="006C1BC4">
              <w:rPr>
                <w:lang w:eastAsia="en-CA"/>
              </w:rPr>
              <w:t>set</w:t>
            </w:r>
            <w:r w:rsidRPr="006C1BC4">
              <w:rPr>
                <w:lang w:val="en-CA" w:eastAsia="en-CA"/>
              </w:rPr>
              <w:t>Monthly</w:t>
            </w:r>
            <w:r w:rsidRPr="006C1BC4">
              <w:rPr>
                <w:lang w:eastAsia="en-CA"/>
              </w:rPr>
              <w:t>Input()</w:t>
            </w:r>
          </w:p>
        </w:tc>
        <w:tc>
          <w:tcPr>
            <w:tcW w:w="5309" w:type="dxa"/>
          </w:tcPr>
          <w:p w:rsidR="006B77BE" w:rsidRPr="006C1BC4" w:rsidRDefault="006B77BE" w:rsidP="005D5EE5">
            <w:r w:rsidRPr="006C1BC4">
              <w:t>Creates appropriate input for a monthly report.</w:t>
            </w:r>
            <w:r w:rsidR="005D5EE5" w:rsidRPr="006C1BC4">
              <w:t xml:space="preserve"> This includes two month being the start and end month of the report for a user to specify.</w:t>
            </w:r>
          </w:p>
        </w:tc>
      </w:tr>
      <w:tr w:rsidR="006B77BE" w:rsidRPr="006C1BC4" w:rsidTr="00E7074A">
        <w:tc>
          <w:tcPr>
            <w:tcW w:w="3529" w:type="dxa"/>
          </w:tcPr>
          <w:p w:rsidR="006B77BE" w:rsidRPr="006C1BC4" w:rsidRDefault="006B77BE" w:rsidP="006B77BE">
            <w:r w:rsidRPr="006C1BC4">
              <w:rPr>
                <w:lang w:eastAsia="en-CA"/>
              </w:rPr>
              <w:t>set</w:t>
            </w:r>
            <w:r w:rsidRPr="006C1BC4">
              <w:rPr>
                <w:lang w:val="en-CA" w:eastAsia="en-CA"/>
              </w:rPr>
              <w:t>Yearly</w:t>
            </w:r>
            <w:r w:rsidRPr="006C1BC4">
              <w:rPr>
                <w:lang w:eastAsia="en-CA"/>
              </w:rPr>
              <w:t>Input()</w:t>
            </w:r>
          </w:p>
        </w:tc>
        <w:tc>
          <w:tcPr>
            <w:tcW w:w="5309" w:type="dxa"/>
          </w:tcPr>
          <w:p w:rsidR="006B77BE" w:rsidRPr="006C1BC4" w:rsidRDefault="006B77BE" w:rsidP="005D5EE5">
            <w:r w:rsidRPr="006C1BC4">
              <w:t>Creates appropriate input for a yearly report.</w:t>
            </w:r>
            <w:r w:rsidR="005D5EE5" w:rsidRPr="006C1BC4">
              <w:t xml:space="preserve"> This includes two years being the start and end years of the report for a user to specify.</w:t>
            </w:r>
          </w:p>
        </w:tc>
      </w:tr>
    </w:tbl>
    <w:p w:rsidR="00A62278" w:rsidRPr="006C1BC4" w:rsidRDefault="00A62278" w:rsidP="00A62278"/>
    <w:p w:rsidR="00A62278" w:rsidRPr="006C1BC4" w:rsidRDefault="00A62278" w:rsidP="00A62278">
      <w:pPr>
        <w:pStyle w:val="Heading5"/>
      </w:pPr>
      <w:proofErr w:type="spellStart"/>
      <w:r w:rsidRPr="006C1BC4">
        <w:t>AttendanceView</w:t>
      </w:r>
      <w:proofErr w:type="spellEnd"/>
      <w:r w:rsidRPr="006C1BC4">
        <w:t xml:space="preserve"> Design Specification/Constraints </w:t>
      </w:r>
    </w:p>
    <w:p w:rsidR="00A62278" w:rsidRPr="006C1BC4" w:rsidRDefault="00A62278" w:rsidP="00A62278">
      <w:r w:rsidRPr="006C1BC4">
        <w:t>N/A</w:t>
      </w:r>
    </w:p>
    <w:p w:rsidR="00A62278" w:rsidRPr="006C1BC4" w:rsidRDefault="00A62278" w:rsidP="00A62278">
      <w:pPr>
        <w:pStyle w:val="Heading5"/>
      </w:pPr>
      <w:proofErr w:type="spellStart"/>
      <w:r w:rsidRPr="006C1BC4">
        <w:t>AttendanceView</w:t>
      </w:r>
      <w:proofErr w:type="spellEnd"/>
      <w:r w:rsidRPr="006C1BC4">
        <w:t xml:space="preserve"> States and Transitions</w:t>
      </w:r>
      <w:r w:rsidRPr="006C1BC4">
        <w:rPr>
          <w:vanish/>
        </w:rPr>
        <w:t xml:space="preserve"> </w:t>
      </w:r>
    </w:p>
    <w:p w:rsidR="00A62278" w:rsidRPr="006C1BC4" w:rsidRDefault="00A62278" w:rsidP="00A62278">
      <w:r w:rsidRPr="006C1BC4">
        <w:t>N/A</w:t>
      </w:r>
    </w:p>
    <w:p w:rsidR="00A62278" w:rsidRPr="006C1BC4" w:rsidRDefault="00A62278" w:rsidP="00A62278">
      <w:pPr>
        <w:pStyle w:val="Heading4"/>
        <w:jc w:val="left"/>
      </w:pPr>
      <w:proofErr w:type="spellStart"/>
      <w:r w:rsidRPr="006C1BC4">
        <w:t>ExportReportView</w:t>
      </w:r>
      <w:proofErr w:type="spellEnd"/>
    </w:p>
    <w:p w:rsidR="00A62278" w:rsidRPr="006C1BC4" w:rsidRDefault="000E524C" w:rsidP="00A62278">
      <w:pPr>
        <w:ind w:left="720"/>
      </w:pPr>
      <w:r w:rsidRPr="006C1BC4">
        <w:t>A simple window used to display generated PDF reports.</w:t>
      </w:r>
    </w:p>
    <w:p w:rsidR="00A62278" w:rsidRPr="006C1BC4" w:rsidRDefault="00A62278" w:rsidP="00A62278">
      <w:pPr>
        <w:pStyle w:val="Heading5"/>
      </w:pPr>
      <w:proofErr w:type="spellStart"/>
      <w:r w:rsidRPr="006C1BC4">
        <w:t>ExportReportView</w:t>
      </w:r>
      <w:proofErr w:type="spellEnd"/>
      <w:r w:rsidRPr="006C1BC4">
        <w:t xml:space="preserve"> Attributes</w:t>
      </w:r>
    </w:p>
    <w:p w:rsidR="00A62278" w:rsidRPr="006C1BC4" w:rsidRDefault="00A53343" w:rsidP="00A62278">
      <w:r w:rsidRPr="006C1BC4">
        <w:t>N/A</w:t>
      </w:r>
    </w:p>
    <w:p w:rsidR="00A62278" w:rsidRPr="006C1BC4" w:rsidRDefault="00A62278" w:rsidP="00A62278">
      <w:pPr>
        <w:pStyle w:val="Heading5"/>
      </w:pPr>
      <w:proofErr w:type="spellStart"/>
      <w:r w:rsidRPr="006C1BC4">
        <w:t>ExportReportView</w:t>
      </w:r>
      <w:proofErr w:type="spellEnd"/>
      <w:r w:rsidRPr="006C1BC4">
        <w:t xml:space="preserve"> Operations</w:t>
      </w:r>
    </w:p>
    <w:p w:rsidR="00A62278" w:rsidRPr="006C1BC4" w:rsidRDefault="00A62278" w:rsidP="00A62278"/>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20"/>
        <w:gridCol w:w="6018"/>
      </w:tblGrid>
      <w:tr w:rsidR="00FC19D9" w:rsidRPr="006C1BC4" w:rsidTr="0019323C">
        <w:tc>
          <w:tcPr>
            <w:tcW w:w="2820" w:type="dxa"/>
          </w:tcPr>
          <w:p w:rsidR="00A62278" w:rsidRPr="006C1BC4" w:rsidRDefault="00A62278" w:rsidP="00620D09">
            <w:r w:rsidRPr="006C1BC4">
              <w:rPr>
                <w:b/>
              </w:rPr>
              <w:t>Name</w:t>
            </w:r>
          </w:p>
        </w:tc>
        <w:tc>
          <w:tcPr>
            <w:tcW w:w="6018" w:type="dxa"/>
          </w:tcPr>
          <w:p w:rsidR="00A62278" w:rsidRPr="006C1BC4" w:rsidRDefault="00A62278" w:rsidP="00620D09">
            <w:r w:rsidRPr="006C1BC4">
              <w:rPr>
                <w:b/>
              </w:rPr>
              <w:t>Description</w:t>
            </w:r>
          </w:p>
        </w:tc>
      </w:tr>
      <w:tr w:rsidR="00A62278" w:rsidRPr="006C1BC4" w:rsidTr="0019323C">
        <w:tc>
          <w:tcPr>
            <w:tcW w:w="2820" w:type="dxa"/>
          </w:tcPr>
          <w:p w:rsidR="00A62278" w:rsidRPr="006C1BC4" w:rsidRDefault="0019323C" w:rsidP="00620D09">
            <w:proofErr w:type="spellStart"/>
            <w:r w:rsidRPr="006C1BC4">
              <w:t>showReport</w:t>
            </w:r>
            <w:proofErr w:type="spellEnd"/>
            <w:r w:rsidRPr="006C1BC4">
              <w:t>(</w:t>
            </w:r>
            <w:proofErr w:type="spellStart"/>
            <w:r w:rsidRPr="006C1BC4">
              <w:t>reportPath</w:t>
            </w:r>
            <w:proofErr w:type="spellEnd"/>
            <w:r w:rsidRPr="006C1BC4">
              <w:t xml:space="preserve"> : String)</w:t>
            </w:r>
          </w:p>
        </w:tc>
        <w:tc>
          <w:tcPr>
            <w:tcW w:w="6018" w:type="dxa"/>
          </w:tcPr>
          <w:p w:rsidR="00A62278" w:rsidRPr="006C1BC4" w:rsidRDefault="00453816" w:rsidP="00620D09">
            <w:r w:rsidRPr="006C1BC4">
              <w:t>Opens the PDF report located at the path.</w:t>
            </w:r>
          </w:p>
        </w:tc>
      </w:tr>
    </w:tbl>
    <w:p w:rsidR="00A62278" w:rsidRPr="006C1BC4" w:rsidRDefault="00A62278" w:rsidP="00A62278"/>
    <w:p w:rsidR="00A62278" w:rsidRPr="006C1BC4" w:rsidRDefault="00A62278" w:rsidP="00A62278">
      <w:pPr>
        <w:pStyle w:val="Heading5"/>
      </w:pPr>
      <w:proofErr w:type="spellStart"/>
      <w:r w:rsidRPr="006C1BC4">
        <w:t>ExportReportView</w:t>
      </w:r>
      <w:proofErr w:type="spellEnd"/>
      <w:r w:rsidRPr="006C1BC4">
        <w:t xml:space="preserve"> Design Specification/Constraints </w:t>
      </w:r>
    </w:p>
    <w:p w:rsidR="00A62278" w:rsidRPr="006C1BC4" w:rsidRDefault="00A62278" w:rsidP="00A62278">
      <w:r w:rsidRPr="006C1BC4">
        <w:t>N/A</w:t>
      </w:r>
    </w:p>
    <w:p w:rsidR="00A62278" w:rsidRPr="006C1BC4" w:rsidRDefault="00A62278" w:rsidP="00A62278">
      <w:pPr>
        <w:pStyle w:val="Heading5"/>
      </w:pPr>
      <w:proofErr w:type="spellStart"/>
      <w:r w:rsidRPr="006C1BC4">
        <w:t>ExportReportView</w:t>
      </w:r>
      <w:proofErr w:type="spellEnd"/>
      <w:r w:rsidRPr="006C1BC4">
        <w:t xml:space="preserve"> States and Transitions</w:t>
      </w:r>
      <w:r w:rsidRPr="006C1BC4">
        <w:rPr>
          <w:vanish/>
        </w:rPr>
        <w:t xml:space="preserve"> </w:t>
      </w:r>
    </w:p>
    <w:p w:rsidR="00A62278" w:rsidRPr="006C1BC4" w:rsidRDefault="00A62278" w:rsidP="00A62278">
      <w:r w:rsidRPr="006C1BC4">
        <w:t>N/A</w:t>
      </w:r>
    </w:p>
    <w:p w:rsidR="0032085A" w:rsidRPr="006C1BC4" w:rsidRDefault="00E730DE" w:rsidP="0032085A">
      <w:r w:rsidRPr="006C1BC4">
        <w:br w:type="page"/>
      </w:r>
    </w:p>
    <w:p w:rsidR="0032085A" w:rsidRPr="006C1BC4" w:rsidRDefault="0032085A" w:rsidP="0032085A">
      <w:pPr>
        <w:pStyle w:val="Heading3"/>
      </w:pPr>
      <w:bookmarkStart w:id="163" w:name="_Toc404594336"/>
      <w:r w:rsidRPr="006C1BC4">
        <w:lastRenderedPageBreak/>
        <w:t>Reports Module Class Diagram</w:t>
      </w:r>
      <w:bookmarkEnd w:id="163"/>
    </w:p>
    <w:p w:rsidR="00AD4BC7" w:rsidRPr="006C1BC4" w:rsidRDefault="00AD4BC7" w:rsidP="00AD4BC7">
      <w:pPr>
        <w:keepNext/>
      </w:pPr>
      <w:r w:rsidRPr="006C1BC4">
        <w:object w:dxaOrig="10921" w:dyaOrig="5628">
          <v:shape id="_x0000_i1030" type="#_x0000_t75" style="width:468pt;height:241.5pt" o:ole="">
            <v:imagedata r:id="rId24" o:title=""/>
          </v:shape>
          <o:OLEObject Type="Embed" ProgID="Visio.Drawing.15" ShapeID="_x0000_i1030" DrawAspect="Content" ObjectID="_1482675609" r:id="rId25"/>
        </w:object>
      </w:r>
    </w:p>
    <w:p w:rsidR="0032085A" w:rsidRPr="006C1BC4" w:rsidRDefault="00AD4BC7" w:rsidP="00AD4BC7">
      <w:pPr>
        <w:pStyle w:val="Caption"/>
        <w:jc w:val="center"/>
        <w:rPr>
          <w:color w:val="auto"/>
          <w:lang w:val="es-ES"/>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6</w:t>
      </w:r>
      <w:r w:rsidRPr="006C1BC4">
        <w:rPr>
          <w:color w:val="auto"/>
        </w:rPr>
        <w:fldChar w:fldCharType="end"/>
      </w:r>
      <w:r w:rsidRPr="006C1BC4">
        <w:rPr>
          <w:color w:val="auto"/>
        </w:rPr>
        <w:t>: Reports module class diagram</w:t>
      </w:r>
    </w:p>
    <w:p w:rsidR="00A94064" w:rsidRPr="006C1BC4" w:rsidRDefault="00A94064" w:rsidP="00A94064">
      <w:pPr>
        <w:pStyle w:val="Heading4"/>
        <w:jc w:val="left"/>
      </w:pPr>
      <w:bookmarkStart w:id="164" w:name="_Toc55711787"/>
      <w:bookmarkStart w:id="165" w:name="_Toc404192931"/>
      <w:proofErr w:type="spellStart"/>
      <w:r w:rsidRPr="006C1BC4">
        <w:t>ReportsController</w:t>
      </w:r>
      <w:proofErr w:type="spellEnd"/>
    </w:p>
    <w:p w:rsidR="00A94064" w:rsidRPr="006C1BC4" w:rsidRDefault="00F842FC" w:rsidP="00F842FC">
      <w:pPr>
        <w:ind w:left="720"/>
      </w:pPr>
      <w:r w:rsidRPr="006C1BC4">
        <w:t xml:space="preserve">The main controller for the reports module. This performs the functions necessary to build the various available reports. </w:t>
      </w:r>
    </w:p>
    <w:p w:rsidR="00A94064" w:rsidRPr="006C1BC4" w:rsidRDefault="00A94064" w:rsidP="00A94064">
      <w:pPr>
        <w:pStyle w:val="Heading5"/>
      </w:pPr>
      <w:proofErr w:type="spellStart"/>
      <w:r w:rsidRPr="006C1BC4">
        <w:t>ReportsController</w:t>
      </w:r>
      <w:proofErr w:type="spellEnd"/>
      <w:r w:rsidRPr="006C1BC4">
        <w:t xml:space="preserve">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FC19D9" w:rsidRPr="006C1BC4" w:rsidTr="00620D09">
        <w:tc>
          <w:tcPr>
            <w:tcW w:w="2358" w:type="dxa"/>
          </w:tcPr>
          <w:p w:rsidR="00A94064" w:rsidRPr="006C1BC4" w:rsidRDefault="00A94064" w:rsidP="00620D09">
            <w:r w:rsidRPr="006C1BC4">
              <w:rPr>
                <w:b/>
              </w:rPr>
              <w:t>Name</w:t>
            </w:r>
          </w:p>
        </w:tc>
        <w:tc>
          <w:tcPr>
            <w:tcW w:w="1980" w:type="dxa"/>
          </w:tcPr>
          <w:p w:rsidR="00A94064" w:rsidRPr="006C1BC4" w:rsidRDefault="00A94064" w:rsidP="00620D09">
            <w:r w:rsidRPr="006C1BC4">
              <w:rPr>
                <w:b/>
              </w:rPr>
              <w:t>Type</w:t>
            </w:r>
          </w:p>
        </w:tc>
        <w:tc>
          <w:tcPr>
            <w:tcW w:w="4518" w:type="dxa"/>
          </w:tcPr>
          <w:p w:rsidR="00A94064" w:rsidRPr="006C1BC4" w:rsidRDefault="00A94064" w:rsidP="00620D09">
            <w:r w:rsidRPr="006C1BC4">
              <w:rPr>
                <w:b/>
              </w:rPr>
              <w:t>Description</w:t>
            </w:r>
          </w:p>
        </w:tc>
      </w:tr>
      <w:tr w:rsidR="00A94064" w:rsidRPr="006C1BC4" w:rsidTr="00620D09">
        <w:tc>
          <w:tcPr>
            <w:tcW w:w="2358" w:type="dxa"/>
          </w:tcPr>
          <w:p w:rsidR="00A94064" w:rsidRPr="006C1BC4" w:rsidRDefault="004459FC" w:rsidP="004459FC">
            <w:proofErr w:type="spellStart"/>
            <w:r w:rsidRPr="006C1BC4">
              <w:rPr>
                <w:lang w:val="en-CA" w:eastAsia="en-CA"/>
              </w:rPr>
              <w:t>reportType</w:t>
            </w:r>
            <w:proofErr w:type="spellEnd"/>
          </w:p>
        </w:tc>
        <w:tc>
          <w:tcPr>
            <w:tcW w:w="1980" w:type="dxa"/>
          </w:tcPr>
          <w:p w:rsidR="00A94064" w:rsidRPr="006C1BC4" w:rsidRDefault="004459FC" w:rsidP="00620D09">
            <w:r w:rsidRPr="006C1BC4">
              <w:t>Enumerator</w:t>
            </w:r>
          </w:p>
        </w:tc>
        <w:tc>
          <w:tcPr>
            <w:tcW w:w="4518" w:type="dxa"/>
          </w:tcPr>
          <w:p w:rsidR="00A94064" w:rsidRPr="006C1BC4" w:rsidRDefault="000C4B64" w:rsidP="00620D09">
            <w:r w:rsidRPr="006C1BC4">
              <w:t>Specifies the type of report that will be generated when the user initiates to generate a report.</w:t>
            </w:r>
          </w:p>
        </w:tc>
      </w:tr>
    </w:tbl>
    <w:p w:rsidR="00A94064" w:rsidRPr="006C1BC4" w:rsidRDefault="00A94064" w:rsidP="00A94064"/>
    <w:p w:rsidR="00A94064" w:rsidRPr="006C1BC4" w:rsidRDefault="00A94064" w:rsidP="00A94064">
      <w:pPr>
        <w:pStyle w:val="Heading5"/>
      </w:pPr>
      <w:proofErr w:type="spellStart"/>
      <w:r w:rsidRPr="006C1BC4">
        <w:t>ReportsController</w:t>
      </w:r>
      <w:proofErr w:type="spellEnd"/>
      <w:r w:rsidRPr="006C1BC4">
        <w:t xml:space="preserve">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29"/>
        <w:gridCol w:w="5309"/>
      </w:tblGrid>
      <w:tr w:rsidR="00FC19D9" w:rsidRPr="006C1BC4" w:rsidTr="00EF79C4">
        <w:tc>
          <w:tcPr>
            <w:tcW w:w="3529" w:type="dxa"/>
          </w:tcPr>
          <w:p w:rsidR="00A94064" w:rsidRPr="006C1BC4" w:rsidRDefault="00A94064" w:rsidP="00620D09">
            <w:r w:rsidRPr="006C1BC4">
              <w:rPr>
                <w:b/>
              </w:rPr>
              <w:t>Name</w:t>
            </w:r>
          </w:p>
        </w:tc>
        <w:tc>
          <w:tcPr>
            <w:tcW w:w="5309" w:type="dxa"/>
          </w:tcPr>
          <w:p w:rsidR="00A94064" w:rsidRPr="006C1BC4" w:rsidRDefault="00A94064" w:rsidP="00620D09">
            <w:r w:rsidRPr="006C1BC4">
              <w:rPr>
                <w:b/>
              </w:rPr>
              <w:t>Description</w:t>
            </w:r>
          </w:p>
        </w:tc>
      </w:tr>
      <w:tr w:rsidR="00FC19D9" w:rsidRPr="006C1BC4" w:rsidTr="00EF79C4">
        <w:tc>
          <w:tcPr>
            <w:tcW w:w="3529" w:type="dxa"/>
          </w:tcPr>
          <w:p w:rsidR="00A90AE6" w:rsidRPr="006C1BC4" w:rsidRDefault="00A90AE6" w:rsidP="00A90AE6">
            <w:pPr>
              <w:autoSpaceDE w:val="0"/>
              <w:autoSpaceDN w:val="0"/>
              <w:adjustRightInd w:val="0"/>
              <w:spacing w:line="288" w:lineRule="auto"/>
            </w:pPr>
            <w:proofErr w:type="spellStart"/>
            <w:r w:rsidRPr="006C1BC4">
              <w:rPr>
                <w:lang w:eastAsia="en-CA"/>
              </w:rPr>
              <w:t>generateMessageDetailsReport</w:t>
            </w:r>
            <w:proofErr w:type="spellEnd"/>
            <w:r w:rsidRPr="006C1BC4">
              <w:rPr>
                <w:lang w:eastAsia="en-CA"/>
              </w:rPr>
              <w:t>()</w:t>
            </w:r>
          </w:p>
        </w:tc>
        <w:tc>
          <w:tcPr>
            <w:tcW w:w="5309" w:type="dxa"/>
          </w:tcPr>
          <w:p w:rsidR="00A90AE6" w:rsidRPr="006C1BC4" w:rsidRDefault="00F27B1D" w:rsidP="00A90AE6">
            <w:r w:rsidRPr="006C1BC4">
              <w:t>Generates a report containing all messages that have been created by the user using the messaging module organized by time sent.</w:t>
            </w:r>
          </w:p>
        </w:tc>
      </w:tr>
      <w:tr w:rsidR="00FC19D9" w:rsidRPr="006C1BC4" w:rsidTr="00EF79C4">
        <w:tc>
          <w:tcPr>
            <w:tcW w:w="3529" w:type="dxa"/>
          </w:tcPr>
          <w:p w:rsidR="00A90AE6" w:rsidRPr="006C1BC4" w:rsidRDefault="00A90AE6" w:rsidP="00A90AE6">
            <w:pPr>
              <w:autoSpaceDE w:val="0"/>
              <w:autoSpaceDN w:val="0"/>
              <w:adjustRightInd w:val="0"/>
              <w:spacing w:line="288" w:lineRule="auto"/>
            </w:pPr>
            <w:proofErr w:type="spellStart"/>
            <w:r w:rsidRPr="006C1BC4">
              <w:rPr>
                <w:lang w:eastAsia="en-CA"/>
              </w:rPr>
              <w:t>generateMinerReport</w:t>
            </w:r>
            <w:proofErr w:type="spellEnd"/>
            <w:r w:rsidRPr="006C1BC4">
              <w:rPr>
                <w:lang w:eastAsia="en-CA"/>
              </w:rPr>
              <w:t>()</w:t>
            </w:r>
          </w:p>
        </w:tc>
        <w:tc>
          <w:tcPr>
            <w:tcW w:w="5309" w:type="dxa"/>
          </w:tcPr>
          <w:p w:rsidR="00A90AE6" w:rsidRPr="006C1BC4" w:rsidRDefault="00B10E71" w:rsidP="00A90AE6">
            <w:r w:rsidRPr="006C1BC4">
              <w:t xml:space="preserve">Generates a report containing all information of all miners organized by </w:t>
            </w:r>
            <w:proofErr w:type="spellStart"/>
            <w:r w:rsidRPr="006C1BC4">
              <w:t>memberNo</w:t>
            </w:r>
            <w:proofErr w:type="spellEnd"/>
            <w:r w:rsidRPr="006C1BC4">
              <w:t>.</w:t>
            </w:r>
          </w:p>
        </w:tc>
      </w:tr>
      <w:tr w:rsidR="00FC19D9" w:rsidRPr="006C1BC4" w:rsidTr="00EF79C4">
        <w:tc>
          <w:tcPr>
            <w:tcW w:w="3529" w:type="dxa"/>
          </w:tcPr>
          <w:p w:rsidR="00A90AE6" w:rsidRPr="006C1BC4" w:rsidRDefault="00A90AE6" w:rsidP="00A90AE6">
            <w:pPr>
              <w:autoSpaceDE w:val="0"/>
              <w:autoSpaceDN w:val="0"/>
              <w:adjustRightInd w:val="0"/>
              <w:spacing w:line="288" w:lineRule="auto"/>
            </w:pPr>
            <w:r w:rsidRPr="006C1BC4">
              <w:rPr>
                <w:lang w:val="en-CA" w:eastAsia="en-CA"/>
              </w:rPr>
              <w:t>G</w:t>
            </w:r>
            <w:proofErr w:type="spellStart"/>
            <w:r w:rsidRPr="006C1BC4">
              <w:rPr>
                <w:lang w:eastAsia="en-CA"/>
              </w:rPr>
              <w:t>enerateMinerBlockReport</w:t>
            </w:r>
            <w:proofErr w:type="spellEnd"/>
            <w:r w:rsidRPr="006C1BC4">
              <w:rPr>
                <w:lang w:eastAsia="en-CA"/>
              </w:rPr>
              <w:t>()</w:t>
            </w:r>
          </w:p>
        </w:tc>
        <w:tc>
          <w:tcPr>
            <w:tcW w:w="5309" w:type="dxa"/>
          </w:tcPr>
          <w:p w:rsidR="00A90AE6" w:rsidRPr="006C1BC4" w:rsidRDefault="003C292F" w:rsidP="00A90AE6">
            <w:r w:rsidRPr="006C1BC4">
              <w:t>Generate a report of miners that have connected to blocked routers.</w:t>
            </w:r>
          </w:p>
        </w:tc>
      </w:tr>
      <w:tr w:rsidR="00FC19D9" w:rsidRPr="006C1BC4" w:rsidTr="00EF79C4">
        <w:tc>
          <w:tcPr>
            <w:tcW w:w="3529" w:type="dxa"/>
          </w:tcPr>
          <w:p w:rsidR="00A90AE6" w:rsidRPr="006C1BC4" w:rsidRDefault="00A90AE6" w:rsidP="00A90AE6">
            <w:pPr>
              <w:autoSpaceDE w:val="0"/>
              <w:autoSpaceDN w:val="0"/>
              <w:adjustRightInd w:val="0"/>
              <w:spacing w:line="288" w:lineRule="auto"/>
            </w:pPr>
            <w:proofErr w:type="spellStart"/>
            <w:r w:rsidRPr="006C1BC4">
              <w:rPr>
                <w:lang w:eastAsia="en-CA"/>
              </w:rPr>
              <w:t>generateMinerPositionReport</w:t>
            </w:r>
            <w:proofErr w:type="spellEnd"/>
            <w:r w:rsidRPr="006C1BC4">
              <w:rPr>
                <w:lang w:eastAsia="en-CA"/>
              </w:rPr>
              <w:t>()</w:t>
            </w:r>
          </w:p>
        </w:tc>
        <w:tc>
          <w:tcPr>
            <w:tcW w:w="5309" w:type="dxa"/>
          </w:tcPr>
          <w:p w:rsidR="00A90AE6" w:rsidRPr="006C1BC4" w:rsidRDefault="00EB6D7A" w:rsidP="00A90AE6">
            <w:r w:rsidRPr="006C1BC4">
              <w:t>Generates a report of all of a particular miners’ positions travelled to in the mine.</w:t>
            </w:r>
          </w:p>
        </w:tc>
      </w:tr>
      <w:tr w:rsidR="00FC19D9" w:rsidRPr="006C1BC4" w:rsidTr="00EF79C4">
        <w:tc>
          <w:tcPr>
            <w:tcW w:w="3529" w:type="dxa"/>
          </w:tcPr>
          <w:p w:rsidR="00A90AE6" w:rsidRPr="006C1BC4" w:rsidRDefault="00A90AE6" w:rsidP="00A90AE6">
            <w:pPr>
              <w:autoSpaceDE w:val="0"/>
              <w:autoSpaceDN w:val="0"/>
              <w:adjustRightInd w:val="0"/>
              <w:spacing w:line="288" w:lineRule="auto"/>
            </w:pPr>
            <w:proofErr w:type="spellStart"/>
            <w:r w:rsidRPr="006C1BC4">
              <w:rPr>
                <w:lang w:eastAsia="en-CA"/>
              </w:rPr>
              <w:t>generateRouterReport</w:t>
            </w:r>
            <w:proofErr w:type="spellEnd"/>
            <w:r w:rsidRPr="006C1BC4">
              <w:rPr>
                <w:lang w:eastAsia="en-CA"/>
              </w:rPr>
              <w:t>()</w:t>
            </w:r>
          </w:p>
        </w:tc>
        <w:tc>
          <w:tcPr>
            <w:tcW w:w="5309" w:type="dxa"/>
          </w:tcPr>
          <w:p w:rsidR="00A90AE6" w:rsidRPr="006C1BC4" w:rsidRDefault="002D3B8F" w:rsidP="00A90AE6">
            <w:r w:rsidRPr="006C1BC4">
              <w:t>Generates a report containing all router information on site in a table.</w:t>
            </w:r>
          </w:p>
        </w:tc>
      </w:tr>
      <w:tr w:rsidR="00FC19D9" w:rsidRPr="006C1BC4" w:rsidTr="00EF79C4">
        <w:tc>
          <w:tcPr>
            <w:tcW w:w="3529" w:type="dxa"/>
          </w:tcPr>
          <w:p w:rsidR="00A90AE6" w:rsidRPr="006C1BC4" w:rsidRDefault="00A90AE6" w:rsidP="00A90AE6">
            <w:pPr>
              <w:autoSpaceDE w:val="0"/>
              <w:autoSpaceDN w:val="0"/>
              <w:adjustRightInd w:val="0"/>
              <w:spacing w:line="288" w:lineRule="auto"/>
            </w:pPr>
            <w:proofErr w:type="spellStart"/>
            <w:r w:rsidRPr="006C1BC4">
              <w:rPr>
                <w:lang w:eastAsia="en-CA"/>
              </w:rPr>
              <w:t>generateTagReport</w:t>
            </w:r>
            <w:proofErr w:type="spellEnd"/>
            <w:r w:rsidRPr="006C1BC4">
              <w:rPr>
                <w:lang w:eastAsia="en-CA"/>
              </w:rPr>
              <w:t>()</w:t>
            </w:r>
          </w:p>
        </w:tc>
        <w:tc>
          <w:tcPr>
            <w:tcW w:w="5309" w:type="dxa"/>
          </w:tcPr>
          <w:p w:rsidR="00A90AE6" w:rsidRPr="006C1BC4" w:rsidRDefault="002D3B8F" w:rsidP="00A90AE6">
            <w:r w:rsidRPr="006C1BC4">
              <w:t>Generates a report</w:t>
            </w:r>
          </w:p>
        </w:tc>
      </w:tr>
      <w:tr w:rsidR="00FC19D9" w:rsidRPr="006C1BC4" w:rsidTr="00EF79C4">
        <w:tc>
          <w:tcPr>
            <w:tcW w:w="3529" w:type="dxa"/>
          </w:tcPr>
          <w:p w:rsidR="00A90AE6" w:rsidRPr="006C1BC4" w:rsidRDefault="00A90AE6" w:rsidP="00A90AE6">
            <w:pPr>
              <w:autoSpaceDE w:val="0"/>
              <w:autoSpaceDN w:val="0"/>
              <w:adjustRightInd w:val="0"/>
              <w:spacing w:line="288" w:lineRule="auto"/>
            </w:pPr>
            <w:proofErr w:type="spellStart"/>
            <w:r w:rsidRPr="006C1BC4">
              <w:rPr>
                <w:lang w:val="en-CA" w:eastAsia="en-CA"/>
              </w:rPr>
              <w:t>generateReport</w:t>
            </w:r>
            <w:proofErr w:type="spellEnd"/>
            <w:r w:rsidRPr="006C1BC4">
              <w:rPr>
                <w:lang w:val="en-CA" w:eastAsia="en-CA"/>
              </w:rPr>
              <w:t>()</w:t>
            </w:r>
          </w:p>
        </w:tc>
        <w:tc>
          <w:tcPr>
            <w:tcW w:w="5309" w:type="dxa"/>
          </w:tcPr>
          <w:p w:rsidR="00A90AE6" w:rsidRPr="006C1BC4" w:rsidRDefault="00EF79C4" w:rsidP="00A90AE6">
            <w:r w:rsidRPr="006C1BC4">
              <w:t xml:space="preserve">Uses the </w:t>
            </w:r>
            <w:proofErr w:type="spellStart"/>
            <w:r w:rsidRPr="006C1BC4">
              <w:t>reportType</w:t>
            </w:r>
            <w:proofErr w:type="spellEnd"/>
            <w:r w:rsidRPr="006C1BC4">
              <w:t xml:space="preserve"> to pick which operation to execute to generate the correct report type.</w:t>
            </w:r>
          </w:p>
        </w:tc>
      </w:tr>
      <w:tr w:rsidR="00A90AE6" w:rsidRPr="006C1BC4" w:rsidTr="00EF79C4">
        <w:tc>
          <w:tcPr>
            <w:tcW w:w="3529" w:type="dxa"/>
          </w:tcPr>
          <w:p w:rsidR="00A90AE6" w:rsidRPr="006C1BC4" w:rsidRDefault="00A90AE6" w:rsidP="00A90AE6">
            <w:proofErr w:type="spellStart"/>
            <w:r w:rsidRPr="006C1BC4">
              <w:rPr>
                <w:lang w:val="en-CA" w:eastAsia="en-CA"/>
              </w:rPr>
              <w:t>setReportType</w:t>
            </w:r>
            <w:proofErr w:type="spellEnd"/>
            <w:r w:rsidRPr="006C1BC4">
              <w:rPr>
                <w:lang w:val="en-CA" w:eastAsia="en-CA"/>
              </w:rPr>
              <w:t>(</w:t>
            </w:r>
            <w:proofErr w:type="spellStart"/>
            <w:r w:rsidRPr="006C1BC4">
              <w:rPr>
                <w:lang w:val="en-CA" w:eastAsia="en-CA"/>
              </w:rPr>
              <w:t>reportType</w:t>
            </w:r>
            <w:proofErr w:type="spellEnd"/>
            <w:r w:rsidRPr="006C1BC4">
              <w:rPr>
                <w:lang w:val="en-CA" w:eastAsia="en-CA"/>
              </w:rPr>
              <w:t xml:space="preserve"> : Enumerator)</w:t>
            </w:r>
          </w:p>
        </w:tc>
        <w:tc>
          <w:tcPr>
            <w:tcW w:w="5309" w:type="dxa"/>
          </w:tcPr>
          <w:p w:rsidR="00A90AE6" w:rsidRPr="006C1BC4" w:rsidRDefault="00B362C2" w:rsidP="00A90AE6">
            <w:r w:rsidRPr="006C1BC4">
              <w:t xml:space="preserve">Called externally to specify the type of report that will be </w:t>
            </w:r>
            <w:r w:rsidRPr="006C1BC4">
              <w:lastRenderedPageBreak/>
              <w:t xml:space="preserve">generated when </w:t>
            </w:r>
            <w:proofErr w:type="spellStart"/>
            <w:proofErr w:type="gramStart"/>
            <w:r w:rsidRPr="006C1BC4">
              <w:t>generateReport</w:t>
            </w:r>
            <w:proofErr w:type="spellEnd"/>
            <w:r w:rsidRPr="006C1BC4">
              <w:t>(</w:t>
            </w:r>
            <w:proofErr w:type="gramEnd"/>
            <w:r w:rsidRPr="006C1BC4">
              <w:t>) is called.</w:t>
            </w:r>
          </w:p>
        </w:tc>
      </w:tr>
    </w:tbl>
    <w:p w:rsidR="00A94064" w:rsidRPr="006C1BC4" w:rsidRDefault="00A94064" w:rsidP="00A94064"/>
    <w:p w:rsidR="00A94064" w:rsidRPr="006C1BC4" w:rsidRDefault="00A94064" w:rsidP="00A94064">
      <w:pPr>
        <w:pStyle w:val="Heading5"/>
      </w:pPr>
      <w:proofErr w:type="spellStart"/>
      <w:r w:rsidRPr="006C1BC4">
        <w:t>ReportsController</w:t>
      </w:r>
      <w:proofErr w:type="spellEnd"/>
      <w:r w:rsidRPr="006C1BC4">
        <w:t xml:space="preserve"> Design Specification/Constraints </w:t>
      </w:r>
    </w:p>
    <w:p w:rsidR="00A94064" w:rsidRPr="006C1BC4" w:rsidRDefault="00A94064" w:rsidP="00A94064">
      <w:r w:rsidRPr="006C1BC4">
        <w:t>N/A</w:t>
      </w:r>
    </w:p>
    <w:p w:rsidR="00A94064" w:rsidRPr="006C1BC4" w:rsidRDefault="00A94064" w:rsidP="00A94064">
      <w:pPr>
        <w:pStyle w:val="Heading5"/>
      </w:pPr>
      <w:proofErr w:type="spellStart"/>
      <w:r w:rsidRPr="006C1BC4">
        <w:t>ReportsController</w:t>
      </w:r>
      <w:proofErr w:type="spellEnd"/>
      <w:r w:rsidRPr="006C1BC4">
        <w:t xml:space="preserve"> States and Transitions</w:t>
      </w:r>
      <w:r w:rsidRPr="006C1BC4">
        <w:rPr>
          <w:vanish/>
        </w:rPr>
        <w:t xml:space="preserve"> </w:t>
      </w:r>
    </w:p>
    <w:p w:rsidR="00A94064" w:rsidRPr="006C1BC4" w:rsidRDefault="00A94064" w:rsidP="00A94064">
      <w:r w:rsidRPr="006C1BC4">
        <w:t>N/A</w:t>
      </w:r>
    </w:p>
    <w:p w:rsidR="00A94064" w:rsidRPr="006C1BC4" w:rsidRDefault="00A94064" w:rsidP="00A94064">
      <w:pPr>
        <w:pStyle w:val="Heading4"/>
        <w:jc w:val="left"/>
      </w:pPr>
      <w:proofErr w:type="spellStart"/>
      <w:r w:rsidRPr="006C1BC4">
        <w:t>ReportsView</w:t>
      </w:r>
      <w:proofErr w:type="spellEnd"/>
    </w:p>
    <w:p w:rsidR="00A94064" w:rsidRPr="006C1BC4" w:rsidRDefault="00A94064" w:rsidP="00A94064">
      <w:pPr>
        <w:rPr>
          <w:iCs/>
        </w:rPr>
      </w:pPr>
    </w:p>
    <w:p w:rsidR="00A94064" w:rsidRPr="006C1BC4" w:rsidRDefault="00A94064" w:rsidP="00A94064">
      <w:r w:rsidRPr="006C1BC4">
        <w:t>&lt;</w:t>
      </w:r>
      <w:proofErr w:type="spellStart"/>
      <w:r w:rsidRPr="006C1BC4">
        <w:t>EachClass.Documentation</w:t>
      </w:r>
      <w:proofErr w:type="spellEnd"/>
      <w:r w:rsidRPr="006C1BC4">
        <w:t>&gt;</w:t>
      </w:r>
    </w:p>
    <w:p w:rsidR="00A94064" w:rsidRPr="006C1BC4" w:rsidRDefault="00A94064" w:rsidP="00A94064">
      <w:pPr>
        <w:pStyle w:val="Heading5"/>
      </w:pPr>
      <w:proofErr w:type="spellStart"/>
      <w:r w:rsidRPr="006C1BC4">
        <w:t>ReportsView</w:t>
      </w:r>
      <w:proofErr w:type="spellEnd"/>
      <w:r w:rsidRPr="006C1BC4">
        <w:t xml:space="preserve"> Attributes</w:t>
      </w:r>
    </w:p>
    <w:p w:rsidR="00A94064" w:rsidRPr="006C1BC4" w:rsidRDefault="00A94064" w:rsidP="00A94064">
      <w:r w:rsidRPr="006C1BC4">
        <w:t>N/A</w:t>
      </w:r>
    </w:p>
    <w:p w:rsidR="00A94064" w:rsidRPr="006C1BC4" w:rsidRDefault="00A94064" w:rsidP="00A94064">
      <w:pPr>
        <w:pStyle w:val="Heading5"/>
      </w:pPr>
      <w:proofErr w:type="spellStart"/>
      <w:r w:rsidRPr="006C1BC4">
        <w:t>ReportsView</w:t>
      </w:r>
      <w:proofErr w:type="spellEnd"/>
      <w:r w:rsidRPr="006C1BC4">
        <w:t xml:space="preserve">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FC19D9" w:rsidRPr="006C1BC4" w:rsidTr="00620D09">
        <w:tc>
          <w:tcPr>
            <w:tcW w:w="2358" w:type="dxa"/>
          </w:tcPr>
          <w:p w:rsidR="00A94064" w:rsidRPr="006C1BC4" w:rsidRDefault="00A94064" w:rsidP="00620D09">
            <w:r w:rsidRPr="006C1BC4">
              <w:rPr>
                <w:b/>
              </w:rPr>
              <w:t>Name</w:t>
            </w:r>
          </w:p>
        </w:tc>
        <w:tc>
          <w:tcPr>
            <w:tcW w:w="6480" w:type="dxa"/>
          </w:tcPr>
          <w:p w:rsidR="00A94064" w:rsidRPr="006C1BC4" w:rsidRDefault="00A94064" w:rsidP="00620D09">
            <w:r w:rsidRPr="006C1BC4">
              <w:rPr>
                <w:b/>
              </w:rPr>
              <w:t>Description</w:t>
            </w:r>
          </w:p>
        </w:tc>
      </w:tr>
      <w:tr w:rsidR="00FC19D9" w:rsidRPr="006C1BC4" w:rsidTr="00620D09">
        <w:tc>
          <w:tcPr>
            <w:tcW w:w="2358" w:type="dxa"/>
          </w:tcPr>
          <w:p w:rsidR="00413D85" w:rsidRPr="006C1BC4" w:rsidRDefault="00413D85" w:rsidP="00413D85">
            <w:pPr>
              <w:autoSpaceDE w:val="0"/>
              <w:autoSpaceDN w:val="0"/>
              <w:adjustRightInd w:val="0"/>
              <w:spacing w:line="288" w:lineRule="auto"/>
            </w:pPr>
            <w:proofErr w:type="spellStart"/>
            <w:r w:rsidRPr="006C1BC4">
              <w:rPr>
                <w:lang w:val="en-CA" w:eastAsia="en-CA"/>
              </w:rPr>
              <w:t>OnListItemSelected</w:t>
            </w:r>
            <w:proofErr w:type="spellEnd"/>
            <w:r w:rsidRPr="006C1BC4">
              <w:rPr>
                <w:lang w:val="en-CA" w:eastAsia="en-CA"/>
              </w:rPr>
              <w:t xml:space="preserve">() </w:t>
            </w:r>
          </w:p>
        </w:tc>
        <w:tc>
          <w:tcPr>
            <w:tcW w:w="6480" w:type="dxa"/>
          </w:tcPr>
          <w:p w:rsidR="00413D85" w:rsidRPr="006C1BC4" w:rsidRDefault="00416ACE" w:rsidP="00413D85">
            <w:r w:rsidRPr="006C1BC4">
              <w:t>Delegate for selecting a report type from a drop down list.</w:t>
            </w:r>
          </w:p>
        </w:tc>
      </w:tr>
      <w:tr w:rsidR="00FC19D9" w:rsidRPr="006C1BC4" w:rsidTr="00620D09">
        <w:tc>
          <w:tcPr>
            <w:tcW w:w="2358" w:type="dxa"/>
          </w:tcPr>
          <w:p w:rsidR="00413D85" w:rsidRPr="006C1BC4" w:rsidRDefault="00413D85" w:rsidP="00413D85">
            <w:pPr>
              <w:autoSpaceDE w:val="0"/>
              <w:autoSpaceDN w:val="0"/>
              <w:adjustRightInd w:val="0"/>
              <w:spacing w:line="288" w:lineRule="auto"/>
            </w:pPr>
            <w:proofErr w:type="spellStart"/>
            <w:r w:rsidRPr="006C1BC4">
              <w:rPr>
                <w:lang w:eastAsia="en-CA"/>
              </w:rPr>
              <w:t>setMessageDetailsInput</w:t>
            </w:r>
            <w:proofErr w:type="spellEnd"/>
            <w:r w:rsidRPr="006C1BC4">
              <w:rPr>
                <w:lang w:eastAsia="en-CA"/>
              </w:rPr>
              <w:t>()</w:t>
            </w:r>
          </w:p>
        </w:tc>
        <w:tc>
          <w:tcPr>
            <w:tcW w:w="6480" w:type="dxa"/>
          </w:tcPr>
          <w:p w:rsidR="00413D85" w:rsidRPr="006C1BC4" w:rsidRDefault="00673086" w:rsidP="00413D85">
            <w:r w:rsidRPr="006C1BC4">
              <w:t>Creates the required input for a message details report.</w:t>
            </w:r>
            <w:r w:rsidR="0054436C" w:rsidRPr="006C1BC4">
              <w:t xml:space="preserve"> This clears the previous input layout as no input is required.</w:t>
            </w:r>
          </w:p>
        </w:tc>
      </w:tr>
      <w:tr w:rsidR="00FC19D9" w:rsidRPr="006C1BC4" w:rsidTr="00620D09">
        <w:tc>
          <w:tcPr>
            <w:tcW w:w="2358" w:type="dxa"/>
          </w:tcPr>
          <w:p w:rsidR="00673086" w:rsidRPr="006C1BC4" w:rsidRDefault="00673086" w:rsidP="00673086">
            <w:pPr>
              <w:autoSpaceDE w:val="0"/>
              <w:autoSpaceDN w:val="0"/>
              <w:adjustRightInd w:val="0"/>
              <w:spacing w:line="288" w:lineRule="auto"/>
            </w:pPr>
            <w:proofErr w:type="spellStart"/>
            <w:r w:rsidRPr="006C1BC4">
              <w:rPr>
                <w:lang w:eastAsia="en-CA"/>
              </w:rPr>
              <w:t>setMinerInput</w:t>
            </w:r>
            <w:proofErr w:type="spellEnd"/>
            <w:r w:rsidRPr="006C1BC4">
              <w:rPr>
                <w:lang w:eastAsia="en-CA"/>
              </w:rPr>
              <w:t xml:space="preserve">() </w:t>
            </w:r>
          </w:p>
        </w:tc>
        <w:tc>
          <w:tcPr>
            <w:tcW w:w="6480" w:type="dxa"/>
          </w:tcPr>
          <w:p w:rsidR="00673086" w:rsidRPr="006C1BC4" w:rsidRDefault="00673086" w:rsidP="003C60C5">
            <w:r w:rsidRPr="006C1BC4">
              <w:t xml:space="preserve">Creates the required input for a </w:t>
            </w:r>
            <w:proofErr w:type="spellStart"/>
            <w:r w:rsidRPr="006C1BC4">
              <w:t>miner</w:t>
            </w:r>
            <w:proofErr w:type="spellEnd"/>
            <w:r w:rsidRPr="006C1BC4">
              <w:t xml:space="preserve"> details report.</w:t>
            </w:r>
            <w:r w:rsidR="003D2468" w:rsidRPr="006C1BC4">
              <w:t xml:space="preserve"> </w:t>
            </w:r>
            <w:r w:rsidR="002E3111" w:rsidRPr="006C1BC4">
              <w:t>This clears the previous input layout as no input is required.</w:t>
            </w:r>
          </w:p>
        </w:tc>
      </w:tr>
      <w:tr w:rsidR="00FC19D9" w:rsidRPr="006C1BC4" w:rsidTr="00620D09">
        <w:tc>
          <w:tcPr>
            <w:tcW w:w="2358" w:type="dxa"/>
          </w:tcPr>
          <w:p w:rsidR="00673086" w:rsidRPr="006C1BC4" w:rsidRDefault="00673086" w:rsidP="00673086">
            <w:pPr>
              <w:autoSpaceDE w:val="0"/>
              <w:autoSpaceDN w:val="0"/>
              <w:adjustRightInd w:val="0"/>
              <w:spacing w:line="288" w:lineRule="auto"/>
            </w:pPr>
            <w:proofErr w:type="spellStart"/>
            <w:r w:rsidRPr="006C1BC4">
              <w:rPr>
                <w:lang w:eastAsia="en-CA"/>
              </w:rPr>
              <w:t>setMinerBlockInput</w:t>
            </w:r>
            <w:proofErr w:type="spellEnd"/>
            <w:r w:rsidRPr="006C1BC4">
              <w:rPr>
                <w:lang w:eastAsia="en-CA"/>
              </w:rPr>
              <w:t>()</w:t>
            </w:r>
          </w:p>
        </w:tc>
        <w:tc>
          <w:tcPr>
            <w:tcW w:w="6480" w:type="dxa"/>
          </w:tcPr>
          <w:p w:rsidR="00673086" w:rsidRPr="006C1BC4" w:rsidRDefault="00673086" w:rsidP="00673086">
            <w:r w:rsidRPr="006C1BC4">
              <w:t>Creates the required input for a miner block report.</w:t>
            </w:r>
            <w:r w:rsidR="001742F6" w:rsidRPr="006C1BC4">
              <w:t xml:space="preserve"> This includes a list of all miners in the system to select from.</w:t>
            </w:r>
          </w:p>
        </w:tc>
      </w:tr>
      <w:tr w:rsidR="00FC19D9" w:rsidRPr="006C1BC4" w:rsidTr="00620D09">
        <w:tc>
          <w:tcPr>
            <w:tcW w:w="2358" w:type="dxa"/>
          </w:tcPr>
          <w:p w:rsidR="00673086" w:rsidRPr="006C1BC4" w:rsidRDefault="00673086" w:rsidP="00673086">
            <w:pPr>
              <w:autoSpaceDE w:val="0"/>
              <w:autoSpaceDN w:val="0"/>
              <w:adjustRightInd w:val="0"/>
              <w:spacing w:line="288" w:lineRule="auto"/>
            </w:pPr>
            <w:proofErr w:type="spellStart"/>
            <w:r w:rsidRPr="006C1BC4">
              <w:rPr>
                <w:lang w:eastAsia="en-CA"/>
              </w:rPr>
              <w:t>setMinerPositionInput</w:t>
            </w:r>
            <w:proofErr w:type="spellEnd"/>
            <w:r w:rsidRPr="006C1BC4">
              <w:rPr>
                <w:lang w:eastAsia="en-CA"/>
              </w:rPr>
              <w:t>()</w:t>
            </w:r>
          </w:p>
        </w:tc>
        <w:tc>
          <w:tcPr>
            <w:tcW w:w="6480" w:type="dxa"/>
          </w:tcPr>
          <w:p w:rsidR="00673086" w:rsidRPr="006C1BC4" w:rsidRDefault="00673086" w:rsidP="00673086">
            <w:r w:rsidRPr="006C1BC4">
              <w:t>Creates the required input for a miner position report.</w:t>
            </w:r>
            <w:r w:rsidR="003C60C5" w:rsidRPr="006C1BC4">
              <w:t xml:space="preserve"> This includes a list of all miners in the system to select from.</w:t>
            </w:r>
          </w:p>
        </w:tc>
      </w:tr>
      <w:tr w:rsidR="00FC19D9" w:rsidRPr="006C1BC4" w:rsidTr="00620D09">
        <w:tc>
          <w:tcPr>
            <w:tcW w:w="2358" w:type="dxa"/>
          </w:tcPr>
          <w:p w:rsidR="00673086" w:rsidRPr="006C1BC4" w:rsidRDefault="00673086" w:rsidP="00673086">
            <w:pPr>
              <w:autoSpaceDE w:val="0"/>
              <w:autoSpaceDN w:val="0"/>
              <w:adjustRightInd w:val="0"/>
              <w:spacing w:line="288" w:lineRule="auto"/>
            </w:pPr>
            <w:proofErr w:type="spellStart"/>
            <w:r w:rsidRPr="006C1BC4">
              <w:rPr>
                <w:lang w:eastAsia="en-CA"/>
              </w:rPr>
              <w:t>setRouterInput</w:t>
            </w:r>
            <w:proofErr w:type="spellEnd"/>
            <w:r w:rsidRPr="006C1BC4">
              <w:rPr>
                <w:lang w:eastAsia="en-CA"/>
              </w:rPr>
              <w:t>()</w:t>
            </w:r>
          </w:p>
        </w:tc>
        <w:tc>
          <w:tcPr>
            <w:tcW w:w="6480" w:type="dxa"/>
          </w:tcPr>
          <w:p w:rsidR="00673086" w:rsidRPr="006C1BC4" w:rsidRDefault="00673086" w:rsidP="00673086">
            <w:r w:rsidRPr="006C1BC4">
              <w:t>Creates the required input for a router details report.</w:t>
            </w:r>
            <w:r w:rsidR="005E13A7" w:rsidRPr="006C1BC4">
              <w:t xml:space="preserve"> This clears the previous input layout as no input is required.</w:t>
            </w:r>
          </w:p>
        </w:tc>
      </w:tr>
      <w:tr w:rsidR="00673086" w:rsidRPr="006C1BC4" w:rsidTr="00620D09">
        <w:tc>
          <w:tcPr>
            <w:tcW w:w="2358" w:type="dxa"/>
          </w:tcPr>
          <w:p w:rsidR="00673086" w:rsidRPr="006C1BC4" w:rsidRDefault="00673086" w:rsidP="00673086">
            <w:proofErr w:type="spellStart"/>
            <w:r w:rsidRPr="006C1BC4">
              <w:rPr>
                <w:lang w:eastAsia="en-CA"/>
              </w:rPr>
              <w:t>setTagInput</w:t>
            </w:r>
            <w:proofErr w:type="spellEnd"/>
            <w:r w:rsidRPr="006C1BC4">
              <w:rPr>
                <w:lang w:eastAsia="en-CA"/>
              </w:rPr>
              <w:t xml:space="preserve">() </w:t>
            </w:r>
          </w:p>
        </w:tc>
        <w:tc>
          <w:tcPr>
            <w:tcW w:w="6480" w:type="dxa"/>
          </w:tcPr>
          <w:p w:rsidR="00673086" w:rsidRPr="006C1BC4" w:rsidRDefault="00673086" w:rsidP="00673086">
            <w:r w:rsidRPr="006C1BC4">
              <w:t>Creates the required input for a tag details report.</w:t>
            </w:r>
            <w:r w:rsidR="005E13A7" w:rsidRPr="006C1BC4">
              <w:t xml:space="preserve"> This clears the previous input layout as no input is required.</w:t>
            </w:r>
          </w:p>
        </w:tc>
      </w:tr>
    </w:tbl>
    <w:p w:rsidR="00A94064" w:rsidRPr="006C1BC4" w:rsidRDefault="00A94064" w:rsidP="00A94064"/>
    <w:p w:rsidR="00A94064" w:rsidRPr="006C1BC4" w:rsidRDefault="00A94064" w:rsidP="00A94064">
      <w:pPr>
        <w:pStyle w:val="Heading5"/>
      </w:pPr>
      <w:proofErr w:type="spellStart"/>
      <w:r w:rsidRPr="006C1BC4">
        <w:t>ReportsView</w:t>
      </w:r>
      <w:proofErr w:type="spellEnd"/>
      <w:r w:rsidRPr="006C1BC4">
        <w:t xml:space="preserve"> Design Specification/Constraints </w:t>
      </w:r>
    </w:p>
    <w:p w:rsidR="00A94064" w:rsidRPr="006C1BC4" w:rsidRDefault="00A94064" w:rsidP="00A94064">
      <w:r w:rsidRPr="006C1BC4">
        <w:t>N/A</w:t>
      </w:r>
    </w:p>
    <w:p w:rsidR="00A94064" w:rsidRPr="006C1BC4" w:rsidRDefault="00A94064" w:rsidP="00A94064">
      <w:pPr>
        <w:pStyle w:val="Heading5"/>
      </w:pPr>
      <w:proofErr w:type="spellStart"/>
      <w:r w:rsidRPr="006C1BC4">
        <w:t>ReportsView</w:t>
      </w:r>
      <w:proofErr w:type="spellEnd"/>
      <w:r w:rsidRPr="006C1BC4">
        <w:t xml:space="preserve"> States and Transitions</w:t>
      </w:r>
      <w:r w:rsidRPr="006C1BC4">
        <w:rPr>
          <w:vanish/>
        </w:rPr>
        <w:t xml:space="preserve"> </w:t>
      </w:r>
    </w:p>
    <w:p w:rsidR="00A94064" w:rsidRPr="006C1BC4" w:rsidRDefault="00A94064" w:rsidP="00A94064">
      <w:r w:rsidRPr="006C1BC4">
        <w:t>N/A</w:t>
      </w:r>
    </w:p>
    <w:p w:rsidR="00A94064" w:rsidRPr="006C1BC4" w:rsidRDefault="00A94064" w:rsidP="00A94064"/>
    <w:p w:rsidR="00056EB8" w:rsidRPr="006C1BC4" w:rsidRDefault="003B738C" w:rsidP="008E2C88">
      <w:pPr>
        <w:pStyle w:val="Heading3"/>
      </w:pPr>
      <w:bookmarkStart w:id="166" w:name="_Toc404594337"/>
      <w:r w:rsidRPr="006C1BC4">
        <w:lastRenderedPageBreak/>
        <w:t>Sequence</w:t>
      </w:r>
      <w:r w:rsidR="00056EB8" w:rsidRPr="006C1BC4">
        <w:t xml:space="preserve"> Diagrams</w:t>
      </w:r>
      <w:bookmarkEnd w:id="164"/>
      <w:bookmarkEnd w:id="165"/>
      <w:bookmarkEnd w:id="166"/>
    </w:p>
    <w:p w:rsidR="001A2259" w:rsidRPr="006C1BC4" w:rsidRDefault="001A2259" w:rsidP="001A2259">
      <w:pPr>
        <w:pStyle w:val="Heading4"/>
        <w:jc w:val="left"/>
      </w:pPr>
      <w:bookmarkStart w:id="167" w:name="_Toc55711788"/>
      <w:proofErr w:type="spellStart"/>
      <w:r w:rsidRPr="006C1BC4">
        <w:t>AssignShift</w:t>
      </w:r>
      <w:proofErr w:type="spellEnd"/>
      <w:r w:rsidRPr="006C1BC4">
        <w:t xml:space="preserve"> Diagram:</w:t>
      </w:r>
      <w:bookmarkEnd w:id="167"/>
      <w:r w:rsidRPr="006C1BC4">
        <w:t xml:space="preserve"> </w:t>
      </w:r>
    </w:p>
    <w:p w:rsidR="00A50804" w:rsidRPr="006C1BC4" w:rsidRDefault="00C63680" w:rsidP="00A50804">
      <w:pPr>
        <w:keepNext/>
      </w:pPr>
      <w:r w:rsidRPr="006C1BC4">
        <w:object w:dxaOrig="9145" w:dyaOrig="5593">
          <v:shape id="_x0000_i1031" type="#_x0000_t75" style="width:458.25pt;height:279pt" o:ole="">
            <v:imagedata r:id="rId26" o:title=""/>
          </v:shape>
          <o:OLEObject Type="Embed" ProgID="Visio.Drawing.15" ShapeID="_x0000_i1031" DrawAspect="Content" ObjectID="_1482675610" r:id="rId27"/>
        </w:object>
      </w:r>
    </w:p>
    <w:p w:rsidR="001A2259"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7</w:t>
      </w:r>
      <w:r w:rsidRPr="006C1BC4">
        <w:rPr>
          <w:color w:val="auto"/>
        </w:rPr>
        <w:fldChar w:fldCharType="end"/>
      </w:r>
      <w:r w:rsidRPr="006C1BC4">
        <w:rPr>
          <w:color w:val="auto"/>
        </w:rPr>
        <w:t xml:space="preserve">: </w:t>
      </w:r>
      <w:proofErr w:type="spellStart"/>
      <w:r w:rsidRPr="006C1BC4">
        <w:rPr>
          <w:color w:val="auto"/>
        </w:rPr>
        <w:t>AssignShift</w:t>
      </w:r>
      <w:proofErr w:type="spellEnd"/>
      <w:r w:rsidRPr="006C1BC4">
        <w:rPr>
          <w:color w:val="auto"/>
        </w:rPr>
        <w:t xml:space="preserve"> sequence diagram</w:t>
      </w:r>
    </w:p>
    <w:p w:rsidR="001A2259" w:rsidRPr="006C1BC4" w:rsidRDefault="001A2259" w:rsidP="001A2259">
      <w:pPr>
        <w:pStyle w:val="Heading4"/>
        <w:jc w:val="left"/>
      </w:pPr>
      <w:proofErr w:type="spellStart"/>
      <w:r w:rsidRPr="006C1BC4">
        <w:t>AssignTag</w:t>
      </w:r>
      <w:proofErr w:type="spellEnd"/>
      <w:r w:rsidRPr="006C1BC4">
        <w:t xml:space="preserve"> Diagram: </w:t>
      </w:r>
    </w:p>
    <w:p w:rsidR="00A50804" w:rsidRPr="006C1BC4" w:rsidRDefault="00C63680" w:rsidP="00A50804">
      <w:pPr>
        <w:keepNext/>
      </w:pPr>
      <w:r w:rsidRPr="006C1BC4">
        <w:object w:dxaOrig="7728" w:dyaOrig="4825">
          <v:shape id="_x0000_i1032" type="#_x0000_t75" style="width:387pt;height:241.5pt" o:ole="">
            <v:imagedata r:id="rId28" o:title=""/>
          </v:shape>
          <o:OLEObject Type="Embed" ProgID="Visio.Drawing.15" ShapeID="_x0000_i1032" DrawAspect="Content" ObjectID="_1482675611" r:id="rId29"/>
        </w:object>
      </w:r>
    </w:p>
    <w:p w:rsidR="001A2259"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8</w:t>
      </w:r>
      <w:r w:rsidRPr="006C1BC4">
        <w:rPr>
          <w:color w:val="auto"/>
        </w:rPr>
        <w:fldChar w:fldCharType="end"/>
      </w:r>
      <w:r w:rsidRPr="006C1BC4">
        <w:rPr>
          <w:color w:val="auto"/>
        </w:rPr>
        <w:t xml:space="preserve">: </w:t>
      </w:r>
      <w:proofErr w:type="spellStart"/>
      <w:r w:rsidRPr="006C1BC4">
        <w:rPr>
          <w:color w:val="auto"/>
        </w:rPr>
        <w:t>AssignTag</w:t>
      </w:r>
      <w:proofErr w:type="spellEnd"/>
      <w:r w:rsidRPr="006C1BC4">
        <w:rPr>
          <w:color w:val="auto"/>
        </w:rPr>
        <w:t xml:space="preserve"> sequence diagram</w:t>
      </w:r>
    </w:p>
    <w:p w:rsidR="001A2259" w:rsidRPr="006C1BC4" w:rsidRDefault="001A2259" w:rsidP="001A2259">
      <w:pPr>
        <w:pStyle w:val="Heading4"/>
        <w:jc w:val="left"/>
      </w:pPr>
      <w:proofErr w:type="spellStart"/>
      <w:r w:rsidRPr="006C1BC4">
        <w:lastRenderedPageBreak/>
        <w:t>CreateMember</w:t>
      </w:r>
      <w:proofErr w:type="spellEnd"/>
      <w:r w:rsidRPr="006C1BC4">
        <w:t xml:space="preserve"> Diagram: </w:t>
      </w:r>
    </w:p>
    <w:p w:rsidR="00A50804" w:rsidRPr="006C1BC4" w:rsidRDefault="00C63680" w:rsidP="00A50804">
      <w:pPr>
        <w:keepNext/>
      </w:pPr>
      <w:r w:rsidRPr="006C1BC4">
        <w:object w:dxaOrig="9409" w:dyaOrig="4021">
          <v:shape id="_x0000_i1033" type="#_x0000_t75" style="width:468pt;height:199.5pt" o:ole="">
            <v:imagedata r:id="rId30" o:title=""/>
          </v:shape>
          <o:OLEObject Type="Embed" ProgID="Visio.Drawing.15" ShapeID="_x0000_i1033" DrawAspect="Content" ObjectID="_1482675612" r:id="rId31"/>
        </w:object>
      </w:r>
    </w:p>
    <w:p w:rsidR="001A2259"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9</w:t>
      </w:r>
      <w:r w:rsidRPr="006C1BC4">
        <w:rPr>
          <w:color w:val="auto"/>
        </w:rPr>
        <w:fldChar w:fldCharType="end"/>
      </w:r>
      <w:r w:rsidRPr="006C1BC4">
        <w:rPr>
          <w:color w:val="auto"/>
        </w:rPr>
        <w:t xml:space="preserve">: </w:t>
      </w:r>
      <w:proofErr w:type="spellStart"/>
      <w:r w:rsidRPr="006C1BC4">
        <w:rPr>
          <w:color w:val="auto"/>
        </w:rPr>
        <w:t>CreateMember</w:t>
      </w:r>
      <w:proofErr w:type="spellEnd"/>
      <w:r w:rsidRPr="006C1BC4">
        <w:rPr>
          <w:color w:val="auto"/>
        </w:rPr>
        <w:t xml:space="preserve"> sequence diagram</w:t>
      </w:r>
    </w:p>
    <w:p w:rsidR="001A2259" w:rsidRPr="006C1BC4" w:rsidRDefault="001A2259" w:rsidP="001A2259">
      <w:pPr>
        <w:pStyle w:val="Heading4"/>
        <w:jc w:val="left"/>
      </w:pPr>
      <w:proofErr w:type="spellStart"/>
      <w:r w:rsidRPr="006C1BC4">
        <w:t>CreateSensor</w:t>
      </w:r>
      <w:proofErr w:type="spellEnd"/>
      <w:r w:rsidRPr="006C1BC4">
        <w:t xml:space="preserve"> Diagram: </w:t>
      </w:r>
    </w:p>
    <w:p w:rsidR="00A50804" w:rsidRPr="006C1BC4" w:rsidRDefault="00C63680" w:rsidP="00A50804">
      <w:pPr>
        <w:keepNext/>
      </w:pPr>
      <w:r w:rsidRPr="006C1BC4">
        <w:object w:dxaOrig="9205" w:dyaOrig="3684">
          <v:shape id="_x0000_i1034" type="#_x0000_t75" style="width:460.5pt;height:184.5pt" o:ole="">
            <v:imagedata r:id="rId32" o:title=""/>
          </v:shape>
          <o:OLEObject Type="Embed" ProgID="Visio.Drawing.15" ShapeID="_x0000_i1034" DrawAspect="Content" ObjectID="_1482675613" r:id="rId33"/>
        </w:object>
      </w:r>
    </w:p>
    <w:p w:rsidR="001A2259" w:rsidRPr="006C1BC4" w:rsidRDefault="00A50804" w:rsidP="00A50804">
      <w:pPr>
        <w:pStyle w:val="Caption"/>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10</w:t>
      </w:r>
      <w:r w:rsidRPr="006C1BC4">
        <w:rPr>
          <w:color w:val="auto"/>
        </w:rPr>
        <w:fldChar w:fldCharType="end"/>
      </w:r>
      <w:r w:rsidRPr="006C1BC4">
        <w:rPr>
          <w:color w:val="auto"/>
        </w:rPr>
        <w:t xml:space="preserve">: </w:t>
      </w:r>
      <w:proofErr w:type="spellStart"/>
      <w:r w:rsidRPr="006C1BC4">
        <w:rPr>
          <w:color w:val="auto"/>
        </w:rPr>
        <w:t>CreateSensor</w:t>
      </w:r>
      <w:proofErr w:type="spellEnd"/>
      <w:r w:rsidRPr="006C1BC4">
        <w:rPr>
          <w:color w:val="auto"/>
        </w:rPr>
        <w:t xml:space="preserve"> sequence diagram</w:t>
      </w:r>
    </w:p>
    <w:p w:rsidR="001A2259" w:rsidRPr="006C1BC4" w:rsidRDefault="001A2259" w:rsidP="001A2259">
      <w:pPr>
        <w:pStyle w:val="Heading4"/>
        <w:jc w:val="left"/>
      </w:pPr>
      <w:proofErr w:type="spellStart"/>
      <w:r w:rsidRPr="006C1BC4">
        <w:lastRenderedPageBreak/>
        <w:t>CreateTag</w:t>
      </w:r>
      <w:proofErr w:type="spellEnd"/>
      <w:r w:rsidRPr="006C1BC4">
        <w:t xml:space="preserve"> Diagram: </w:t>
      </w:r>
    </w:p>
    <w:p w:rsidR="00A50804" w:rsidRPr="006C1BC4" w:rsidRDefault="00C63680" w:rsidP="00A50804">
      <w:pPr>
        <w:keepNext/>
      </w:pPr>
      <w:r w:rsidRPr="006C1BC4">
        <w:object w:dxaOrig="8041" w:dyaOrig="3684">
          <v:shape id="_x0000_i1035" type="#_x0000_t75" style="width:402pt;height:184.5pt" o:ole="">
            <v:imagedata r:id="rId34" o:title=""/>
          </v:shape>
          <o:OLEObject Type="Embed" ProgID="Visio.Drawing.15" ShapeID="_x0000_i1035" DrawAspect="Content" ObjectID="_1482675614" r:id="rId35"/>
        </w:object>
      </w:r>
    </w:p>
    <w:p w:rsidR="001A2259"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11</w:t>
      </w:r>
      <w:r w:rsidRPr="006C1BC4">
        <w:rPr>
          <w:color w:val="auto"/>
        </w:rPr>
        <w:fldChar w:fldCharType="end"/>
      </w:r>
      <w:r w:rsidRPr="006C1BC4">
        <w:rPr>
          <w:color w:val="auto"/>
        </w:rPr>
        <w:t xml:space="preserve">: </w:t>
      </w:r>
      <w:proofErr w:type="spellStart"/>
      <w:r w:rsidRPr="006C1BC4">
        <w:rPr>
          <w:color w:val="auto"/>
        </w:rPr>
        <w:t>CreateTag</w:t>
      </w:r>
      <w:proofErr w:type="spellEnd"/>
      <w:r w:rsidRPr="006C1BC4">
        <w:rPr>
          <w:color w:val="auto"/>
        </w:rPr>
        <w:t xml:space="preserve"> sequence diagram</w:t>
      </w:r>
    </w:p>
    <w:p w:rsidR="001A2259" w:rsidRPr="006C1BC4" w:rsidRDefault="001A2259" w:rsidP="001A2259">
      <w:pPr>
        <w:pStyle w:val="Heading4"/>
        <w:jc w:val="left"/>
      </w:pPr>
      <w:proofErr w:type="spellStart"/>
      <w:r w:rsidRPr="006C1BC4">
        <w:t>CreateUser</w:t>
      </w:r>
      <w:proofErr w:type="spellEnd"/>
      <w:r w:rsidRPr="006C1BC4">
        <w:t xml:space="preserve"> Diagram: </w:t>
      </w:r>
    </w:p>
    <w:p w:rsidR="00A50804" w:rsidRPr="006C1BC4" w:rsidRDefault="00C63680" w:rsidP="00A50804">
      <w:pPr>
        <w:keepNext/>
      </w:pPr>
      <w:r w:rsidRPr="006C1BC4">
        <w:object w:dxaOrig="9265" w:dyaOrig="3805">
          <v:shape id="_x0000_i1036" type="#_x0000_t75" style="width:464.25pt;height:189.75pt" o:ole="">
            <v:imagedata r:id="rId36" o:title=""/>
          </v:shape>
          <o:OLEObject Type="Embed" ProgID="Visio.Drawing.15" ShapeID="_x0000_i1036" DrawAspect="Content" ObjectID="_1482675615" r:id="rId37"/>
        </w:object>
      </w:r>
    </w:p>
    <w:p w:rsidR="001A2259"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12</w:t>
      </w:r>
      <w:r w:rsidRPr="006C1BC4">
        <w:rPr>
          <w:color w:val="auto"/>
        </w:rPr>
        <w:fldChar w:fldCharType="end"/>
      </w:r>
      <w:r w:rsidRPr="006C1BC4">
        <w:rPr>
          <w:color w:val="auto"/>
        </w:rPr>
        <w:t xml:space="preserve">: </w:t>
      </w:r>
      <w:proofErr w:type="spellStart"/>
      <w:r w:rsidRPr="006C1BC4">
        <w:rPr>
          <w:color w:val="auto"/>
        </w:rPr>
        <w:t>CreateUser</w:t>
      </w:r>
      <w:proofErr w:type="spellEnd"/>
      <w:r w:rsidRPr="006C1BC4">
        <w:rPr>
          <w:color w:val="auto"/>
        </w:rPr>
        <w:t xml:space="preserve"> sequence diagram</w:t>
      </w:r>
    </w:p>
    <w:p w:rsidR="001A2259" w:rsidRPr="006C1BC4" w:rsidRDefault="001A2259" w:rsidP="001A2259">
      <w:pPr>
        <w:pStyle w:val="Heading4"/>
        <w:jc w:val="left"/>
      </w:pPr>
      <w:proofErr w:type="spellStart"/>
      <w:r w:rsidRPr="006C1BC4">
        <w:lastRenderedPageBreak/>
        <w:t>LoadMap</w:t>
      </w:r>
      <w:proofErr w:type="spellEnd"/>
      <w:r w:rsidRPr="006C1BC4">
        <w:t xml:space="preserve"> Diagram: </w:t>
      </w:r>
    </w:p>
    <w:p w:rsidR="00A50804" w:rsidRPr="006C1BC4" w:rsidRDefault="00C63680" w:rsidP="00A50804">
      <w:pPr>
        <w:keepNext/>
      </w:pPr>
      <w:r w:rsidRPr="006C1BC4">
        <w:object w:dxaOrig="9888" w:dyaOrig="4825">
          <v:shape id="_x0000_i1037" type="#_x0000_t75" style="width:468pt;height:228pt" o:ole="">
            <v:imagedata r:id="rId38" o:title=""/>
          </v:shape>
          <o:OLEObject Type="Embed" ProgID="Visio.Drawing.15" ShapeID="_x0000_i1037" DrawAspect="Content" ObjectID="_1482675616" r:id="rId39"/>
        </w:object>
      </w:r>
    </w:p>
    <w:p w:rsidR="001A2259"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13</w:t>
      </w:r>
      <w:r w:rsidRPr="006C1BC4">
        <w:rPr>
          <w:color w:val="auto"/>
        </w:rPr>
        <w:fldChar w:fldCharType="end"/>
      </w:r>
      <w:r w:rsidRPr="006C1BC4">
        <w:rPr>
          <w:color w:val="auto"/>
        </w:rPr>
        <w:t xml:space="preserve">: </w:t>
      </w:r>
      <w:proofErr w:type="spellStart"/>
      <w:r w:rsidRPr="006C1BC4">
        <w:rPr>
          <w:color w:val="auto"/>
        </w:rPr>
        <w:t>LoadMap</w:t>
      </w:r>
      <w:proofErr w:type="spellEnd"/>
      <w:r w:rsidRPr="006C1BC4">
        <w:rPr>
          <w:color w:val="auto"/>
        </w:rPr>
        <w:t xml:space="preserve"> sequence diagram</w:t>
      </w:r>
    </w:p>
    <w:p w:rsidR="001A2259" w:rsidRPr="006C1BC4" w:rsidRDefault="001A2259" w:rsidP="001A2259">
      <w:pPr>
        <w:pStyle w:val="Heading4"/>
        <w:jc w:val="left"/>
      </w:pPr>
      <w:r w:rsidRPr="006C1BC4">
        <w:t xml:space="preserve">Login Diagram: </w:t>
      </w:r>
    </w:p>
    <w:p w:rsidR="00A50804" w:rsidRPr="006C1BC4" w:rsidRDefault="00C63680" w:rsidP="00A50804">
      <w:pPr>
        <w:keepNext/>
      </w:pPr>
      <w:r w:rsidRPr="006C1BC4">
        <w:object w:dxaOrig="9193" w:dyaOrig="5329">
          <v:shape id="_x0000_i1038" type="#_x0000_t75" style="width:459pt;height:267pt" o:ole="">
            <v:imagedata r:id="rId40" o:title=""/>
          </v:shape>
          <o:OLEObject Type="Embed" ProgID="Visio.Drawing.15" ShapeID="_x0000_i1038" DrawAspect="Content" ObjectID="_1482675617" r:id="rId41"/>
        </w:object>
      </w:r>
    </w:p>
    <w:p w:rsidR="001A2259"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14</w:t>
      </w:r>
      <w:r w:rsidRPr="006C1BC4">
        <w:rPr>
          <w:color w:val="auto"/>
        </w:rPr>
        <w:fldChar w:fldCharType="end"/>
      </w:r>
      <w:r w:rsidRPr="006C1BC4">
        <w:rPr>
          <w:color w:val="auto"/>
        </w:rPr>
        <w:t>: Login sequence diagram</w:t>
      </w:r>
    </w:p>
    <w:p w:rsidR="00C63680" w:rsidRPr="006C1BC4" w:rsidRDefault="00C63680" w:rsidP="00C63680">
      <w:pPr>
        <w:pStyle w:val="Heading4"/>
        <w:jc w:val="left"/>
      </w:pPr>
      <w:proofErr w:type="spellStart"/>
      <w:r w:rsidRPr="006C1BC4">
        <w:lastRenderedPageBreak/>
        <w:t>ReceiveMessage</w:t>
      </w:r>
      <w:proofErr w:type="spellEnd"/>
      <w:r w:rsidRPr="006C1BC4">
        <w:t xml:space="preserve"> Diagram: </w:t>
      </w:r>
    </w:p>
    <w:p w:rsidR="00A50804" w:rsidRPr="006C1BC4" w:rsidRDefault="00944619" w:rsidP="00A50804">
      <w:pPr>
        <w:keepNext/>
      </w:pPr>
      <w:r w:rsidRPr="006C1BC4">
        <w:object w:dxaOrig="8016" w:dyaOrig="6276">
          <v:shape id="_x0000_i1039" type="#_x0000_t75" style="width:400.5pt;height:313.5pt" o:ole="">
            <v:imagedata r:id="rId42" o:title=""/>
          </v:shape>
          <o:OLEObject Type="Embed" ProgID="Visio.Drawing.15" ShapeID="_x0000_i1039" DrawAspect="Content" ObjectID="_1482675618" r:id="rId43"/>
        </w:object>
      </w:r>
    </w:p>
    <w:p w:rsidR="00C63680"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15</w:t>
      </w:r>
      <w:r w:rsidRPr="006C1BC4">
        <w:rPr>
          <w:color w:val="auto"/>
        </w:rPr>
        <w:fldChar w:fldCharType="end"/>
      </w:r>
      <w:r w:rsidRPr="006C1BC4">
        <w:rPr>
          <w:color w:val="auto"/>
        </w:rPr>
        <w:t xml:space="preserve">: </w:t>
      </w:r>
      <w:proofErr w:type="spellStart"/>
      <w:r w:rsidRPr="006C1BC4">
        <w:rPr>
          <w:color w:val="auto"/>
        </w:rPr>
        <w:t>ReceiveMessage</w:t>
      </w:r>
      <w:proofErr w:type="spellEnd"/>
      <w:r w:rsidRPr="006C1BC4">
        <w:rPr>
          <w:color w:val="auto"/>
        </w:rPr>
        <w:t xml:space="preserve"> sequence diagram</w:t>
      </w:r>
    </w:p>
    <w:p w:rsidR="002355A8" w:rsidRPr="006C1BC4" w:rsidRDefault="002355A8" w:rsidP="002355A8">
      <w:pPr>
        <w:pStyle w:val="Heading4"/>
        <w:jc w:val="left"/>
      </w:pPr>
      <w:proofErr w:type="spellStart"/>
      <w:r w:rsidRPr="006C1BC4">
        <w:t>ViewMemberPosition</w:t>
      </w:r>
      <w:proofErr w:type="spellEnd"/>
      <w:r w:rsidRPr="006C1BC4">
        <w:t xml:space="preserve"> Diagram: </w:t>
      </w:r>
    </w:p>
    <w:p w:rsidR="00A50804" w:rsidRPr="006C1BC4" w:rsidRDefault="00944619" w:rsidP="00A50804">
      <w:pPr>
        <w:keepNext/>
      </w:pPr>
      <w:r w:rsidRPr="006C1BC4">
        <w:object w:dxaOrig="9804" w:dyaOrig="5389">
          <v:shape id="_x0000_i1040" type="#_x0000_t75" style="width:468pt;height:257.25pt" o:ole="">
            <v:imagedata r:id="rId44" o:title=""/>
          </v:shape>
          <o:OLEObject Type="Embed" ProgID="Visio.Drawing.15" ShapeID="_x0000_i1040" DrawAspect="Content" ObjectID="_1482675619" r:id="rId45"/>
        </w:object>
      </w:r>
    </w:p>
    <w:p w:rsidR="002355A8"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16</w:t>
      </w:r>
      <w:r w:rsidRPr="006C1BC4">
        <w:rPr>
          <w:color w:val="auto"/>
        </w:rPr>
        <w:fldChar w:fldCharType="end"/>
      </w:r>
      <w:r w:rsidRPr="006C1BC4">
        <w:rPr>
          <w:color w:val="auto"/>
        </w:rPr>
        <w:t xml:space="preserve">: </w:t>
      </w:r>
      <w:proofErr w:type="spellStart"/>
      <w:r w:rsidRPr="006C1BC4">
        <w:rPr>
          <w:color w:val="auto"/>
        </w:rPr>
        <w:t>ViewMemberPosition</w:t>
      </w:r>
      <w:proofErr w:type="spellEnd"/>
      <w:r w:rsidRPr="006C1BC4">
        <w:rPr>
          <w:color w:val="auto"/>
        </w:rPr>
        <w:t xml:space="preserve"> sequence diagram</w:t>
      </w:r>
    </w:p>
    <w:p w:rsidR="002355A8" w:rsidRPr="006C1BC4" w:rsidRDefault="002355A8" w:rsidP="002355A8">
      <w:pPr>
        <w:pStyle w:val="Heading4"/>
        <w:jc w:val="left"/>
      </w:pPr>
      <w:proofErr w:type="spellStart"/>
      <w:r w:rsidRPr="006C1BC4">
        <w:t>ViewPathChart</w:t>
      </w:r>
      <w:proofErr w:type="spellEnd"/>
      <w:r w:rsidRPr="006C1BC4">
        <w:t xml:space="preserve"> Diagram: </w:t>
      </w:r>
    </w:p>
    <w:p w:rsidR="00A50804" w:rsidRPr="006C1BC4" w:rsidRDefault="00944619" w:rsidP="00A50804">
      <w:pPr>
        <w:keepNext/>
      </w:pPr>
      <w:r w:rsidRPr="006C1BC4">
        <w:object w:dxaOrig="9649" w:dyaOrig="4056">
          <v:shape id="_x0000_i1041" type="#_x0000_t75" style="width:468pt;height:196.5pt" o:ole="">
            <v:imagedata r:id="rId46" o:title=""/>
          </v:shape>
          <o:OLEObject Type="Embed" ProgID="Visio.Drawing.15" ShapeID="_x0000_i1041" DrawAspect="Content" ObjectID="_1482675620" r:id="rId47"/>
        </w:object>
      </w:r>
    </w:p>
    <w:p w:rsidR="002355A8"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17</w:t>
      </w:r>
      <w:r w:rsidRPr="006C1BC4">
        <w:rPr>
          <w:color w:val="auto"/>
        </w:rPr>
        <w:fldChar w:fldCharType="end"/>
      </w:r>
      <w:r w:rsidRPr="006C1BC4">
        <w:rPr>
          <w:color w:val="auto"/>
        </w:rPr>
        <w:t xml:space="preserve">: </w:t>
      </w:r>
      <w:proofErr w:type="spellStart"/>
      <w:r w:rsidRPr="006C1BC4">
        <w:rPr>
          <w:color w:val="auto"/>
        </w:rPr>
        <w:t>ViewPathChart</w:t>
      </w:r>
      <w:proofErr w:type="spellEnd"/>
      <w:r w:rsidRPr="006C1BC4">
        <w:rPr>
          <w:color w:val="auto"/>
        </w:rPr>
        <w:t xml:space="preserve"> sequence diagram</w:t>
      </w:r>
    </w:p>
    <w:p w:rsidR="002F1655" w:rsidRPr="006C1BC4" w:rsidRDefault="002F1655" w:rsidP="002F1655">
      <w:pPr>
        <w:pStyle w:val="Heading4"/>
        <w:jc w:val="left"/>
      </w:pPr>
      <w:proofErr w:type="spellStart"/>
      <w:r w:rsidRPr="006C1BC4">
        <w:t>BroadcastText</w:t>
      </w:r>
      <w:proofErr w:type="spellEnd"/>
      <w:r w:rsidRPr="006C1BC4">
        <w:t xml:space="preserve"> Diagram: </w:t>
      </w:r>
    </w:p>
    <w:p w:rsidR="00A50804" w:rsidRPr="006C1BC4" w:rsidRDefault="00944619" w:rsidP="00A50804">
      <w:pPr>
        <w:keepNext/>
      </w:pPr>
      <w:r w:rsidRPr="006C1BC4">
        <w:object w:dxaOrig="10740" w:dyaOrig="5305">
          <v:shape id="_x0000_i1042" type="#_x0000_t75" style="width:468pt;height:231pt" o:ole="">
            <v:imagedata r:id="rId48" o:title=""/>
          </v:shape>
          <o:OLEObject Type="Embed" ProgID="Visio.Drawing.15" ShapeID="_x0000_i1042" DrawAspect="Content" ObjectID="_1482675621" r:id="rId49"/>
        </w:object>
      </w:r>
    </w:p>
    <w:p w:rsidR="002F1655"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18</w:t>
      </w:r>
      <w:r w:rsidRPr="006C1BC4">
        <w:rPr>
          <w:color w:val="auto"/>
        </w:rPr>
        <w:fldChar w:fldCharType="end"/>
      </w:r>
      <w:r w:rsidRPr="006C1BC4">
        <w:rPr>
          <w:color w:val="auto"/>
        </w:rPr>
        <w:t xml:space="preserve">: </w:t>
      </w:r>
      <w:proofErr w:type="spellStart"/>
      <w:r w:rsidRPr="006C1BC4">
        <w:rPr>
          <w:color w:val="auto"/>
        </w:rPr>
        <w:t>BroadcastText</w:t>
      </w:r>
      <w:proofErr w:type="spellEnd"/>
      <w:r w:rsidRPr="006C1BC4">
        <w:rPr>
          <w:color w:val="auto"/>
        </w:rPr>
        <w:t xml:space="preserve"> sequence diagram</w:t>
      </w:r>
    </w:p>
    <w:p w:rsidR="002F1655" w:rsidRPr="006C1BC4" w:rsidRDefault="002F1655" w:rsidP="002F1655">
      <w:pPr>
        <w:pStyle w:val="Heading4"/>
        <w:jc w:val="left"/>
      </w:pPr>
      <w:proofErr w:type="spellStart"/>
      <w:r w:rsidRPr="006C1BC4">
        <w:lastRenderedPageBreak/>
        <w:t>CreateAlert</w:t>
      </w:r>
      <w:proofErr w:type="spellEnd"/>
      <w:r w:rsidRPr="006C1BC4">
        <w:t xml:space="preserve"> Diagram: </w:t>
      </w:r>
    </w:p>
    <w:p w:rsidR="00556983" w:rsidRPr="006C1BC4" w:rsidRDefault="00BF5886" w:rsidP="00556983">
      <w:pPr>
        <w:keepNext/>
      </w:pPr>
      <w:r w:rsidRPr="006C1BC4">
        <w:object w:dxaOrig="10740" w:dyaOrig="5281">
          <v:shape id="_x0000_i1043" type="#_x0000_t75" style="width:468pt;height:231pt" o:ole="">
            <v:imagedata r:id="rId50" o:title=""/>
          </v:shape>
          <o:OLEObject Type="Embed" ProgID="Visio.Drawing.15" ShapeID="_x0000_i1043" DrawAspect="Content" ObjectID="_1482675622" r:id="rId51"/>
        </w:object>
      </w:r>
    </w:p>
    <w:p w:rsidR="002F1655" w:rsidRPr="006C1BC4" w:rsidRDefault="00556983" w:rsidP="00AF343E">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19</w:t>
      </w:r>
      <w:r w:rsidRPr="006C1BC4">
        <w:rPr>
          <w:color w:val="auto"/>
        </w:rPr>
        <w:fldChar w:fldCharType="end"/>
      </w:r>
      <w:r w:rsidRPr="006C1BC4">
        <w:rPr>
          <w:color w:val="auto"/>
        </w:rPr>
        <w:t xml:space="preserve">: </w:t>
      </w:r>
      <w:proofErr w:type="spellStart"/>
      <w:r w:rsidRPr="006C1BC4">
        <w:rPr>
          <w:color w:val="auto"/>
        </w:rPr>
        <w:t>CreateAlert</w:t>
      </w:r>
      <w:proofErr w:type="spellEnd"/>
      <w:r w:rsidRPr="006C1BC4">
        <w:rPr>
          <w:color w:val="auto"/>
        </w:rPr>
        <w:t xml:space="preserve"> sequence diagram</w:t>
      </w:r>
    </w:p>
    <w:p w:rsidR="002F1655" w:rsidRPr="006C1BC4" w:rsidRDefault="002F1655" w:rsidP="002F1655">
      <w:pPr>
        <w:pStyle w:val="Heading4"/>
        <w:jc w:val="left"/>
      </w:pPr>
      <w:proofErr w:type="spellStart"/>
      <w:r w:rsidRPr="006C1BC4">
        <w:lastRenderedPageBreak/>
        <w:t>CreateAttendanceReport</w:t>
      </w:r>
      <w:proofErr w:type="spellEnd"/>
      <w:r w:rsidRPr="006C1BC4">
        <w:t xml:space="preserve"> Diagram: </w:t>
      </w:r>
    </w:p>
    <w:p w:rsidR="00AF343E" w:rsidRPr="006C1BC4" w:rsidRDefault="00822C3C" w:rsidP="00AF343E">
      <w:pPr>
        <w:keepNext/>
      </w:pPr>
      <w:r w:rsidRPr="006C1BC4">
        <w:object w:dxaOrig="11316" w:dyaOrig="10056">
          <v:shape id="_x0000_i1044" type="#_x0000_t75" style="width:468pt;height:415.5pt" o:ole="">
            <v:imagedata r:id="rId52" o:title=""/>
          </v:shape>
          <o:OLEObject Type="Embed" ProgID="Visio.Drawing.15" ShapeID="_x0000_i1044" DrawAspect="Content" ObjectID="_1482675623" r:id="rId53"/>
        </w:object>
      </w:r>
    </w:p>
    <w:p w:rsidR="002F1655" w:rsidRPr="006C1BC4" w:rsidRDefault="00AF343E" w:rsidP="00AF343E">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20</w:t>
      </w:r>
      <w:r w:rsidRPr="006C1BC4">
        <w:rPr>
          <w:color w:val="auto"/>
        </w:rPr>
        <w:fldChar w:fldCharType="end"/>
      </w:r>
      <w:r w:rsidRPr="006C1BC4">
        <w:rPr>
          <w:color w:val="auto"/>
        </w:rPr>
        <w:t xml:space="preserve">: </w:t>
      </w:r>
      <w:proofErr w:type="spellStart"/>
      <w:r w:rsidRPr="006C1BC4">
        <w:rPr>
          <w:color w:val="auto"/>
        </w:rPr>
        <w:t>CreateAttendanceReport</w:t>
      </w:r>
      <w:proofErr w:type="spellEnd"/>
      <w:r w:rsidRPr="006C1BC4">
        <w:rPr>
          <w:color w:val="auto"/>
        </w:rPr>
        <w:t xml:space="preserve"> sequence diagram</w:t>
      </w:r>
    </w:p>
    <w:p w:rsidR="002F1655" w:rsidRPr="006C1BC4" w:rsidRDefault="002F1655" w:rsidP="002F1655">
      <w:pPr>
        <w:pStyle w:val="Heading4"/>
        <w:jc w:val="left"/>
      </w:pPr>
      <w:proofErr w:type="spellStart"/>
      <w:r w:rsidRPr="006C1BC4">
        <w:lastRenderedPageBreak/>
        <w:t>CreateReport</w:t>
      </w:r>
      <w:proofErr w:type="spellEnd"/>
      <w:r w:rsidRPr="006C1BC4">
        <w:t xml:space="preserve"> Diagram: </w:t>
      </w:r>
    </w:p>
    <w:p w:rsidR="009368EE" w:rsidRPr="006C1BC4" w:rsidRDefault="00CC4721" w:rsidP="009368EE">
      <w:pPr>
        <w:keepNext/>
      </w:pPr>
      <w:r w:rsidRPr="006C1BC4">
        <w:object w:dxaOrig="11316" w:dyaOrig="13681">
          <v:shape id="_x0000_i1045" type="#_x0000_t75" style="width:468pt;height:565.5pt" o:ole="">
            <v:imagedata r:id="rId54" o:title=""/>
          </v:shape>
          <o:OLEObject Type="Embed" ProgID="Visio.Drawing.15" ShapeID="_x0000_i1045" DrawAspect="Content" ObjectID="_1482675624" r:id="rId55"/>
        </w:object>
      </w:r>
    </w:p>
    <w:p w:rsidR="00056EB8" w:rsidRPr="006C1BC4" w:rsidRDefault="009368EE" w:rsidP="009368EE">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21</w:t>
      </w:r>
      <w:r w:rsidRPr="006C1BC4">
        <w:rPr>
          <w:color w:val="auto"/>
        </w:rPr>
        <w:fldChar w:fldCharType="end"/>
      </w:r>
      <w:r w:rsidRPr="006C1BC4">
        <w:rPr>
          <w:color w:val="auto"/>
        </w:rPr>
        <w:t xml:space="preserve">: </w:t>
      </w:r>
      <w:proofErr w:type="spellStart"/>
      <w:r w:rsidRPr="006C1BC4">
        <w:rPr>
          <w:color w:val="auto"/>
        </w:rPr>
        <w:t>CreateReport</w:t>
      </w:r>
      <w:proofErr w:type="spellEnd"/>
      <w:r w:rsidRPr="006C1BC4">
        <w:rPr>
          <w:color w:val="auto"/>
        </w:rPr>
        <w:t xml:space="preserve"> sequence diagram</w:t>
      </w:r>
    </w:p>
    <w:p w:rsidR="00056EB8" w:rsidRPr="006C1BC4" w:rsidRDefault="00056EB8" w:rsidP="008E2C88">
      <w:pPr>
        <w:pStyle w:val="Heading3"/>
      </w:pPr>
      <w:bookmarkStart w:id="168" w:name="_Toc55711789"/>
      <w:bookmarkStart w:id="169" w:name="_Toc404192932"/>
      <w:bookmarkStart w:id="170" w:name="_Toc404594338"/>
      <w:r w:rsidRPr="006C1BC4">
        <w:lastRenderedPageBreak/>
        <w:t>Relational Database Schema</w:t>
      </w:r>
      <w:bookmarkEnd w:id="168"/>
      <w:bookmarkEnd w:id="169"/>
      <w:bookmarkEnd w:id="170"/>
    </w:p>
    <w:p w:rsidR="00056EB8" w:rsidRPr="006C1BC4" w:rsidRDefault="003C4321" w:rsidP="008E2C88">
      <w:pPr>
        <w:pStyle w:val="Heading4"/>
        <w:jc w:val="left"/>
      </w:pPr>
      <w:bookmarkStart w:id="171" w:name="_Toc55711790"/>
      <w:r w:rsidRPr="006C1BC4">
        <w:t xml:space="preserve">System Relational </w:t>
      </w:r>
      <w:r w:rsidR="00056EB8" w:rsidRPr="006C1BC4">
        <w:t>Diagram:</w:t>
      </w:r>
      <w:bookmarkEnd w:id="171"/>
      <w:r w:rsidR="00056EB8" w:rsidRPr="006C1BC4">
        <w:t xml:space="preserve"> </w:t>
      </w:r>
    </w:p>
    <w:p w:rsidR="00A75CFB" w:rsidRPr="006C1BC4" w:rsidRDefault="009D681A" w:rsidP="00A75CFB">
      <w:pPr>
        <w:keepNext/>
      </w:pPr>
      <w:r w:rsidRPr="006C1BC4">
        <w:object w:dxaOrig="13993" w:dyaOrig="14821">
          <v:shape id="_x0000_i1046" type="#_x0000_t75" style="width:467.25pt;height:495pt" o:ole="">
            <v:imagedata r:id="rId56" o:title=""/>
          </v:shape>
          <o:OLEObject Type="Embed" ProgID="Visio.Drawing.15" ShapeID="_x0000_i1046" DrawAspect="Content" ObjectID="_1482675625" r:id="rId57"/>
        </w:object>
      </w:r>
    </w:p>
    <w:p w:rsidR="009D681A" w:rsidRPr="006C1BC4" w:rsidRDefault="00A75CFB" w:rsidP="008B65BA">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5604">
        <w:rPr>
          <w:noProof/>
          <w:color w:val="auto"/>
        </w:rPr>
        <w:t>22</w:t>
      </w:r>
      <w:r w:rsidRPr="006C1BC4">
        <w:rPr>
          <w:color w:val="auto"/>
        </w:rPr>
        <w:fldChar w:fldCharType="end"/>
      </w:r>
      <w:r w:rsidRPr="006C1BC4">
        <w:rPr>
          <w:color w:val="auto"/>
        </w:rPr>
        <w:t>: Full system relational schema</w:t>
      </w:r>
      <w:r w:rsidR="00D03F01" w:rsidRPr="006C1BC4">
        <w:rPr>
          <w:color w:val="auto"/>
        </w:rPr>
        <w:t xml:space="preserve"> showing how data is saved to the database</w:t>
      </w:r>
    </w:p>
    <w:p w:rsidR="009D681A" w:rsidRPr="006C1BC4" w:rsidRDefault="009D681A" w:rsidP="009D681A">
      <w:pPr>
        <w:rPr>
          <w:sz w:val="18"/>
          <w:szCs w:val="18"/>
        </w:rPr>
      </w:pPr>
      <w:r w:rsidRPr="006C1BC4">
        <w:br w:type="page"/>
      </w:r>
    </w:p>
    <w:p w:rsidR="00056EB8" w:rsidRDefault="00010EA1" w:rsidP="005052AD">
      <w:pPr>
        <w:pStyle w:val="Heading2"/>
        <w:numPr>
          <w:ilvl w:val="0"/>
          <w:numId w:val="1"/>
        </w:numPr>
      </w:pPr>
      <w:bookmarkStart w:id="172" w:name="_Toc404594339"/>
      <w:r w:rsidRPr="006C1BC4">
        <w:lastRenderedPageBreak/>
        <w:t>Design Rationale</w:t>
      </w:r>
      <w:bookmarkEnd w:id="172"/>
    </w:p>
    <w:p w:rsidR="00BE730C" w:rsidRPr="00BE730C" w:rsidRDefault="00BE730C" w:rsidP="00BE730C">
      <w:pPr>
        <w:pStyle w:val="Heading3"/>
      </w:pPr>
      <w:bookmarkStart w:id="173" w:name="_Toc404594340"/>
      <w:r>
        <w:t>Controllers &amp; Architecture</w:t>
      </w:r>
      <w:bookmarkEnd w:id="173"/>
    </w:p>
    <w:p w:rsidR="000D5466" w:rsidRDefault="001E7E8D" w:rsidP="001E7E8D">
      <w:pPr>
        <w:ind w:firstLine="720"/>
      </w:pPr>
      <w:r>
        <w:t>The choice of creating a controller for each module is meant to separate the modules to the user’s point of view.</w:t>
      </w:r>
      <w:r w:rsidR="0071498B">
        <w:t xml:space="preserve"> The TMS will not require that all modules have to work together always, only that they store or retrieve data from the same database. </w:t>
      </w:r>
      <w:r w:rsidR="001F3E0C">
        <w:t>In this sense the Tracking, Messaging, and Master modules store data; and the Reports and Attendance modules retrieve data.</w:t>
      </w:r>
      <w:r w:rsidR="0071498B">
        <w:t xml:space="preserve"> </w:t>
      </w:r>
      <w:r w:rsidR="00762EFA">
        <w:t>It is designed like this to be able to easily update each module knowing that retrieving modules will have no impact on other modules.</w:t>
      </w:r>
    </w:p>
    <w:p w:rsidR="00371C39" w:rsidRDefault="00EF57C0" w:rsidP="00EF57C0">
      <w:pPr>
        <w:pStyle w:val="Heading3"/>
      </w:pPr>
      <w:bookmarkStart w:id="174" w:name="_Toc404594341"/>
      <w:r>
        <w:t>Data Storage</w:t>
      </w:r>
      <w:bookmarkEnd w:id="174"/>
    </w:p>
    <w:p w:rsidR="00371C39" w:rsidRDefault="00EF57C0" w:rsidP="00D8348E">
      <w:pPr>
        <w:ind w:firstLine="720"/>
      </w:pPr>
      <w:r>
        <w:t>The TMS will run on a dedicated machine so all data will be stored. This is also necessary for the creation of reports so that the user can see a long history of underground activity.</w:t>
      </w:r>
    </w:p>
    <w:p w:rsidR="004C710B" w:rsidRPr="006C1BC4" w:rsidRDefault="004C710B">
      <w:pPr>
        <w:widowControl/>
        <w:spacing w:line="240" w:lineRule="auto"/>
      </w:pPr>
      <w:r w:rsidRPr="006C1BC4">
        <w:br w:type="page"/>
      </w:r>
    </w:p>
    <w:p w:rsidR="004B5099" w:rsidRPr="006C1BC4" w:rsidRDefault="005209A1" w:rsidP="005209A1">
      <w:pPr>
        <w:pStyle w:val="Heading1"/>
      </w:pPr>
      <w:bookmarkStart w:id="175" w:name="_Toc404192935"/>
      <w:bookmarkStart w:id="176" w:name="_Toc404594342"/>
      <w:r w:rsidRPr="006C1BC4">
        <w:lastRenderedPageBreak/>
        <w:t>Walkthrough Report</w:t>
      </w:r>
      <w:bookmarkEnd w:id="175"/>
      <w:bookmarkEnd w:id="176"/>
    </w:p>
    <w:p w:rsidR="005209A1" w:rsidRPr="006C1BC4" w:rsidRDefault="00D742B0" w:rsidP="00D742B0">
      <w:pPr>
        <w:widowControl/>
        <w:spacing w:before="120" w:line="360" w:lineRule="auto"/>
        <w:ind w:firstLine="720"/>
      </w:pPr>
      <w:r w:rsidRPr="006C1BC4">
        <w:t>N</w:t>
      </w:r>
      <w:r w:rsidR="00CE367E" w:rsidRPr="006C1BC4">
        <w:t>o feedback was given during the walkthrough.</w:t>
      </w:r>
      <w:r w:rsidRPr="006C1BC4">
        <w:t xml:space="preserve"> However, since then it has been decided to replace the functionality of specifying the conditions for an alert message with simply sending a message labelled as an alert.</w:t>
      </w:r>
      <w:r w:rsidR="001967C9" w:rsidRPr="006C1BC4">
        <w:t xml:space="preserve"> The broadcast text use case was also changed from a send text and now allows the TMS user to send a message that will be received by all mining personnel. </w:t>
      </w:r>
      <w:r w:rsidR="005209A1" w:rsidRPr="006C1BC4">
        <w:br w:type="page"/>
      </w:r>
    </w:p>
    <w:p w:rsidR="00486B1B" w:rsidRPr="006C1BC4" w:rsidRDefault="00486B1B" w:rsidP="00486B1B">
      <w:pPr>
        <w:pStyle w:val="Heading1"/>
      </w:pPr>
      <w:bookmarkStart w:id="177" w:name="_Toc404192936"/>
      <w:bookmarkStart w:id="178" w:name="_Toc404594343"/>
      <w:r w:rsidRPr="006C1BC4">
        <w:lastRenderedPageBreak/>
        <w:t xml:space="preserve">Software </w:t>
      </w:r>
      <w:r w:rsidR="005209A1" w:rsidRPr="006C1BC4">
        <w:t>Test</w:t>
      </w:r>
      <w:r w:rsidRPr="006C1BC4">
        <w:t>ing</w:t>
      </w:r>
      <w:r w:rsidR="005209A1" w:rsidRPr="006C1BC4">
        <w:t xml:space="preserve"> Plan</w:t>
      </w:r>
      <w:bookmarkEnd w:id="177"/>
      <w:bookmarkEnd w:id="178"/>
      <w:r w:rsidRPr="006C1BC4">
        <w:t xml:space="preserve"> </w:t>
      </w:r>
    </w:p>
    <w:p w:rsidR="00486B1B" w:rsidRPr="006C1BC4" w:rsidRDefault="00486B1B" w:rsidP="00724E04">
      <w:pPr>
        <w:pStyle w:val="Heading2"/>
      </w:pPr>
      <w:bookmarkStart w:id="179" w:name="_Toc352009369"/>
      <w:bookmarkStart w:id="180" w:name="_Toc404594344"/>
      <w:r w:rsidRPr="006C1BC4">
        <w:t>Introduction</w:t>
      </w:r>
      <w:bookmarkEnd w:id="179"/>
      <w:bookmarkEnd w:id="180"/>
    </w:p>
    <w:p w:rsidR="00773220" w:rsidRPr="006C1BC4" w:rsidRDefault="00773220" w:rsidP="00773220">
      <w:pPr>
        <w:pStyle w:val="BodyText"/>
      </w:pPr>
      <w:r w:rsidRPr="006C1BC4">
        <w:t xml:space="preserve">The objective of the tests outlined in this plan is to provide development and QA team members with a framework that can be used to </w:t>
      </w:r>
      <w:r w:rsidR="002F1DB6" w:rsidRPr="006C1BC4">
        <w:t>verify</w:t>
      </w:r>
      <w:r w:rsidRPr="006C1BC4">
        <w:t xml:space="preserve"> all functional and non-functional requirements specified in the SRS document.</w:t>
      </w:r>
    </w:p>
    <w:p w:rsidR="00486B1B" w:rsidRPr="006C1BC4" w:rsidRDefault="00486B1B" w:rsidP="00724E04">
      <w:pPr>
        <w:pStyle w:val="Heading2"/>
      </w:pPr>
      <w:bookmarkStart w:id="181" w:name="_Toc352009370"/>
      <w:bookmarkStart w:id="182" w:name="_Toc404594345"/>
      <w:r w:rsidRPr="006C1BC4">
        <w:t>Relationship to other documents</w:t>
      </w:r>
      <w:bookmarkEnd w:id="181"/>
      <w:bookmarkEnd w:id="182"/>
    </w:p>
    <w:p w:rsidR="00773220" w:rsidRPr="006C1BC4" w:rsidRDefault="002F1DB6" w:rsidP="00773220">
      <w:pPr>
        <w:pStyle w:val="BodyText"/>
      </w:pPr>
      <w:r w:rsidRPr="006C1BC4">
        <w:t xml:space="preserve">The tests are designed to verify the correct functionality of all class operations described in the SDS and to validate that all </w:t>
      </w:r>
      <w:r w:rsidR="009C6122" w:rsidRPr="006C1BC4">
        <w:t xml:space="preserve">functional and non-functional </w:t>
      </w:r>
      <w:r w:rsidRPr="006C1BC4">
        <w:t xml:space="preserve">requirements specified in the SRS are present and verified. </w:t>
      </w:r>
    </w:p>
    <w:p w:rsidR="00486B1B" w:rsidRPr="006C1BC4" w:rsidRDefault="00486B1B" w:rsidP="00724E04">
      <w:pPr>
        <w:pStyle w:val="Heading2"/>
      </w:pPr>
      <w:bookmarkStart w:id="183" w:name="_Toc352009371"/>
      <w:bookmarkStart w:id="184" w:name="_Toc404594346"/>
      <w:r w:rsidRPr="006C1BC4">
        <w:t>System overview</w:t>
      </w:r>
      <w:bookmarkEnd w:id="183"/>
      <w:bookmarkEnd w:id="184"/>
      <w:r w:rsidRPr="006C1BC4">
        <w:t xml:space="preserve"> </w:t>
      </w:r>
    </w:p>
    <w:p w:rsidR="00DF7213" w:rsidRPr="006C1BC4" w:rsidRDefault="00DF7213" w:rsidP="00DF7213">
      <w:pPr>
        <w:pStyle w:val="BodyText"/>
      </w:pPr>
    </w:p>
    <w:p w:rsidR="00C05B5B" w:rsidRPr="006C1BC4" w:rsidRDefault="00486B1B" w:rsidP="00182A33">
      <w:pPr>
        <w:pStyle w:val="Heading2"/>
      </w:pPr>
      <w:bookmarkStart w:id="185" w:name="_Toc352009372"/>
      <w:bookmarkStart w:id="186" w:name="_Toc404594347"/>
      <w:r w:rsidRPr="006C1BC4">
        <w:t>Features to be tested/not to be tested</w:t>
      </w:r>
      <w:bookmarkEnd w:id="185"/>
      <w:bookmarkEnd w:id="186"/>
      <w:r w:rsidRPr="006C1BC4">
        <w:t xml:space="preserve"> </w:t>
      </w:r>
    </w:p>
    <w:p w:rsidR="001A7BD6" w:rsidRPr="006C1BC4" w:rsidRDefault="001A7BD6" w:rsidP="001A7BD6">
      <w:pPr>
        <w:pStyle w:val="Heading3"/>
      </w:pPr>
      <w:bookmarkStart w:id="187" w:name="_Toc404594348"/>
      <w:r w:rsidRPr="006C1BC4">
        <w:t>To be tested</w:t>
      </w:r>
      <w:bookmarkEnd w:id="187"/>
    </w:p>
    <w:p w:rsidR="00182A33" w:rsidRPr="006C1BC4" w:rsidRDefault="00182A33" w:rsidP="00182A33">
      <w:pPr>
        <w:pStyle w:val="Heading4"/>
        <w:ind w:left="720" w:hanging="720"/>
        <w:jc w:val="left"/>
      </w:pPr>
      <w:r w:rsidRPr="006C1BC4">
        <w:t>Display mine plan and structure</w:t>
      </w:r>
    </w:p>
    <w:p w:rsidR="00182A33" w:rsidRPr="006C1BC4" w:rsidRDefault="00182A33" w:rsidP="00182A33">
      <w:pPr>
        <w:ind w:left="720"/>
      </w:pPr>
      <w:r w:rsidRPr="006C1BC4">
        <w:t xml:space="preserve">The image containing the mining site plan </w:t>
      </w:r>
      <w:r w:rsidR="00DE364C" w:rsidRPr="006C1BC4">
        <w:t>should</w:t>
      </w:r>
      <w:r w:rsidRPr="006C1BC4">
        <w:t xml:space="preserve"> be displayed along with all routers set in the site</w:t>
      </w:r>
      <w:r w:rsidR="00DE364C" w:rsidRPr="006C1BC4">
        <w:t xml:space="preserve"> upon loading the map</w:t>
      </w:r>
      <w:r w:rsidRPr="006C1BC4">
        <w:t>.</w:t>
      </w:r>
    </w:p>
    <w:p w:rsidR="00182A33" w:rsidRPr="006C1BC4" w:rsidRDefault="00182A33" w:rsidP="00182A33">
      <w:pPr>
        <w:pStyle w:val="Heading4"/>
        <w:ind w:left="720" w:hanging="720"/>
        <w:jc w:val="left"/>
      </w:pPr>
      <w:r w:rsidRPr="006C1BC4">
        <w:t xml:space="preserve">Display Path Chart for Miners </w:t>
      </w:r>
    </w:p>
    <w:p w:rsidR="00182A33" w:rsidRPr="006C1BC4" w:rsidRDefault="00182A33" w:rsidP="00182A33">
      <w:pPr>
        <w:ind w:left="720"/>
      </w:pPr>
      <w:r w:rsidRPr="006C1BC4">
        <w:t xml:space="preserve">A miner’s path </w:t>
      </w:r>
      <w:r w:rsidR="00694168" w:rsidRPr="006C1BC4">
        <w:t>should</w:t>
      </w:r>
      <w:r w:rsidRPr="006C1BC4">
        <w:t xml:space="preserve"> be </w:t>
      </w:r>
      <w:r w:rsidR="00694168" w:rsidRPr="006C1BC4">
        <w:t>drawn on the mining site plan after selecting them.</w:t>
      </w:r>
    </w:p>
    <w:p w:rsidR="00182A33" w:rsidRPr="006C1BC4" w:rsidRDefault="00182A33" w:rsidP="00182A33">
      <w:pPr>
        <w:pStyle w:val="Heading4"/>
        <w:ind w:left="720" w:hanging="720"/>
        <w:jc w:val="left"/>
      </w:pPr>
      <w:r w:rsidRPr="006C1BC4">
        <w:t>Display Miner Position</w:t>
      </w:r>
    </w:p>
    <w:p w:rsidR="00182A33" w:rsidRPr="006C1BC4" w:rsidRDefault="00182A33" w:rsidP="00182A33">
      <w:pPr>
        <w:ind w:left="720"/>
      </w:pPr>
      <w:r w:rsidRPr="006C1BC4">
        <w:t xml:space="preserve">A miner’s position </w:t>
      </w:r>
      <w:r w:rsidR="00DE2D7B" w:rsidRPr="006C1BC4">
        <w:t>should</w:t>
      </w:r>
      <w:r w:rsidRPr="006C1BC4">
        <w:t xml:space="preserve"> be highlighted on the map </w:t>
      </w:r>
      <w:r w:rsidR="00DE2D7B" w:rsidRPr="006C1BC4">
        <w:t>after selecting them.</w:t>
      </w:r>
    </w:p>
    <w:p w:rsidR="00182A33" w:rsidRPr="006C1BC4" w:rsidRDefault="00182A33" w:rsidP="00182A33">
      <w:pPr>
        <w:pStyle w:val="Heading4"/>
        <w:ind w:left="720" w:hanging="720"/>
        <w:jc w:val="left"/>
      </w:pPr>
      <w:r w:rsidRPr="006C1BC4">
        <w:t>Generate Attendance Reports</w:t>
      </w:r>
    </w:p>
    <w:p w:rsidR="00182A33" w:rsidRPr="006C1BC4" w:rsidRDefault="009E13DA" w:rsidP="00182A33">
      <w:pPr>
        <w:ind w:left="720"/>
      </w:pPr>
      <w:r w:rsidRPr="006C1BC4">
        <w:t>D</w:t>
      </w:r>
      <w:r w:rsidR="00182A33" w:rsidRPr="006C1BC4">
        <w:t>aily, monthly, and yearly reports for miner attendance and general operation time reports for vehicles</w:t>
      </w:r>
      <w:r w:rsidRPr="006C1BC4">
        <w:t xml:space="preserve"> reports should be able to be generated</w:t>
      </w:r>
      <w:r w:rsidR="00182A33" w:rsidRPr="006C1BC4">
        <w:t>.</w:t>
      </w:r>
    </w:p>
    <w:p w:rsidR="00182A33" w:rsidRPr="006C1BC4" w:rsidRDefault="00182A33" w:rsidP="00182A33">
      <w:pPr>
        <w:pStyle w:val="Heading4"/>
        <w:ind w:left="720" w:hanging="720"/>
        <w:jc w:val="left"/>
      </w:pPr>
      <w:r w:rsidRPr="006C1BC4">
        <w:t>Generate Network Node Reports</w:t>
      </w:r>
    </w:p>
    <w:p w:rsidR="00182A33" w:rsidRPr="006C1BC4" w:rsidRDefault="00182A33" w:rsidP="00182A33">
      <w:pPr>
        <w:ind w:left="720"/>
      </w:pPr>
      <w:r w:rsidRPr="006C1BC4">
        <w:t>Miners, miner’s position, miners blocked, router, tag, and sent / received message reports should be able to be generated.</w:t>
      </w:r>
    </w:p>
    <w:p w:rsidR="00182A33" w:rsidRPr="006C1BC4" w:rsidRDefault="00182A33" w:rsidP="00182A33">
      <w:pPr>
        <w:pStyle w:val="Heading4"/>
        <w:ind w:left="720" w:hanging="720"/>
        <w:jc w:val="left"/>
      </w:pPr>
      <w:r w:rsidRPr="006C1BC4">
        <w:t>Add / Edit Network Nodes</w:t>
      </w:r>
    </w:p>
    <w:p w:rsidR="00182A33" w:rsidRPr="006C1BC4" w:rsidRDefault="00182A33" w:rsidP="00182A33">
      <w:pPr>
        <w:ind w:left="720"/>
      </w:pPr>
      <w:r w:rsidRPr="006C1BC4">
        <w:t>Routers, sensors, end devices tags should be able to be added to the system.</w:t>
      </w:r>
    </w:p>
    <w:p w:rsidR="001A7BD6" w:rsidRPr="006C1BC4" w:rsidRDefault="001A7BD6" w:rsidP="001A7BD6">
      <w:pPr>
        <w:pStyle w:val="Heading3"/>
      </w:pPr>
      <w:bookmarkStart w:id="188" w:name="_Toc404594349"/>
      <w:r w:rsidRPr="006C1BC4">
        <w:t>Not to be tested</w:t>
      </w:r>
      <w:bookmarkEnd w:id="188"/>
    </w:p>
    <w:p w:rsidR="001A7BD6" w:rsidRPr="006C1BC4" w:rsidRDefault="005A5856" w:rsidP="001A7BD6">
      <w:pPr>
        <w:pStyle w:val="Heading4"/>
        <w:jc w:val="left"/>
      </w:pPr>
      <w:r w:rsidRPr="006C1BC4">
        <w:t>Firmware communication functions among nodes</w:t>
      </w:r>
    </w:p>
    <w:p w:rsidR="005A5856" w:rsidRPr="006C1BC4" w:rsidRDefault="005A5856" w:rsidP="005A5856">
      <w:pPr>
        <w:ind w:left="720"/>
      </w:pPr>
      <w:r w:rsidRPr="006C1BC4">
        <w:t>Proper communication functions between routers and coordinator will not be tested as part of this project.</w:t>
      </w:r>
    </w:p>
    <w:p w:rsidR="00486B1B" w:rsidRPr="006C1BC4" w:rsidRDefault="00486B1B" w:rsidP="00724E04">
      <w:pPr>
        <w:pStyle w:val="Heading2"/>
      </w:pPr>
      <w:bookmarkStart w:id="189" w:name="_Toc352009373"/>
      <w:bookmarkStart w:id="190" w:name="_Toc404594350"/>
      <w:r w:rsidRPr="006C1BC4">
        <w:t>Pass/Fail criteria</w:t>
      </w:r>
      <w:bookmarkEnd w:id="189"/>
      <w:bookmarkEnd w:id="190"/>
      <w:r w:rsidRPr="006C1BC4">
        <w:t xml:space="preserve"> </w:t>
      </w:r>
    </w:p>
    <w:p w:rsidR="00773579" w:rsidRPr="006C1BC4" w:rsidRDefault="00773579" w:rsidP="00773579">
      <w:pPr>
        <w:pStyle w:val="Heading3"/>
      </w:pPr>
      <w:bookmarkStart w:id="191" w:name="_Toc404594351"/>
      <w:r w:rsidRPr="006C1BC4">
        <w:t>Display mine plan and structure</w:t>
      </w:r>
      <w:bookmarkEnd w:id="191"/>
    </w:p>
    <w:p w:rsidR="00773579" w:rsidRPr="006C1BC4" w:rsidRDefault="00773579" w:rsidP="00773579">
      <w:pPr>
        <w:ind w:left="720"/>
      </w:pPr>
      <w:r w:rsidRPr="006C1BC4">
        <w:t>Pass if the image containing the mining site plan is displayed and all routers in the system are visible and in the correct position.</w:t>
      </w:r>
    </w:p>
    <w:p w:rsidR="00773579" w:rsidRPr="006C1BC4" w:rsidRDefault="00773579" w:rsidP="00773579">
      <w:pPr>
        <w:pStyle w:val="Heading3"/>
      </w:pPr>
      <w:bookmarkStart w:id="192" w:name="_Toc404594352"/>
      <w:r w:rsidRPr="006C1BC4">
        <w:t>Display Path Chart for Miners</w:t>
      </w:r>
      <w:bookmarkEnd w:id="192"/>
      <w:r w:rsidRPr="006C1BC4">
        <w:t xml:space="preserve"> </w:t>
      </w:r>
    </w:p>
    <w:p w:rsidR="00773579" w:rsidRPr="006C1BC4" w:rsidRDefault="00715BBE" w:rsidP="00773579">
      <w:pPr>
        <w:ind w:left="720"/>
      </w:pPr>
      <w:r w:rsidRPr="006C1BC4">
        <w:t>Pass if a path is drawn upon selecting a miner and the path contains all previously connected to routers for that miner.</w:t>
      </w:r>
    </w:p>
    <w:p w:rsidR="00773579" w:rsidRPr="006C1BC4" w:rsidRDefault="00773579" w:rsidP="00773579">
      <w:pPr>
        <w:pStyle w:val="Heading3"/>
      </w:pPr>
      <w:bookmarkStart w:id="193" w:name="_Toc404594353"/>
      <w:r w:rsidRPr="006C1BC4">
        <w:t>Display Miner Position</w:t>
      </w:r>
      <w:bookmarkEnd w:id="193"/>
    </w:p>
    <w:p w:rsidR="00773579" w:rsidRPr="006C1BC4" w:rsidRDefault="003A3D72" w:rsidP="00773579">
      <w:pPr>
        <w:ind w:left="720"/>
      </w:pPr>
      <w:r w:rsidRPr="006C1BC4">
        <w:t>Pass if the</w:t>
      </w:r>
      <w:r w:rsidR="00773579" w:rsidRPr="006C1BC4">
        <w:t xml:space="preserve"> miner’s position </w:t>
      </w:r>
      <w:r w:rsidRPr="006C1BC4">
        <w:t>is highlighted on the map</w:t>
      </w:r>
      <w:r w:rsidR="006070D9" w:rsidRPr="006C1BC4">
        <w:t xml:space="preserve"> by a router info window</w:t>
      </w:r>
      <w:r w:rsidR="00773579" w:rsidRPr="006C1BC4">
        <w:t>.</w:t>
      </w:r>
    </w:p>
    <w:p w:rsidR="00773579" w:rsidRPr="006C1BC4" w:rsidRDefault="00773579" w:rsidP="00773579">
      <w:pPr>
        <w:pStyle w:val="Heading3"/>
      </w:pPr>
      <w:bookmarkStart w:id="194" w:name="_Toc404594354"/>
      <w:r w:rsidRPr="006C1BC4">
        <w:lastRenderedPageBreak/>
        <w:t>Generate Attendance Reports</w:t>
      </w:r>
      <w:bookmarkEnd w:id="194"/>
    </w:p>
    <w:p w:rsidR="00320CD1" w:rsidRPr="006C1BC4" w:rsidRDefault="005014FC" w:rsidP="00773579">
      <w:pPr>
        <w:ind w:left="720"/>
      </w:pPr>
      <w:r w:rsidRPr="006C1BC4">
        <w:t>Pass if:</w:t>
      </w:r>
    </w:p>
    <w:p w:rsidR="00320CD1" w:rsidRPr="006C1BC4" w:rsidRDefault="00773579" w:rsidP="005014FC">
      <w:pPr>
        <w:pStyle w:val="ListParagraph"/>
        <w:numPr>
          <w:ilvl w:val="0"/>
          <w:numId w:val="15"/>
        </w:numPr>
      </w:pPr>
      <w:r w:rsidRPr="006C1BC4">
        <w:t>Daily</w:t>
      </w:r>
      <w:r w:rsidR="00320CD1" w:rsidRPr="006C1BC4">
        <w:t xml:space="preserve"> report shows all work shift per day for the day range</w:t>
      </w:r>
    </w:p>
    <w:p w:rsidR="00320CD1" w:rsidRPr="006C1BC4" w:rsidRDefault="00320CD1" w:rsidP="005014FC">
      <w:pPr>
        <w:pStyle w:val="ListParagraph"/>
        <w:numPr>
          <w:ilvl w:val="0"/>
          <w:numId w:val="15"/>
        </w:numPr>
      </w:pPr>
      <w:r w:rsidRPr="006C1BC4">
        <w:t>M</w:t>
      </w:r>
      <w:r w:rsidR="00773579" w:rsidRPr="006C1BC4">
        <w:t>onthly</w:t>
      </w:r>
      <w:r w:rsidRPr="006C1BC4">
        <w:t xml:space="preserve"> report shows all day hours per day of the month</w:t>
      </w:r>
    </w:p>
    <w:p w:rsidR="00320CD1" w:rsidRPr="006C1BC4" w:rsidRDefault="00320CD1" w:rsidP="005014FC">
      <w:pPr>
        <w:pStyle w:val="ListParagraph"/>
        <w:numPr>
          <w:ilvl w:val="0"/>
          <w:numId w:val="15"/>
        </w:numPr>
      </w:pPr>
      <w:r w:rsidRPr="006C1BC4">
        <w:t>Y</w:t>
      </w:r>
      <w:r w:rsidR="00773579" w:rsidRPr="006C1BC4">
        <w:t xml:space="preserve">early reports </w:t>
      </w:r>
      <w:r w:rsidRPr="006C1BC4">
        <w:t>show all month hours for a year</w:t>
      </w:r>
    </w:p>
    <w:p w:rsidR="00773579" w:rsidRPr="006C1BC4" w:rsidRDefault="00320CD1" w:rsidP="005014FC">
      <w:pPr>
        <w:pStyle w:val="ListParagraph"/>
        <w:numPr>
          <w:ilvl w:val="0"/>
          <w:numId w:val="15"/>
        </w:numPr>
      </w:pPr>
      <w:r w:rsidRPr="006C1BC4">
        <w:t>G</w:t>
      </w:r>
      <w:r w:rsidR="00773579" w:rsidRPr="006C1BC4">
        <w:t xml:space="preserve">eneral operation time reports for vehicles reports </w:t>
      </w:r>
      <w:r w:rsidRPr="006C1BC4">
        <w:t>show all day hours for the day range.</w:t>
      </w:r>
    </w:p>
    <w:p w:rsidR="00773579" w:rsidRPr="006C1BC4" w:rsidRDefault="00773579" w:rsidP="00773579">
      <w:pPr>
        <w:pStyle w:val="Heading3"/>
      </w:pPr>
      <w:bookmarkStart w:id="195" w:name="_Toc404594355"/>
      <w:r w:rsidRPr="006C1BC4">
        <w:t>Generate Network Node Reports</w:t>
      </w:r>
      <w:bookmarkEnd w:id="195"/>
    </w:p>
    <w:p w:rsidR="00773579" w:rsidRPr="006C1BC4" w:rsidRDefault="00F56031" w:rsidP="00773579">
      <w:pPr>
        <w:ind w:left="720"/>
      </w:pPr>
      <w:r w:rsidRPr="006C1BC4">
        <w:t>Pass if m</w:t>
      </w:r>
      <w:r w:rsidR="00773579" w:rsidRPr="006C1BC4">
        <w:t xml:space="preserve">iners, miner’s position, miners blocked, router, tag, and sent / received message reports </w:t>
      </w:r>
      <w:r w:rsidRPr="006C1BC4">
        <w:t>are</w:t>
      </w:r>
      <w:r w:rsidR="00773579" w:rsidRPr="006C1BC4">
        <w:t xml:space="preserve"> generated</w:t>
      </w:r>
      <w:r w:rsidRPr="006C1BC4">
        <w:t xml:space="preserve"> and contain all pertinent information</w:t>
      </w:r>
      <w:r w:rsidR="00773579" w:rsidRPr="006C1BC4">
        <w:t>.</w:t>
      </w:r>
    </w:p>
    <w:p w:rsidR="00773579" w:rsidRPr="006C1BC4" w:rsidRDefault="00773579" w:rsidP="00773579">
      <w:pPr>
        <w:pStyle w:val="Heading3"/>
      </w:pPr>
      <w:bookmarkStart w:id="196" w:name="_Toc404594356"/>
      <w:r w:rsidRPr="006C1BC4">
        <w:t>Add / Edit Network Nodes</w:t>
      </w:r>
      <w:bookmarkEnd w:id="196"/>
    </w:p>
    <w:p w:rsidR="002E05B4" w:rsidRPr="006C1BC4" w:rsidRDefault="0004497B" w:rsidP="009C3175">
      <w:pPr>
        <w:ind w:left="720"/>
      </w:pPr>
      <w:r w:rsidRPr="006C1BC4">
        <w:t>Pass if r</w:t>
      </w:r>
      <w:r w:rsidR="00773579" w:rsidRPr="006C1BC4">
        <w:t xml:space="preserve">outers, sensors, end devices tags </w:t>
      </w:r>
      <w:r w:rsidRPr="006C1BC4">
        <w:t>are</w:t>
      </w:r>
      <w:r w:rsidR="00773579" w:rsidRPr="006C1BC4">
        <w:t xml:space="preserve"> added to the system</w:t>
      </w:r>
      <w:r w:rsidRPr="006C1BC4">
        <w:t xml:space="preserve"> and saved to the database</w:t>
      </w:r>
      <w:r w:rsidR="00773579" w:rsidRPr="006C1BC4">
        <w:t>.</w:t>
      </w:r>
    </w:p>
    <w:p w:rsidR="00486B1B" w:rsidRPr="006C1BC4" w:rsidRDefault="00486B1B" w:rsidP="00724E04">
      <w:pPr>
        <w:pStyle w:val="Heading2"/>
      </w:pPr>
      <w:bookmarkStart w:id="197" w:name="_Toc352009374"/>
      <w:bookmarkStart w:id="198" w:name="_Toc404594357"/>
      <w:r w:rsidRPr="006C1BC4">
        <w:t>Approach</w:t>
      </w:r>
      <w:bookmarkEnd w:id="197"/>
      <w:bookmarkEnd w:id="198"/>
      <w:r w:rsidRPr="006C1BC4">
        <w:t xml:space="preserve"> </w:t>
      </w:r>
    </w:p>
    <w:p w:rsidR="002E05B4" w:rsidRPr="006C1BC4" w:rsidRDefault="002E05B4" w:rsidP="002E05B4">
      <w:pPr>
        <w:pStyle w:val="BodyText"/>
      </w:pPr>
    </w:p>
    <w:p w:rsidR="00486B1B" w:rsidRPr="006C1BC4" w:rsidRDefault="00486B1B" w:rsidP="00724E04">
      <w:pPr>
        <w:pStyle w:val="Heading2"/>
      </w:pPr>
      <w:bookmarkStart w:id="199" w:name="_Toc352009375"/>
      <w:bookmarkStart w:id="200" w:name="_Toc404594358"/>
      <w:r w:rsidRPr="006C1BC4">
        <w:t>Suspension and resumption</w:t>
      </w:r>
      <w:bookmarkEnd w:id="199"/>
      <w:bookmarkEnd w:id="200"/>
      <w:r w:rsidRPr="006C1BC4">
        <w:t xml:space="preserve"> </w:t>
      </w:r>
    </w:p>
    <w:p w:rsidR="002E05B4" w:rsidRPr="006C1BC4" w:rsidRDefault="002E05B4" w:rsidP="002E05B4">
      <w:pPr>
        <w:pStyle w:val="BodyText"/>
      </w:pPr>
    </w:p>
    <w:p w:rsidR="00486B1B" w:rsidRPr="006C1BC4" w:rsidRDefault="00486B1B" w:rsidP="00724E04">
      <w:pPr>
        <w:pStyle w:val="Heading2"/>
      </w:pPr>
      <w:bookmarkStart w:id="201" w:name="_Toc352009376"/>
      <w:bookmarkStart w:id="202" w:name="_Toc404594359"/>
      <w:r w:rsidRPr="006C1BC4">
        <w:t>Testing materials (hardware/software requirements)</w:t>
      </w:r>
      <w:bookmarkEnd w:id="201"/>
      <w:bookmarkEnd w:id="202"/>
      <w:r w:rsidRPr="006C1BC4">
        <w:t xml:space="preserve"> </w:t>
      </w:r>
    </w:p>
    <w:p w:rsidR="002E05B4" w:rsidRPr="006C1BC4" w:rsidRDefault="002E05B4" w:rsidP="002E05B4">
      <w:pPr>
        <w:pStyle w:val="BodyText"/>
        <w:numPr>
          <w:ilvl w:val="0"/>
          <w:numId w:val="15"/>
        </w:numPr>
      </w:pPr>
      <w:r w:rsidRPr="006C1BC4">
        <w:t>Large area to set routers, underground tunnels or hallways</w:t>
      </w:r>
    </w:p>
    <w:p w:rsidR="002E05B4" w:rsidRPr="006C1BC4" w:rsidRDefault="002E05B4" w:rsidP="002E05B4">
      <w:pPr>
        <w:pStyle w:val="BodyText"/>
        <w:numPr>
          <w:ilvl w:val="0"/>
          <w:numId w:val="15"/>
        </w:numPr>
      </w:pPr>
      <w:r w:rsidRPr="006C1BC4">
        <w:t>Full Function Devices (FFDs)</w:t>
      </w:r>
    </w:p>
    <w:p w:rsidR="002E05B4" w:rsidRPr="006C1BC4" w:rsidRDefault="002E05B4" w:rsidP="002E05B4">
      <w:pPr>
        <w:pStyle w:val="BodyText"/>
        <w:numPr>
          <w:ilvl w:val="0"/>
          <w:numId w:val="15"/>
        </w:numPr>
      </w:pPr>
      <w:r w:rsidRPr="006C1BC4">
        <w:t>Reduced Function Devices (RFDs)</w:t>
      </w:r>
      <w:bookmarkStart w:id="203" w:name="_Toc352009377"/>
    </w:p>
    <w:p w:rsidR="00C2076F" w:rsidRPr="006C1BC4" w:rsidRDefault="00C2076F" w:rsidP="002E05B4">
      <w:pPr>
        <w:pStyle w:val="BodyText"/>
        <w:numPr>
          <w:ilvl w:val="0"/>
          <w:numId w:val="15"/>
        </w:numPr>
      </w:pPr>
      <w:r w:rsidRPr="006C1BC4">
        <w:t>Windows Computer</w:t>
      </w:r>
    </w:p>
    <w:p w:rsidR="00486B1B" w:rsidRPr="006C1BC4" w:rsidRDefault="00486B1B" w:rsidP="00724E04">
      <w:pPr>
        <w:pStyle w:val="Heading2"/>
      </w:pPr>
      <w:bookmarkStart w:id="204" w:name="_Toc404594360"/>
      <w:r w:rsidRPr="006C1BC4">
        <w:t>Test cases</w:t>
      </w:r>
      <w:bookmarkEnd w:id="203"/>
      <w:bookmarkEnd w:id="204"/>
      <w:r w:rsidRPr="006C1BC4">
        <w:t xml:space="preserve"> </w:t>
      </w:r>
    </w:p>
    <w:p w:rsidR="00BC6A3B" w:rsidRPr="006C1BC4" w:rsidRDefault="00BC6A3B" w:rsidP="00BC6A3B">
      <w:pPr>
        <w:pStyle w:val="BodyText"/>
      </w:pPr>
    </w:p>
    <w:p w:rsidR="00486B1B" w:rsidRPr="006C1BC4" w:rsidRDefault="00486B1B" w:rsidP="00724E04">
      <w:pPr>
        <w:pStyle w:val="Heading2"/>
      </w:pPr>
      <w:bookmarkStart w:id="205" w:name="_Toc352009378"/>
      <w:bookmarkStart w:id="206" w:name="_Toc404594361"/>
      <w:r w:rsidRPr="006C1BC4">
        <w:t>Testing schedule</w:t>
      </w:r>
      <w:bookmarkEnd w:id="205"/>
      <w:bookmarkEnd w:id="206"/>
      <w:r w:rsidRPr="006C1BC4">
        <w:t xml:space="preserve"> </w:t>
      </w:r>
    </w:p>
    <w:p w:rsidR="00BC6A3B" w:rsidRPr="006C1BC4" w:rsidRDefault="004C0A20" w:rsidP="00BC6A3B">
      <w:pPr>
        <w:pStyle w:val="BodyText"/>
      </w:pPr>
      <w:r w:rsidRPr="006C1BC4">
        <w:t xml:space="preserve">Testing will take place across 16 work days and is planned to start February </w:t>
      </w:r>
      <w:r w:rsidR="00D53519" w:rsidRPr="006C1BC4">
        <w:t xml:space="preserve">6, 2015 as shown in the </w:t>
      </w:r>
      <w:hyperlink w:anchor="_Gantt_Chart" w:history="1">
        <w:r w:rsidR="00D53519" w:rsidRPr="006C1BC4">
          <w:rPr>
            <w:rStyle w:val="Hyperlink"/>
            <w:color w:val="auto"/>
          </w:rPr>
          <w:t>Gantt Chart</w:t>
        </w:r>
      </w:hyperlink>
      <w:r w:rsidR="00D53519" w:rsidRPr="006C1BC4">
        <w:t>.</w:t>
      </w:r>
    </w:p>
    <w:p w:rsidR="00486B1B" w:rsidRPr="006C1BC4" w:rsidRDefault="00724E04" w:rsidP="00724E04">
      <w:pPr>
        <w:widowControl/>
        <w:spacing w:line="240" w:lineRule="auto"/>
      </w:pPr>
      <w:r w:rsidRPr="006C1BC4">
        <w:br w:type="page"/>
      </w:r>
    </w:p>
    <w:p w:rsidR="005209A1" w:rsidRPr="006C1BC4" w:rsidRDefault="005209A1">
      <w:pPr>
        <w:widowControl/>
        <w:spacing w:line="240" w:lineRule="auto"/>
      </w:pPr>
    </w:p>
    <w:p w:rsidR="005209A1" w:rsidRPr="006C1BC4" w:rsidRDefault="002D1FAC" w:rsidP="005209A1">
      <w:pPr>
        <w:pStyle w:val="Heading1"/>
      </w:pPr>
      <w:bookmarkStart w:id="207" w:name="_Gantt_Chart"/>
      <w:bookmarkStart w:id="208" w:name="_Toc404192937"/>
      <w:bookmarkStart w:id="209" w:name="_Toc404594362"/>
      <w:bookmarkEnd w:id="207"/>
      <w:r>
        <w:rPr>
          <w:noProof/>
        </w:rPr>
        <w:pict>
          <v:shape id="_x0000_s1071" type="#_x0000_t75" style="position:absolute;left:0;text-align:left;margin-left:89.7pt;margin-top:35.7pt;width:287.35pt;height:554.95pt;z-index:251658240;mso-position-horizontal-relative:margin;mso-position-vertical-relative:margin">
            <v:imagedata r:id="rId58" o:title="gantt_chart_nov24"/>
            <w10:wrap type="square" anchorx="margin" anchory="margin"/>
          </v:shape>
        </w:pict>
      </w:r>
      <w:r w:rsidR="005209A1" w:rsidRPr="006C1BC4">
        <w:t xml:space="preserve">Gantt </w:t>
      </w:r>
      <w:proofErr w:type="gramStart"/>
      <w:r w:rsidR="005209A1" w:rsidRPr="006C1BC4">
        <w:t>Chart</w:t>
      </w:r>
      <w:bookmarkEnd w:id="208"/>
      <w:bookmarkEnd w:id="209"/>
      <w:proofErr w:type="gramEnd"/>
    </w:p>
    <w:p w:rsidR="002461A2" w:rsidRPr="006C1BC4" w:rsidRDefault="002461A2" w:rsidP="002461A2"/>
    <w:p w:rsidR="00F62DE3" w:rsidRPr="006C1BC4" w:rsidRDefault="006D468B" w:rsidP="00F62DE3">
      <w:pPr>
        <w:pStyle w:val="Heading1"/>
      </w:pPr>
      <w:r w:rsidRPr="006C1BC4">
        <w:br w:type="page"/>
      </w:r>
      <w:bookmarkStart w:id="210" w:name="_Toc404594363"/>
      <w:r w:rsidR="00F62DE3" w:rsidRPr="006C1BC4">
        <w:lastRenderedPageBreak/>
        <w:t>References</w:t>
      </w:r>
      <w:bookmarkEnd w:id="210"/>
    </w:p>
    <w:p w:rsidR="00F62DE3" w:rsidRPr="006C1BC4" w:rsidRDefault="005D2E52" w:rsidP="00F62DE3">
      <w:proofErr w:type="spellStart"/>
      <w:r w:rsidRPr="006C1BC4">
        <w:t>Bandyopadhyay</w:t>
      </w:r>
      <w:proofErr w:type="spellEnd"/>
      <w:r w:rsidRPr="006C1BC4">
        <w:t xml:space="preserve">, L. K., S. K. </w:t>
      </w:r>
      <w:proofErr w:type="spellStart"/>
      <w:r w:rsidRPr="006C1BC4">
        <w:t>Chaulya</w:t>
      </w:r>
      <w:proofErr w:type="spellEnd"/>
      <w:r w:rsidRPr="006C1BC4">
        <w:t xml:space="preserve">, and P. K. Mishra. "Chapters 8 &amp; 11." </w:t>
      </w:r>
      <w:r w:rsidRPr="006C1BC4">
        <w:rPr>
          <w:i/>
          <w:iCs/>
        </w:rPr>
        <w:t>Wireless Communication in Underground Mines: RFID-based Sensor Networking</w:t>
      </w:r>
      <w:r w:rsidRPr="006C1BC4">
        <w:t xml:space="preserve">. New York: Springer, 2010. N. </w:t>
      </w:r>
      <w:proofErr w:type="spellStart"/>
      <w:r w:rsidRPr="006C1BC4">
        <w:t>pag</w:t>
      </w:r>
      <w:proofErr w:type="spellEnd"/>
      <w:r w:rsidRPr="006C1BC4">
        <w:t>. Print.</w:t>
      </w:r>
    </w:p>
    <w:p w:rsidR="000E30B9" w:rsidRPr="006C1BC4" w:rsidRDefault="000E30B9" w:rsidP="00F62DE3"/>
    <w:p w:rsidR="000E30B9" w:rsidRPr="006C1BC4" w:rsidRDefault="004C0D7A" w:rsidP="00F62DE3">
      <w:r w:rsidRPr="006C1BC4">
        <w:t xml:space="preserve">Microsoft. </w:t>
      </w:r>
      <w:r w:rsidR="000E30B9" w:rsidRPr="006C1BC4">
        <w:t xml:space="preserve">"C# Coding Conventions (C# Programming Guide)." </w:t>
      </w:r>
      <w:r w:rsidR="000E30B9" w:rsidRPr="006C1BC4">
        <w:rPr>
          <w:i/>
          <w:iCs/>
        </w:rPr>
        <w:t>MSDN</w:t>
      </w:r>
      <w:r w:rsidR="000E30B9" w:rsidRPr="006C1BC4">
        <w:t>. Microsoft, 2014. Web. 20 Nov. 2014.</w:t>
      </w:r>
    </w:p>
    <w:p w:rsidR="004C0D7A" w:rsidRPr="006C1BC4" w:rsidRDefault="004C0D7A" w:rsidP="00F62DE3"/>
    <w:p w:rsidR="003D7586" w:rsidRPr="006C1BC4" w:rsidRDefault="004C0D7A" w:rsidP="00F62DE3">
      <w:r w:rsidRPr="006C1BC4">
        <w:t xml:space="preserve">Microsoft. "How to Create the Best User Experience for Your Application." </w:t>
      </w:r>
      <w:r w:rsidRPr="006C1BC4">
        <w:rPr>
          <w:i/>
          <w:iCs/>
        </w:rPr>
        <w:t>MSDN</w:t>
      </w:r>
      <w:r w:rsidRPr="006C1BC4">
        <w:t>. Microsoft, 2014. Web. 20 Nov. 2014.</w:t>
      </w:r>
    </w:p>
    <w:p w:rsidR="003D7586" w:rsidRPr="006C1BC4" w:rsidRDefault="003D7586" w:rsidP="00F62DE3"/>
    <w:p w:rsidR="003D7586" w:rsidRPr="006C1BC4" w:rsidRDefault="003D7586" w:rsidP="00F62DE3">
      <w:proofErr w:type="spellStart"/>
      <w:r w:rsidRPr="006C1BC4">
        <w:t>Mircom</w:t>
      </w:r>
      <w:proofErr w:type="spellEnd"/>
      <w:r w:rsidRPr="006C1BC4">
        <w:t xml:space="preserve"> Group. “</w:t>
      </w:r>
      <w:proofErr w:type="spellStart"/>
      <w:r w:rsidRPr="006C1BC4">
        <w:t>OpenGN</w:t>
      </w:r>
      <w:proofErr w:type="spellEnd"/>
      <w:r w:rsidRPr="006C1BC4">
        <w:t xml:space="preserve"> System Overview.” </w:t>
      </w:r>
      <w:proofErr w:type="spellStart"/>
      <w:r w:rsidRPr="006C1BC4">
        <w:t>Mircom</w:t>
      </w:r>
      <w:proofErr w:type="spellEnd"/>
      <w:r w:rsidRPr="006C1BC4">
        <w:t xml:space="preserve">. </w:t>
      </w:r>
      <w:proofErr w:type="spellStart"/>
      <w:r w:rsidRPr="006C1BC4">
        <w:t>Mircom</w:t>
      </w:r>
      <w:proofErr w:type="spellEnd"/>
      <w:r w:rsidRPr="006C1BC4">
        <w:t xml:space="preserve"> Group, 2014. Web. 20 Nov. 2014</w:t>
      </w:r>
    </w:p>
    <w:p w:rsidR="006D468B" w:rsidRPr="006C1BC4" w:rsidRDefault="003D7586" w:rsidP="00F62DE3">
      <w:r w:rsidRPr="006C1BC4">
        <w:tab/>
        <w:t>&lt;http://www.mircom.com/opengn&gt;</w:t>
      </w:r>
      <w:r w:rsidR="004C0D7A" w:rsidRPr="006C1BC4">
        <w:t xml:space="preserve"> </w:t>
      </w:r>
      <w:r w:rsidR="00F62DE3" w:rsidRPr="006C1BC4">
        <w:br w:type="page"/>
      </w:r>
    </w:p>
    <w:p w:rsidR="00223AE1" w:rsidRPr="006C1BC4" w:rsidRDefault="006D468B" w:rsidP="006D468B">
      <w:pPr>
        <w:pStyle w:val="Heading1"/>
      </w:pPr>
      <w:bookmarkStart w:id="211" w:name="_Use_Case_Description"/>
      <w:bookmarkStart w:id="212" w:name="_Use_Case_Specification"/>
      <w:bookmarkStart w:id="213" w:name="_Toc404594364"/>
      <w:bookmarkEnd w:id="211"/>
      <w:bookmarkEnd w:id="212"/>
      <w:r w:rsidRPr="006C1BC4">
        <w:lastRenderedPageBreak/>
        <w:t xml:space="preserve">Use Case </w:t>
      </w:r>
      <w:r w:rsidR="00D81219" w:rsidRPr="006C1BC4">
        <w:t>Specification</w:t>
      </w:r>
      <w:r w:rsidRPr="006C1BC4">
        <w:t xml:space="preserve"> Documents</w:t>
      </w:r>
      <w:bookmarkEnd w:id="213"/>
    </w:p>
    <w:p w:rsidR="00A844A2" w:rsidRPr="006C1BC4" w:rsidRDefault="007D2F71" w:rsidP="0096725A">
      <w:pPr>
        <w:pStyle w:val="Heading2"/>
        <w:numPr>
          <w:ilvl w:val="1"/>
          <w:numId w:val="47"/>
        </w:numPr>
      </w:pPr>
      <w:fldSimple w:instr="title  \* Mergeformat ">
        <w:bookmarkStart w:id="214" w:name="_Toc404594365"/>
        <w:r w:rsidR="00A844A2" w:rsidRPr="006C1BC4">
          <w:t>Use Case Specification: Assign Shift</w:t>
        </w:r>
        <w:bookmarkEnd w:id="214"/>
      </w:fldSimple>
      <w:bookmarkStart w:id="215" w:name="_Toc423410237"/>
      <w:bookmarkStart w:id="216" w:name="_Toc425054503"/>
      <w:r w:rsidR="00A844A2" w:rsidRPr="006C1BC4">
        <w:t xml:space="preserve"> </w:t>
      </w:r>
      <w:bookmarkEnd w:id="215"/>
      <w:bookmarkEnd w:id="216"/>
    </w:p>
    <w:p w:rsidR="00A844A2" w:rsidRPr="006C1BC4" w:rsidRDefault="00A844A2" w:rsidP="00EA483E">
      <w:pPr>
        <w:pStyle w:val="Heading3"/>
      </w:pPr>
      <w:bookmarkStart w:id="217" w:name="_Toc455894744"/>
      <w:bookmarkStart w:id="218" w:name="_Toc402556029"/>
      <w:bookmarkStart w:id="219" w:name="_Toc404594366"/>
      <w:bookmarkStart w:id="220" w:name="_Toc455894743"/>
      <w:bookmarkStart w:id="221" w:name="_Toc423410238"/>
      <w:bookmarkStart w:id="222" w:name="_Toc425054504"/>
      <w:r w:rsidRPr="006C1BC4">
        <w:t>Brief Description</w:t>
      </w:r>
      <w:bookmarkEnd w:id="217"/>
      <w:bookmarkEnd w:id="218"/>
      <w:bookmarkEnd w:id="219"/>
      <w:r w:rsidRPr="006C1BC4">
        <w:t xml:space="preserve"> </w:t>
      </w:r>
      <w:bookmarkEnd w:id="220"/>
    </w:p>
    <w:bookmarkEnd w:id="221"/>
    <w:bookmarkEnd w:id="222"/>
    <w:p w:rsidR="00A844A2" w:rsidRPr="006C1BC4" w:rsidRDefault="00A844A2" w:rsidP="00EA483E">
      <w:pPr>
        <w:pStyle w:val="BodyText"/>
      </w:pPr>
      <w:r w:rsidRPr="006C1BC4">
        <w:t>This use case allows the user to specify a work shift for an employee. The work shift is a day and a start / end time that is assigned to a miner.</w:t>
      </w:r>
    </w:p>
    <w:p w:rsidR="00A844A2" w:rsidRPr="006C1BC4" w:rsidRDefault="00A844A2" w:rsidP="00EA483E">
      <w:pPr>
        <w:pStyle w:val="Heading3"/>
      </w:pPr>
      <w:bookmarkStart w:id="223" w:name="_Toc402556030"/>
      <w:bookmarkStart w:id="224" w:name="_Toc404594367"/>
      <w:r w:rsidRPr="006C1BC4">
        <w:t>Participating actor</w:t>
      </w:r>
      <w:bookmarkEnd w:id="223"/>
      <w:bookmarkEnd w:id="224"/>
    </w:p>
    <w:p w:rsidR="00A844A2" w:rsidRPr="006C1BC4" w:rsidRDefault="00A844A2" w:rsidP="00EA483E">
      <w:pPr>
        <w:pStyle w:val="Heading4"/>
        <w:jc w:val="left"/>
      </w:pPr>
      <w:bookmarkStart w:id="225" w:name="_Toc402556031"/>
      <w:r w:rsidRPr="006C1BC4">
        <w:t>User</w:t>
      </w:r>
      <w:bookmarkEnd w:id="225"/>
    </w:p>
    <w:p w:rsidR="00A844A2" w:rsidRPr="006C1BC4" w:rsidRDefault="00A844A2" w:rsidP="00EA483E">
      <w:pPr>
        <w:pStyle w:val="BodyText"/>
      </w:pPr>
      <w:r w:rsidRPr="006C1BC4">
        <w:t>A person using the TMS.</w:t>
      </w:r>
    </w:p>
    <w:p w:rsidR="00A844A2" w:rsidRPr="006C1BC4" w:rsidRDefault="00A844A2" w:rsidP="00EA483E">
      <w:pPr>
        <w:pStyle w:val="Heading3"/>
      </w:pPr>
      <w:bookmarkStart w:id="226" w:name="_Toc402556032"/>
      <w:bookmarkStart w:id="227" w:name="_Toc404594368"/>
      <w:r w:rsidRPr="006C1BC4">
        <w:t>Entry conditions</w:t>
      </w:r>
      <w:bookmarkEnd w:id="226"/>
      <w:bookmarkEnd w:id="227"/>
    </w:p>
    <w:p w:rsidR="00A844A2" w:rsidRPr="006C1BC4" w:rsidRDefault="00A844A2" w:rsidP="00EA483E">
      <w:pPr>
        <w:pStyle w:val="Heading4"/>
        <w:jc w:val="left"/>
      </w:pPr>
      <w:bookmarkStart w:id="228" w:name="_Toc402556033"/>
      <w:r w:rsidRPr="006C1BC4">
        <w:t>User logged in</w:t>
      </w:r>
      <w:bookmarkEnd w:id="228"/>
    </w:p>
    <w:p w:rsidR="00A844A2" w:rsidRPr="006C1BC4" w:rsidRDefault="00A844A2" w:rsidP="00EA483E">
      <w:pPr>
        <w:ind w:left="720"/>
      </w:pPr>
      <w:r w:rsidRPr="006C1BC4">
        <w:t xml:space="preserve">The user has successfully completed the </w:t>
      </w:r>
      <w:proofErr w:type="spellStart"/>
      <w:r w:rsidRPr="006C1BC4">
        <w:t>LogIn</w:t>
      </w:r>
      <w:proofErr w:type="spellEnd"/>
      <w:r w:rsidRPr="006C1BC4">
        <w:t xml:space="preserve"> use case.</w:t>
      </w:r>
    </w:p>
    <w:p w:rsidR="00A844A2" w:rsidRPr="006C1BC4" w:rsidRDefault="00A844A2" w:rsidP="00EA483E">
      <w:pPr>
        <w:pStyle w:val="Heading4"/>
        <w:jc w:val="left"/>
      </w:pPr>
      <w:bookmarkStart w:id="229" w:name="_Toc402556034"/>
      <w:r w:rsidRPr="006C1BC4">
        <w:t>Selected miner</w:t>
      </w:r>
      <w:bookmarkEnd w:id="229"/>
    </w:p>
    <w:p w:rsidR="00A844A2" w:rsidRPr="006C1BC4" w:rsidRDefault="00A844A2" w:rsidP="00EA483E">
      <w:pPr>
        <w:ind w:left="720"/>
      </w:pPr>
      <w:r w:rsidRPr="006C1BC4">
        <w:t>The user has selected a miner to assign a shift to.</w:t>
      </w:r>
    </w:p>
    <w:p w:rsidR="00A844A2" w:rsidRPr="006C1BC4" w:rsidRDefault="00A844A2" w:rsidP="00EA483E">
      <w:pPr>
        <w:pStyle w:val="Heading3"/>
      </w:pPr>
      <w:bookmarkStart w:id="230" w:name="_Toc402556035"/>
      <w:bookmarkStart w:id="231" w:name="_Toc404594369"/>
      <w:r w:rsidRPr="006C1BC4">
        <w:t>Flow of Events</w:t>
      </w:r>
      <w:bookmarkEnd w:id="230"/>
      <w:bookmarkEnd w:id="231"/>
    </w:p>
    <w:p w:rsidR="00A844A2" w:rsidRPr="006C1BC4" w:rsidRDefault="00A844A2" w:rsidP="00EA483E">
      <w:pPr>
        <w:pStyle w:val="Heading4"/>
        <w:jc w:val="left"/>
      </w:pPr>
      <w:bookmarkStart w:id="232" w:name="_Toc402556036"/>
      <w:bookmarkStart w:id="233" w:name="_Toc423410242"/>
      <w:bookmarkStart w:id="234" w:name="_Toc425054508"/>
      <w:bookmarkStart w:id="235" w:name="_Toc455894748"/>
      <w:r w:rsidRPr="006C1BC4">
        <w:t>User selects to assign shift</w:t>
      </w:r>
      <w:bookmarkEnd w:id="232"/>
    </w:p>
    <w:bookmarkEnd w:id="233"/>
    <w:bookmarkEnd w:id="234"/>
    <w:bookmarkEnd w:id="235"/>
    <w:p w:rsidR="00A844A2" w:rsidRPr="006C1BC4" w:rsidRDefault="00A844A2" w:rsidP="00EA483E">
      <w:pPr>
        <w:pStyle w:val="BodyText"/>
        <w:numPr>
          <w:ilvl w:val="0"/>
          <w:numId w:val="17"/>
        </w:numPr>
      </w:pPr>
      <w:r w:rsidRPr="006C1BC4">
        <w:t>In the miner window, the user initiates the use case by clicking to assign a shift to the miner.</w:t>
      </w:r>
    </w:p>
    <w:p w:rsidR="00A844A2" w:rsidRPr="006C1BC4" w:rsidRDefault="00A844A2" w:rsidP="00EA483E">
      <w:pPr>
        <w:pStyle w:val="BodyText"/>
        <w:numPr>
          <w:ilvl w:val="0"/>
          <w:numId w:val="17"/>
        </w:numPr>
      </w:pPr>
      <w:r w:rsidRPr="006C1BC4">
        <w:t>The shift data window is opened.</w:t>
      </w:r>
    </w:p>
    <w:p w:rsidR="00A844A2" w:rsidRPr="006C1BC4" w:rsidRDefault="00A844A2" w:rsidP="00EA483E">
      <w:pPr>
        <w:pStyle w:val="Heading4"/>
        <w:jc w:val="left"/>
      </w:pPr>
      <w:bookmarkStart w:id="236" w:name="_Toc402556037"/>
      <w:r w:rsidRPr="006C1BC4">
        <w:t>User enters shift data</w:t>
      </w:r>
      <w:bookmarkEnd w:id="236"/>
    </w:p>
    <w:p w:rsidR="00A844A2" w:rsidRPr="006C1BC4" w:rsidRDefault="00A844A2" w:rsidP="00EA483E">
      <w:pPr>
        <w:pStyle w:val="ListParagraph"/>
        <w:numPr>
          <w:ilvl w:val="0"/>
          <w:numId w:val="18"/>
        </w:numPr>
      </w:pPr>
      <w:r w:rsidRPr="006C1BC4">
        <w:t>The user enters a date</w:t>
      </w:r>
    </w:p>
    <w:p w:rsidR="00A844A2" w:rsidRPr="006C1BC4" w:rsidRDefault="00A844A2" w:rsidP="00EA483E">
      <w:pPr>
        <w:pStyle w:val="ListParagraph"/>
        <w:numPr>
          <w:ilvl w:val="0"/>
          <w:numId w:val="18"/>
        </w:numPr>
      </w:pPr>
      <w:r w:rsidRPr="006C1BC4">
        <w:t>The user enters a start time and an end time</w:t>
      </w:r>
    </w:p>
    <w:p w:rsidR="00A844A2" w:rsidRPr="006C1BC4" w:rsidRDefault="00A844A2" w:rsidP="00EA483E">
      <w:pPr>
        <w:pStyle w:val="Heading4"/>
        <w:jc w:val="left"/>
      </w:pPr>
      <w:bookmarkStart w:id="237" w:name="_Toc402556038"/>
      <w:r w:rsidRPr="006C1BC4">
        <w:t>Confirm shift</w:t>
      </w:r>
      <w:bookmarkEnd w:id="237"/>
    </w:p>
    <w:p w:rsidR="00A844A2" w:rsidRPr="006C1BC4" w:rsidRDefault="00A844A2" w:rsidP="00EA483E">
      <w:pPr>
        <w:pStyle w:val="ListParagraph"/>
        <w:numPr>
          <w:ilvl w:val="0"/>
          <w:numId w:val="19"/>
        </w:numPr>
      </w:pPr>
      <w:r w:rsidRPr="006C1BC4">
        <w:t>The user confirms the shift specifications and assigns it to the miner.</w:t>
      </w:r>
    </w:p>
    <w:p w:rsidR="00A844A2" w:rsidRPr="006C1BC4" w:rsidRDefault="00A844A2" w:rsidP="00EA483E">
      <w:pPr>
        <w:pStyle w:val="Heading3"/>
      </w:pPr>
      <w:bookmarkStart w:id="238" w:name="_Toc402556039"/>
      <w:bookmarkStart w:id="239" w:name="_Toc404594370"/>
      <w:r w:rsidRPr="006C1BC4">
        <w:t>Exit Conditions</w:t>
      </w:r>
      <w:bookmarkEnd w:id="238"/>
      <w:bookmarkEnd w:id="239"/>
    </w:p>
    <w:p w:rsidR="00A844A2" w:rsidRPr="006C1BC4" w:rsidRDefault="00A844A2" w:rsidP="00EA483E">
      <w:pPr>
        <w:pStyle w:val="Heading4"/>
        <w:jc w:val="left"/>
      </w:pPr>
      <w:bookmarkStart w:id="240" w:name="_Toc402556040"/>
      <w:r w:rsidRPr="006C1BC4">
        <w:t>Shift is created and assigned</w:t>
      </w:r>
      <w:bookmarkEnd w:id="240"/>
    </w:p>
    <w:p w:rsidR="00A844A2" w:rsidRPr="006C1BC4" w:rsidRDefault="00A844A2" w:rsidP="00EA483E">
      <w:pPr>
        <w:ind w:left="720"/>
      </w:pPr>
      <w:r w:rsidRPr="006C1BC4">
        <w:t>A work shift is added to the database and assign the selected miner.</w:t>
      </w:r>
    </w:p>
    <w:p w:rsidR="00A844A2" w:rsidRPr="006C1BC4" w:rsidRDefault="00A844A2" w:rsidP="00EA483E">
      <w:pPr>
        <w:pStyle w:val="Heading3"/>
      </w:pPr>
      <w:bookmarkStart w:id="241" w:name="_Toc402556041"/>
      <w:bookmarkStart w:id="242" w:name="_Toc404594371"/>
      <w:r w:rsidRPr="006C1BC4">
        <w:t>Quality requirements</w:t>
      </w:r>
      <w:bookmarkEnd w:id="241"/>
      <w:bookmarkEnd w:id="242"/>
    </w:p>
    <w:p w:rsidR="00A844A2" w:rsidRPr="006C1BC4" w:rsidRDefault="00A844A2" w:rsidP="00EA483E">
      <w:pPr>
        <w:pStyle w:val="Heading4"/>
        <w:jc w:val="left"/>
      </w:pPr>
      <w:bookmarkStart w:id="243" w:name="_Toc455894757"/>
      <w:bookmarkStart w:id="244" w:name="_Toc402556042"/>
      <w:r w:rsidRPr="006C1BC4">
        <w:t>&lt;Quality requirement one&gt;</w:t>
      </w:r>
      <w:bookmarkEnd w:id="243"/>
      <w:bookmarkEnd w:id="244"/>
    </w:p>
    <w:p w:rsidR="00A844A2" w:rsidRPr="006C1BC4" w:rsidRDefault="00A844A2">
      <w:pPr>
        <w:widowControl/>
        <w:spacing w:line="240" w:lineRule="auto"/>
      </w:pPr>
      <w:r w:rsidRPr="006C1BC4">
        <w:br w:type="page"/>
      </w:r>
    </w:p>
    <w:p w:rsidR="00A844A2" w:rsidRPr="006C1BC4" w:rsidRDefault="007D2F71" w:rsidP="00EA483E">
      <w:pPr>
        <w:pStyle w:val="Heading2"/>
      </w:pPr>
      <w:fldSimple w:instr="title  \* Mergeformat ">
        <w:bookmarkStart w:id="245" w:name="_Toc404594372"/>
        <w:r w:rsidR="00A844A2" w:rsidRPr="006C1BC4">
          <w:t>Use Case Specification: Assign Tag</w:t>
        </w:r>
        <w:bookmarkEnd w:id="245"/>
      </w:fldSimple>
      <w:r w:rsidR="00A844A2" w:rsidRPr="006C1BC4">
        <w:t xml:space="preserve"> </w:t>
      </w:r>
    </w:p>
    <w:p w:rsidR="00A844A2" w:rsidRPr="006C1BC4" w:rsidRDefault="00A844A2" w:rsidP="00EA483E">
      <w:pPr>
        <w:pStyle w:val="Heading3"/>
      </w:pPr>
      <w:bookmarkStart w:id="246" w:name="_Toc402470592"/>
      <w:bookmarkStart w:id="247" w:name="_Toc404594373"/>
      <w:r w:rsidRPr="006C1BC4">
        <w:t>Brief Description</w:t>
      </w:r>
      <w:bookmarkEnd w:id="246"/>
      <w:bookmarkEnd w:id="247"/>
      <w:r w:rsidRPr="006C1BC4">
        <w:t xml:space="preserve"> </w:t>
      </w:r>
    </w:p>
    <w:p w:rsidR="00A844A2" w:rsidRPr="006C1BC4" w:rsidRDefault="00A844A2" w:rsidP="00EA483E">
      <w:pPr>
        <w:pStyle w:val="BodyText"/>
      </w:pPr>
      <w:r w:rsidRPr="006C1BC4">
        <w:t>A tag refers to the ZigBee tag given to end devices in a ZigBee network. The purpose of assigning a tag is to pair an end device with a miner or a vehicle that is working in the mine.</w:t>
      </w:r>
    </w:p>
    <w:p w:rsidR="00A844A2" w:rsidRPr="006C1BC4" w:rsidRDefault="00A844A2" w:rsidP="00EA483E">
      <w:pPr>
        <w:pStyle w:val="Heading3"/>
      </w:pPr>
      <w:bookmarkStart w:id="248" w:name="_Toc402470593"/>
      <w:bookmarkStart w:id="249" w:name="_Toc404594374"/>
      <w:r w:rsidRPr="006C1BC4">
        <w:t>Participating actor</w:t>
      </w:r>
      <w:bookmarkEnd w:id="248"/>
      <w:bookmarkEnd w:id="249"/>
    </w:p>
    <w:p w:rsidR="00A844A2" w:rsidRPr="006C1BC4" w:rsidRDefault="00A844A2" w:rsidP="00EA483E">
      <w:pPr>
        <w:pStyle w:val="Heading4"/>
        <w:jc w:val="left"/>
      </w:pPr>
      <w:bookmarkStart w:id="250" w:name="_Toc402470594"/>
      <w:r w:rsidRPr="006C1BC4">
        <w:t>User</w:t>
      </w:r>
      <w:bookmarkEnd w:id="250"/>
    </w:p>
    <w:p w:rsidR="00A844A2" w:rsidRPr="006C1BC4" w:rsidRDefault="00A844A2" w:rsidP="00EA483E">
      <w:pPr>
        <w:pStyle w:val="BodyText"/>
      </w:pPr>
      <w:r w:rsidRPr="006C1BC4">
        <w:t>The TMS user.</w:t>
      </w:r>
    </w:p>
    <w:p w:rsidR="00A844A2" w:rsidRPr="006C1BC4" w:rsidRDefault="00A844A2" w:rsidP="00EA483E">
      <w:pPr>
        <w:pStyle w:val="Heading3"/>
      </w:pPr>
      <w:bookmarkStart w:id="251" w:name="_Toc402470595"/>
      <w:bookmarkStart w:id="252" w:name="_Toc404594375"/>
      <w:r w:rsidRPr="006C1BC4">
        <w:t>Entry conditions</w:t>
      </w:r>
      <w:bookmarkEnd w:id="251"/>
      <w:bookmarkEnd w:id="252"/>
    </w:p>
    <w:p w:rsidR="00A844A2" w:rsidRPr="006C1BC4" w:rsidRDefault="00A844A2" w:rsidP="00EA483E">
      <w:pPr>
        <w:pStyle w:val="Heading4"/>
        <w:jc w:val="left"/>
      </w:pPr>
      <w:bookmarkStart w:id="253" w:name="_Toc402470596"/>
      <w:r w:rsidRPr="006C1BC4">
        <w:t>User logged in</w:t>
      </w:r>
      <w:bookmarkEnd w:id="253"/>
    </w:p>
    <w:p w:rsidR="00A844A2" w:rsidRPr="006C1BC4" w:rsidRDefault="00A844A2" w:rsidP="00EA483E">
      <w:pPr>
        <w:ind w:left="720"/>
      </w:pPr>
      <w:r w:rsidRPr="006C1BC4">
        <w:t xml:space="preserve">The user has completed the </w:t>
      </w:r>
      <w:proofErr w:type="spellStart"/>
      <w:r w:rsidRPr="006C1BC4">
        <w:t>LogIn</w:t>
      </w:r>
      <w:proofErr w:type="spellEnd"/>
      <w:r w:rsidRPr="006C1BC4">
        <w:t xml:space="preserve"> use case and thus supplied the TMS with valid login credentials.</w:t>
      </w:r>
    </w:p>
    <w:p w:rsidR="00A844A2" w:rsidRPr="006C1BC4" w:rsidRDefault="00A844A2" w:rsidP="00EA483E">
      <w:pPr>
        <w:pStyle w:val="Heading4"/>
        <w:jc w:val="left"/>
      </w:pPr>
      <w:bookmarkStart w:id="254" w:name="_Toc402470597"/>
      <w:r w:rsidRPr="006C1BC4">
        <w:t>Tag created</w:t>
      </w:r>
      <w:bookmarkEnd w:id="254"/>
    </w:p>
    <w:p w:rsidR="00A844A2" w:rsidRPr="006C1BC4" w:rsidRDefault="00A844A2" w:rsidP="00EA483E">
      <w:pPr>
        <w:ind w:left="720"/>
      </w:pPr>
      <w:r w:rsidRPr="006C1BC4">
        <w:t xml:space="preserve">The user has completed the </w:t>
      </w:r>
      <w:proofErr w:type="spellStart"/>
      <w:r w:rsidRPr="006C1BC4">
        <w:t>CreateTag</w:t>
      </w:r>
      <w:proofErr w:type="spellEnd"/>
      <w:r w:rsidRPr="006C1BC4">
        <w:t xml:space="preserve"> use case at least once so that there is at least one tag to assign to a member.</w:t>
      </w:r>
    </w:p>
    <w:p w:rsidR="00A844A2" w:rsidRPr="006C1BC4" w:rsidRDefault="00A844A2" w:rsidP="00EA483E">
      <w:pPr>
        <w:pStyle w:val="Heading3"/>
      </w:pPr>
      <w:bookmarkStart w:id="255" w:name="_Toc402470598"/>
      <w:bookmarkStart w:id="256" w:name="_Toc404594376"/>
      <w:r w:rsidRPr="006C1BC4">
        <w:t>Flow of Events</w:t>
      </w:r>
      <w:bookmarkEnd w:id="255"/>
      <w:bookmarkEnd w:id="256"/>
    </w:p>
    <w:p w:rsidR="00A844A2" w:rsidRPr="006C1BC4" w:rsidRDefault="00A844A2" w:rsidP="00EA483E">
      <w:pPr>
        <w:pStyle w:val="Heading4"/>
        <w:jc w:val="left"/>
      </w:pPr>
      <w:bookmarkStart w:id="257" w:name="_Toc402470599"/>
      <w:r w:rsidRPr="006C1BC4">
        <w:t>User selects assign tag</w:t>
      </w:r>
      <w:bookmarkEnd w:id="257"/>
    </w:p>
    <w:p w:rsidR="00A844A2" w:rsidRPr="006C1BC4" w:rsidRDefault="00A844A2" w:rsidP="00EA483E">
      <w:pPr>
        <w:pStyle w:val="BodyText"/>
        <w:numPr>
          <w:ilvl w:val="0"/>
          <w:numId w:val="22"/>
        </w:numPr>
      </w:pPr>
      <w:r w:rsidRPr="006C1BC4">
        <w:t>The user has initiated the use case by selecting to assign a tag from the menu.</w:t>
      </w:r>
    </w:p>
    <w:p w:rsidR="00A844A2" w:rsidRPr="006C1BC4" w:rsidRDefault="00A844A2" w:rsidP="00EA483E">
      <w:pPr>
        <w:pStyle w:val="Heading4"/>
        <w:jc w:val="left"/>
      </w:pPr>
      <w:bookmarkStart w:id="258" w:name="_Toc402470600"/>
      <w:r w:rsidRPr="006C1BC4">
        <w:t>User selects tag</w:t>
      </w:r>
      <w:bookmarkEnd w:id="258"/>
    </w:p>
    <w:p w:rsidR="00A844A2" w:rsidRPr="006C1BC4" w:rsidRDefault="00A844A2" w:rsidP="00EA483E">
      <w:pPr>
        <w:pStyle w:val="BodyText"/>
        <w:numPr>
          <w:ilvl w:val="0"/>
          <w:numId w:val="21"/>
        </w:numPr>
      </w:pPr>
      <w:r w:rsidRPr="006C1BC4">
        <w:t>The user selects the tag that they would like to assign.</w:t>
      </w:r>
    </w:p>
    <w:p w:rsidR="00A844A2" w:rsidRPr="006C1BC4" w:rsidRDefault="00A844A2" w:rsidP="00EA483E">
      <w:pPr>
        <w:pStyle w:val="Heading4"/>
        <w:jc w:val="left"/>
      </w:pPr>
      <w:bookmarkStart w:id="259" w:name="_Toc402470601"/>
      <w:r w:rsidRPr="006C1BC4">
        <w:t>User selects member</w:t>
      </w:r>
      <w:bookmarkEnd w:id="259"/>
    </w:p>
    <w:p w:rsidR="00A844A2" w:rsidRPr="006C1BC4" w:rsidRDefault="00A844A2" w:rsidP="00EA483E">
      <w:pPr>
        <w:pStyle w:val="ListParagraph"/>
        <w:numPr>
          <w:ilvl w:val="0"/>
          <w:numId w:val="20"/>
        </w:numPr>
      </w:pPr>
      <w:r w:rsidRPr="006C1BC4">
        <w:t>The user selects the member that they would like to assign the tag to.</w:t>
      </w:r>
    </w:p>
    <w:p w:rsidR="00A844A2" w:rsidRPr="006C1BC4" w:rsidRDefault="00A844A2" w:rsidP="00EA483E">
      <w:pPr>
        <w:pStyle w:val="Heading4"/>
        <w:jc w:val="left"/>
      </w:pPr>
      <w:bookmarkStart w:id="260" w:name="_Toc402470602"/>
      <w:r w:rsidRPr="006C1BC4">
        <w:t>Confirm selection</w:t>
      </w:r>
      <w:bookmarkEnd w:id="260"/>
    </w:p>
    <w:p w:rsidR="00A844A2" w:rsidRPr="006C1BC4" w:rsidRDefault="00A844A2" w:rsidP="00EA483E">
      <w:pPr>
        <w:pStyle w:val="ListParagraph"/>
        <w:numPr>
          <w:ilvl w:val="0"/>
          <w:numId w:val="20"/>
        </w:numPr>
      </w:pPr>
      <w:r w:rsidRPr="006C1BC4">
        <w:t>The user confirms the tag and user pair.</w:t>
      </w:r>
    </w:p>
    <w:p w:rsidR="00A844A2" w:rsidRPr="006C1BC4" w:rsidRDefault="00A844A2" w:rsidP="00EA483E">
      <w:pPr>
        <w:pStyle w:val="ListParagraph"/>
        <w:numPr>
          <w:ilvl w:val="0"/>
          <w:numId w:val="20"/>
        </w:numPr>
      </w:pPr>
      <w:r w:rsidRPr="006C1BC4">
        <w:t xml:space="preserve">The system updates the database to update the selected member’s tag id. </w:t>
      </w:r>
    </w:p>
    <w:p w:rsidR="00A844A2" w:rsidRPr="006C1BC4" w:rsidRDefault="00A844A2" w:rsidP="00EA483E">
      <w:pPr>
        <w:pStyle w:val="Heading3"/>
      </w:pPr>
      <w:bookmarkStart w:id="261" w:name="_Toc402470603"/>
      <w:bookmarkStart w:id="262" w:name="_Toc404594377"/>
      <w:r w:rsidRPr="006C1BC4">
        <w:t>Exit Conditions</w:t>
      </w:r>
      <w:bookmarkEnd w:id="261"/>
      <w:bookmarkEnd w:id="262"/>
    </w:p>
    <w:p w:rsidR="00A844A2" w:rsidRPr="006C1BC4" w:rsidRDefault="00A844A2" w:rsidP="00EA483E">
      <w:pPr>
        <w:pStyle w:val="Heading4"/>
        <w:jc w:val="left"/>
      </w:pPr>
      <w:bookmarkStart w:id="263" w:name="_Toc402470604"/>
      <w:r w:rsidRPr="006C1BC4">
        <w:t>Member tag is updated</w:t>
      </w:r>
      <w:bookmarkEnd w:id="263"/>
    </w:p>
    <w:p w:rsidR="00A844A2" w:rsidRPr="006C1BC4" w:rsidRDefault="00A844A2" w:rsidP="00EA483E">
      <w:pPr>
        <w:ind w:left="720"/>
      </w:pPr>
      <w:r w:rsidRPr="006C1BC4">
        <w:t>The selected member is assigned a tag and data is updated appropriately in the system database.</w:t>
      </w:r>
    </w:p>
    <w:p w:rsidR="00A844A2" w:rsidRPr="006C1BC4" w:rsidRDefault="00A844A2" w:rsidP="00EA483E">
      <w:pPr>
        <w:pStyle w:val="Heading3"/>
      </w:pPr>
      <w:bookmarkStart w:id="264" w:name="_Toc402470605"/>
      <w:bookmarkStart w:id="265" w:name="_Toc404594378"/>
      <w:r w:rsidRPr="006C1BC4">
        <w:t>Quality requirements</w:t>
      </w:r>
      <w:bookmarkEnd w:id="264"/>
      <w:bookmarkEnd w:id="265"/>
    </w:p>
    <w:p w:rsidR="00A844A2" w:rsidRPr="006C1BC4" w:rsidRDefault="00A844A2" w:rsidP="00EA483E">
      <w:pPr>
        <w:pStyle w:val="Heading4"/>
        <w:jc w:val="left"/>
      </w:pPr>
      <w:bookmarkStart w:id="266" w:name="_Toc402470606"/>
      <w:r w:rsidRPr="006C1BC4">
        <w:t>&lt;Quality requirement one&gt;</w:t>
      </w:r>
      <w:bookmarkEnd w:id="266"/>
    </w:p>
    <w:p w:rsidR="00A844A2" w:rsidRPr="006C1BC4" w:rsidRDefault="00A844A2">
      <w:pPr>
        <w:widowControl/>
        <w:spacing w:line="240" w:lineRule="auto"/>
      </w:pPr>
      <w:r w:rsidRPr="006C1BC4">
        <w:br w:type="page"/>
      </w:r>
    </w:p>
    <w:p w:rsidR="00A844A2" w:rsidRPr="006C1BC4" w:rsidRDefault="007D2F71" w:rsidP="00EA483E">
      <w:pPr>
        <w:pStyle w:val="Heading2"/>
      </w:pPr>
      <w:fldSimple w:instr="title  \* Mergeformat ">
        <w:bookmarkStart w:id="267" w:name="_Toc404594379"/>
        <w:r w:rsidR="00A844A2" w:rsidRPr="006C1BC4">
          <w:t>Use Case Specification: Broadcast Text</w:t>
        </w:r>
        <w:bookmarkEnd w:id="267"/>
      </w:fldSimple>
      <w:r w:rsidR="00A844A2" w:rsidRPr="006C1BC4">
        <w:t xml:space="preserve"> </w:t>
      </w:r>
    </w:p>
    <w:p w:rsidR="00A844A2" w:rsidRPr="006C1BC4" w:rsidRDefault="00A844A2" w:rsidP="007F41FE">
      <w:pPr>
        <w:pStyle w:val="Heading3"/>
      </w:pPr>
      <w:bookmarkStart w:id="268" w:name="_Toc404287140"/>
      <w:bookmarkStart w:id="269" w:name="_Toc404594380"/>
      <w:r w:rsidRPr="006C1BC4">
        <w:t>Brief Description</w:t>
      </w:r>
      <w:bookmarkEnd w:id="268"/>
      <w:bookmarkEnd w:id="269"/>
      <w:r w:rsidRPr="006C1BC4">
        <w:t xml:space="preserve"> </w:t>
      </w:r>
    </w:p>
    <w:p w:rsidR="00A844A2" w:rsidRPr="006C1BC4" w:rsidRDefault="00A844A2" w:rsidP="007F41FE">
      <w:pPr>
        <w:pStyle w:val="BodyText"/>
      </w:pPr>
      <w:r w:rsidRPr="006C1BC4">
        <w:t>A person using the TMS can broadcast a text message to members with an end device. The message is encapsulated and sent through the ZigBee network to the appropriate member.</w:t>
      </w:r>
    </w:p>
    <w:p w:rsidR="00A844A2" w:rsidRPr="006C1BC4" w:rsidRDefault="00A844A2" w:rsidP="007F41FE">
      <w:pPr>
        <w:pStyle w:val="Heading3"/>
      </w:pPr>
      <w:bookmarkStart w:id="270" w:name="_Toc404287141"/>
      <w:bookmarkStart w:id="271" w:name="_Toc404594381"/>
      <w:r w:rsidRPr="006C1BC4">
        <w:t>Participating actor</w:t>
      </w:r>
      <w:bookmarkEnd w:id="270"/>
      <w:r w:rsidR="00F512DC" w:rsidRPr="006C1BC4">
        <w:t>s</w:t>
      </w:r>
      <w:bookmarkEnd w:id="271"/>
    </w:p>
    <w:p w:rsidR="00A844A2" w:rsidRPr="006C1BC4" w:rsidRDefault="00A844A2" w:rsidP="00EA483E">
      <w:pPr>
        <w:pStyle w:val="Heading4"/>
        <w:ind w:left="720" w:hanging="720"/>
        <w:jc w:val="left"/>
      </w:pPr>
      <w:bookmarkStart w:id="272" w:name="_Toc402463274"/>
      <w:bookmarkStart w:id="273" w:name="_Toc404287142"/>
      <w:r w:rsidRPr="006C1BC4">
        <w:t>User</w:t>
      </w:r>
      <w:bookmarkEnd w:id="272"/>
      <w:bookmarkEnd w:id="273"/>
    </w:p>
    <w:p w:rsidR="00A844A2" w:rsidRPr="006C1BC4" w:rsidRDefault="00A844A2" w:rsidP="00EA483E">
      <w:pPr>
        <w:pStyle w:val="BodyText"/>
      </w:pPr>
      <w:r w:rsidRPr="006C1BC4">
        <w:t>The TMS system user.</w:t>
      </w:r>
    </w:p>
    <w:p w:rsidR="00A844A2" w:rsidRPr="006C1BC4" w:rsidRDefault="00A844A2" w:rsidP="00BC2595">
      <w:pPr>
        <w:pStyle w:val="Heading4"/>
        <w:ind w:left="720" w:hanging="720"/>
        <w:jc w:val="left"/>
      </w:pPr>
      <w:bookmarkStart w:id="274" w:name="_Toc402460922"/>
      <w:bookmarkStart w:id="275" w:name="_Toc402463275"/>
      <w:bookmarkStart w:id="276" w:name="_Toc404287143"/>
      <w:r w:rsidRPr="006C1BC4">
        <w:t>Coordinator</w:t>
      </w:r>
      <w:bookmarkEnd w:id="274"/>
      <w:bookmarkEnd w:id="275"/>
      <w:bookmarkEnd w:id="276"/>
    </w:p>
    <w:p w:rsidR="00A844A2" w:rsidRPr="006C1BC4" w:rsidRDefault="00A844A2" w:rsidP="00BC2595">
      <w:pPr>
        <w:pStyle w:val="BodyText"/>
      </w:pPr>
      <w:r w:rsidRPr="006C1BC4">
        <w:t>The central node of the ZigBee network. The coordinator contains all information of routers in the mine and is able to return their location and end device connections.</w:t>
      </w:r>
    </w:p>
    <w:p w:rsidR="00A844A2" w:rsidRPr="006C1BC4" w:rsidRDefault="00A844A2" w:rsidP="00BC2595">
      <w:pPr>
        <w:pStyle w:val="Heading3"/>
      </w:pPr>
      <w:bookmarkStart w:id="277" w:name="_Toc404287144"/>
      <w:bookmarkStart w:id="278" w:name="_Toc404594382"/>
      <w:r w:rsidRPr="006C1BC4">
        <w:t>Entry conditions</w:t>
      </w:r>
      <w:bookmarkEnd w:id="277"/>
      <w:bookmarkEnd w:id="278"/>
    </w:p>
    <w:p w:rsidR="00A844A2" w:rsidRPr="006C1BC4" w:rsidRDefault="00A844A2" w:rsidP="00BC2595">
      <w:pPr>
        <w:pStyle w:val="Heading4"/>
        <w:jc w:val="left"/>
      </w:pPr>
      <w:bookmarkStart w:id="279" w:name="_Toc404287145"/>
      <w:r w:rsidRPr="006C1BC4">
        <w:t>User logged in</w:t>
      </w:r>
      <w:bookmarkEnd w:id="279"/>
    </w:p>
    <w:p w:rsidR="00A844A2" w:rsidRPr="006C1BC4" w:rsidRDefault="00A844A2" w:rsidP="00BC2595">
      <w:pPr>
        <w:ind w:left="720"/>
      </w:pPr>
      <w:r w:rsidRPr="006C1BC4">
        <w:t xml:space="preserve">The user has completed the </w:t>
      </w:r>
      <w:proofErr w:type="spellStart"/>
      <w:r w:rsidRPr="006C1BC4">
        <w:t>LogIn</w:t>
      </w:r>
      <w:proofErr w:type="spellEnd"/>
      <w:r w:rsidRPr="006C1BC4">
        <w:t xml:space="preserve"> use case.</w:t>
      </w:r>
    </w:p>
    <w:p w:rsidR="00A844A2" w:rsidRPr="006C1BC4" w:rsidRDefault="00A844A2" w:rsidP="00BC2595">
      <w:pPr>
        <w:pStyle w:val="Heading4"/>
        <w:jc w:val="left"/>
      </w:pPr>
      <w:bookmarkStart w:id="280" w:name="_Toc404287146"/>
      <w:r w:rsidRPr="006C1BC4">
        <w:t>The TMS is online</w:t>
      </w:r>
      <w:bookmarkEnd w:id="280"/>
    </w:p>
    <w:p w:rsidR="00A844A2" w:rsidRPr="006C1BC4" w:rsidRDefault="00A844A2" w:rsidP="00BC2595">
      <w:pPr>
        <w:ind w:left="720"/>
      </w:pPr>
      <w:r w:rsidRPr="006C1BC4">
        <w:t>The network is active and the TMS server is connected to the coordinator.</w:t>
      </w:r>
    </w:p>
    <w:p w:rsidR="00A844A2" w:rsidRPr="006C1BC4" w:rsidRDefault="00A844A2" w:rsidP="00BC2595">
      <w:pPr>
        <w:pStyle w:val="Heading3"/>
      </w:pPr>
      <w:bookmarkStart w:id="281" w:name="_Toc404287147"/>
      <w:bookmarkStart w:id="282" w:name="_Toc404594383"/>
      <w:r w:rsidRPr="006C1BC4">
        <w:t>Flow of Events</w:t>
      </w:r>
      <w:bookmarkEnd w:id="281"/>
      <w:bookmarkEnd w:id="282"/>
    </w:p>
    <w:p w:rsidR="00A844A2" w:rsidRPr="006C1BC4" w:rsidRDefault="00A844A2" w:rsidP="00BC2595">
      <w:pPr>
        <w:pStyle w:val="Heading4"/>
        <w:jc w:val="left"/>
      </w:pPr>
      <w:bookmarkStart w:id="283" w:name="_Toc404287148"/>
      <w:r w:rsidRPr="006C1BC4">
        <w:t>Start up</w:t>
      </w:r>
      <w:bookmarkEnd w:id="283"/>
    </w:p>
    <w:p w:rsidR="00A844A2" w:rsidRPr="006C1BC4" w:rsidRDefault="00A844A2" w:rsidP="00BC2595">
      <w:pPr>
        <w:pStyle w:val="BodyText"/>
        <w:numPr>
          <w:ilvl w:val="0"/>
          <w:numId w:val="24"/>
        </w:numPr>
      </w:pPr>
      <w:r w:rsidRPr="006C1BC4">
        <w:t>The user initiates the use case by selecting the Send Text option from the messaging module.</w:t>
      </w:r>
    </w:p>
    <w:p w:rsidR="00A844A2" w:rsidRPr="006C1BC4" w:rsidRDefault="00A844A2" w:rsidP="00BC2595">
      <w:pPr>
        <w:pStyle w:val="Heading4"/>
        <w:jc w:val="left"/>
      </w:pPr>
      <w:bookmarkStart w:id="284" w:name="_Toc404287149"/>
      <w:r w:rsidRPr="006C1BC4">
        <w:t>Enter message content</w:t>
      </w:r>
      <w:bookmarkEnd w:id="284"/>
    </w:p>
    <w:p w:rsidR="00A844A2" w:rsidRPr="006C1BC4" w:rsidRDefault="00A844A2" w:rsidP="00BC2595">
      <w:pPr>
        <w:pStyle w:val="BodyText"/>
        <w:numPr>
          <w:ilvl w:val="0"/>
          <w:numId w:val="23"/>
        </w:numPr>
      </w:pPr>
      <w:r w:rsidRPr="006C1BC4">
        <w:t>The user is presented with an input dialog for a text message and whether or not the message is a broadcast or an alert</w:t>
      </w:r>
    </w:p>
    <w:p w:rsidR="00A844A2" w:rsidRPr="006C1BC4" w:rsidRDefault="00A844A2" w:rsidP="00BC2595">
      <w:pPr>
        <w:pStyle w:val="Heading4"/>
        <w:jc w:val="left"/>
      </w:pPr>
      <w:bookmarkStart w:id="285" w:name="_Toc404287150"/>
      <w:r w:rsidRPr="006C1BC4">
        <w:t>Confirm &amp; Send</w:t>
      </w:r>
      <w:bookmarkEnd w:id="285"/>
    </w:p>
    <w:p w:rsidR="00A844A2" w:rsidRPr="006C1BC4" w:rsidRDefault="00A844A2" w:rsidP="00BC2595">
      <w:pPr>
        <w:pStyle w:val="ListParagraph"/>
        <w:numPr>
          <w:ilvl w:val="0"/>
          <w:numId w:val="25"/>
        </w:numPr>
      </w:pPr>
      <w:r w:rsidRPr="006C1BC4">
        <w:t>Message content is confirmed</w:t>
      </w:r>
    </w:p>
    <w:p w:rsidR="00A844A2" w:rsidRPr="006C1BC4" w:rsidRDefault="00A844A2" w:rsidP="00BC2595">
      <w:pPr>
        <w:pStyle w:val="ListParagraph"/>
        <w:numPr>
          <w:ilvl w:val="0"/>
          <w:numId w:val="25"/>
        </w:numPr>
      </w:pPr>
      <w:r w:rsidRPr="006C1BC4">
        <w:t>The message is encapsulated and sent to the coordinator</w:t>
      </w:r>
    </w:p>
    <w:p w:rsidR="00A844A2" w:rsidRPr="006C1BC4" w:rsidRDefault="00A844A2" w:rsidP="00BC2595">
      <w:pPr>
        <w:pStyle w:val="Heading3"/>
      </w:pPr>
      <w:bookmarkStart w:id="286" w:name="_Toc404287151"/>
      <w:bookmarkStart w:id="287" w:name="_Toc404594384"/>
      <w:r w:rsidRPr="006C1BC4">
        <w:t>Exit Conditions</w:t>
      </w:r>
      <w:bookmarkEnd w:id="286"/>
      <w:bookmarkEnd w:id="287"/>
    </w:p>
    <w:p w:rsidR="00A844A2" w:rsidRPr="006C1BC4" w:rsidRDefault="00A844A2" w:rsidP="00BC2595">
      <w:pPr>
        <w:pStyle w:val="Heading4"/>
        <w:jc w:val="left"/>
      </w:pPr>
      <w:bookmarkStart w:id="288" w:name="_Toc404287152"/>
      <w:r w:rsidRPr="006C1BC4">
        <w:t>Coordinator receives message</w:t>
      </w:r>
      <w:bookmarkEnd w:id="288"/>
    </w:p>
    <w:p w:rsidR="00A844A2" w:rsidRPr="006C1BC4" w:rsidRDefault="00A844A2" w:rsidP="00BC2595">
      <w:pPr>
        <w:ind w:left="720"/>
      </w:pPr>
      <w:r w:rsidRPr="006C1BC4">
        <w:t>The coordinator has received the message packet and proceeds to send it to the appropriate end devices.</w:t>
      </w:r>
    </w:p>
    <w:p w:rsidR="00A844A2" w:rsidRPr="006C1BC4" w:rsidRDefault="00A844A2" w:rsidP="00BC2595">
      <w:pPr>
        <w:pStyle w:val="Heading3"/>
      </w:pPr>
      <w:bookmarkStart w:id="289" w:name="_Toc404287153"/>
      <w:bookmarkStart w:id="290" w:name="_Toc404594385"/>
      <w:r w:rsidRPr="006C1BC4">
        <w:t>Quality requirements</w:t>
      </w:r>
      <w:bookmarkEnd w:id="289"/>
      <w:bookmarkEnd w:id="290"/>
    </w:p>
    <w:p w:rsidR="00A844A2" w:rsidRPr="006C1BC4" w:rsidRDefault="00A844A2" w:rsidP="00BC2595">
      <w:pPr>
        <w:pStyle w:val="Heading4"/>
        <w:jc w:val="left"/>
      </w:pPr>
      <w:bookmarkStart w:id="291" w:name="_Toc404287154"/>
      <w:r w:rsidRPr="006C1BC4">
        <w:t>&lt;Quality requirement one&gt;</w:t>
      </w:r>
      <w:bookmarkEnd w:id="291"/>
    </w:p>
    <w:p w:rsidR="00A844A2" w:rsidRPr="006C1BC4" w:rsidRDefault="00A844A2">
      <w:pPr>
        <w:widowControl/>
        <w:spacing w:line="240" w:lineRule="auto"/>
      </w:pPr>
      <w:r w:rsidRPr="006C1BC4">
        <w:br w:type="page"/>
      </w:r>
    </w:p>
    <w:p w:rsidR="00A844A2" w:rsidRPr="006C1BC4" w:rsidRDefault="007D2F71" w:rsidP="00EA483E">
      <w:pPr>
        <w:pStyle w:val="Heading2"/>
      </w:pPr>
      <w:fldSimple w:instr="title  \* Mergeformat ">
        <w:bookmarkStart w:id="292" w:name="_Toc404594386"/>
        <w:r w:rsidR="00A844A2" w:rsidRPr="006C1BC4">
          <w:t>Use Case Specification: Create Alert</w:t>
        </w:r>
        <w:bookmarkEnd w:id="292"/>
      </w:fldSimple>
      <w:r w:rsidR="00A844A2" w:rsidRPr="006C1BC4">
        <w:t xml:space="preserve"> </w:t>
      </w:r>
    </w:p>
    <w:p w:rsidR="00A844A2" w:rsidRPr="006C1BC4" w:rsidRDefault="00A844A2" w:rsidP="00EA483E">
      <w:pPr>
        <w:pStyle w:val="Heading3"/>
      </w:pPr>
      <w:bookmarkStart w:id="293" w:name="_Toc402463272"/>
      <w:bookmarkStart w:id="294" w:name="_Toc404594387"/>
      <w:r w:rsidRPr="006C1BC4">
        <w:t>Brief Description</w:t>
      </w:r>
      <w:bookmarkEnd w:id="293"/>
      <w:bookmarkEnd w:id="294"/>
      <w:r w:rsidRPr="006C1BC4">
        <w:t xml:space="preserve"> </w:t>
      </w:r>
    </w:p>
    <w:p w:rsidR="00A844A2" w:rsidRPr="006C1BC4" w:rsidRDefault="00A844A2" w:rsidP="00EA483E">
      <w:pPr>
        <w:pStyle w:val="BodyText"/>
      </w:pPr>
      <w:r w:rsidRPr="006C1BC4">
        <w:t xml:space="preserve">Alarms are received by miners on their end devices. This use case allows the user to define alarm contents and conditions for which the coordinator will send an alarm to miners. </w:t>
      </w:r>
    </w:p>
    <w:p w:rsidR="00A844A2" w:rsidRPr="006C1BC4" w:rsidRDefault="00A844A2" w:rsidP="00EA483E">
      <w:pPr>
        <w:pStyle w:val="Heading3"/>
      </w:pPr>
      <w:bookmarkStart w:id="295" w:name="_Toc402463273"/>
      <w:bookmarkStart w:id="296" w:name="_Toc404594388"/>
      <w:r w:rsidRPr="006C1BC4">
        <w:t>Participating actor</w:t>
      </w:r>
      <w:bookmarkEnd w:id="295"/>
      <w:bookmarkEnd w:id="296"/>
    </w:p>
    <w:p w:rsidR="00A844A2" w:rsidRPr="006C1BC4" w:rsidRDefault="00A844A2" w:rsidP="00EA483E">
      <w:pPr>
        <w:pStyle w:val="Heading4"/>
        <w:jc w:val="left"/>
      </w:pPr>
      <w:r w:rsidRPr="006C1BC4">
        <w:t>User</w:t>
      </w:r>
    </w:p>
    <w:p w:rsidR="00A844A2" w:rsidRPr="006C1BC4" w:rsidRDefault="00A844A2" w:rsidP="00EA483E">
      <w:pPr>
        <w:pStyle w:val="BodyText"/>
      </w:pPr>
      <w:r w:rsidRPr="006C1BC4">
        <w:t>The TMS system user.</w:t>
      </w:r>
    </w:p>
    <w:p w:rsidR="00A844A2" w:rsidRPr="006C1BC4" w:rsidRDefault="00A844A2" w:rsidP="00EA483E">
      <w:pPr>
        <w:pStyle w:val="Heading4"/>
        <w:jc w:val="left"/>
      </w:pPr>
      <w:r w:rsidRPr="006C1BC4">
        <w:t>Coordinator</w:t>
      </w:r>
    </w:p>
    <w:p w:rsidR="00A844A2" w:rsidRPr="006C1BC4" w:rsidRDefault="00A844A2" w:rsidP="00EA483E">
      <w:pPr>
        <w:pStyle w:val="BodyText"/>
      </w:pPr>
      <w:r w:rsidRPr="006C1BC4">
        <w:t>The central node of the ZigBee network. The coordinator contains all information of routers in the mine and is able to return their location and end device connections.</w:t>
      </w:r>
    </w:p>
    <w:p w:rsidR="00A844A2" w:rsidRPr="006C1BC4" w:rsidRDefault="00A844A2" w:rsidP="00EA483E">
      <w:pPr>
        <w:pStyle w:val="Heading3"/>
      </w:pPr>
      <w:bookmarkStart w:id="297" w:name="_Toc402463276"/>
      <w:bookmarkStart w:id="298" w:name="_Toc404594389"/>
      <w:r w:rsidRPr="006C1BC4">
        <w:t>Entry conditions</w:t>
      </w:r>
      <w:bookmarkEnd w:id="297"/>
      <w:bookmarkEnd w:id="298"/>
    </w:p>
    <w:p w:rsidR="00A844A2" w:rsidRPr="006C1BC4" w:rsidRDefault="00A844A2" w:rsidP="00EA483E">
      <w:pPr>
        <w:pStyle w:val="Heading4"/>
        <w:jc w:val="left"/>
      </w:pPr>
      <w:bookmarkStart w:id="299" w:name="_Toc402463277"/>
      <w:r w:rsidRPr="006C1BC4">
        <w:t>User authenticated</w:t>
      </w:r>
      <w:bookmarkEnd w:id="299"/>
    </w:p>
    <w:p w:rsidR="00A844A2" w:rsidRPr="006C1BC4" w:rsidRDefault="00A844A2" w:rsidP="00EA483E">
      <w:pPr>
        <w:ind w:left="720"/>
      </w:pPr>
      <w:r w:rsidRPr="006C1BC4">
        <w:t>The user has logged in to the system.</w:t>
      </w:r>
    </w:p>
    <w:p w:rsidR="00A844A2" w:rsidRPr="006C1BC4" w:rsidRDefault="00A844A2" w:rsidP="00EA483E">
      <w:pPr>
        <w:pStyle w:val="Heading4"/>
        <w:jc w:val="left"/>
      </w:pPr>
      <w:bookmarkStart w:id="300" w:name="_Toc402463278"/>
      <w:r w:rsidRPr="006C1BC4">
        <w:t>Network implemented</w:t>
      </w:r>
      <w:bookmarkEnd w:id="300"/>
    </w:p>
    <w:p w:rsidR="00A844A2" w:rsidRPr="006C1BC4" w:rsidRDefault="00A844A2" w:rsidP="00EA483E">
      <w:pPr>
        <w:ind w:left="720"/>
      </w:pPr>
      <w:r w:rsidRPr="006C1BC4">
        <w:t>The coordinator and routers are placed throughout the network.</w:t>
      </w:r>
    </w:p>
    <w:p w:rsidR="00A844A2" w:rsidRPr="006C1BC4" w:rsidRDefault="00A844A2" w:rsidP="00EA483E">
      <w:pPr>
        <w:pStyle w:val="Heading3"/>
      </w:pPr>
      <w:bookmarkStart w:id="301" w:name="_Toc402463279"/>
      <w:bookmarkStart w:id="302" w:name="_Toc404594390"/>
      <w:r w:rsidRPr="006C1BC4">
        <w:t>Flow of Events</w:t>
      </w:r>
      <w:bookmarkEnd w:id="301"/>
      <w:bookmarkEnd w:id="302"/>
    </w:p>
    <w:p w:rsidR="00A844A2" w:rsidRPr="006C1BC4" w:rsidRDefault="00A844A2" w:rsidP="00EA483E">
      <w:pPr>
        <w:pStyle w:val="Heading4"/>
        <w:jc w:val="left"/>
      </w:pPr>
      <w:bookmarkStart w:id="303" w:name="_Toc402463280"/>
      <w:r w:rsidRPr="006C1BC4">
        <w:t>Start up</w:t>
      </w:r>
      <w:bookmarkEnd w:id="303"/>
    </w:p>
    <w:p w:rsidR="00A844A2" w:rsidRPr="006C1BC4" w:rsidRDefault="00A844A2" w:rsidP="00EA483E">
      <w:pPr>
        <w:pStyle w:val="BodyText"/>
        <w:numPr>
          <w:ilvl w:val="0"/>
          <w:numId w:val="26"/>
        </w:numPr>
      </w:pPr>
      <w:r w:rsidRPr="006C1BC4">
        <w:t>The user initiates the use case by pressing a Create Alert option.</w:t>
      </w:r>
    </w:p>
    <w:p w:rsidR="00A844A2" w:rsidRPr="006C1BC4" w:rsidRDefault="00A844A2" w:rsidP="00EA483E">
      <w:pPr>
        <w:pStyle w:val="Heading4"/>
        <w:jc w:val="left"/>
      </w:pPr>
      <w:bookmarkStart w:id="304" w:name="_Toc402463281"/>
      <w:r w:rsidRPr="006C1BC4">
        <w:t>Input Dialog Window</w:t>
      </w:r>
      <w:bookmarkEnd w:id="304"/>
    </w:p>
    <w:p w:rsidR="00A844A2" w:rsidRPr="006C1BC4" w:rsidRDefault="00A844A2" w:rsidP="00EA483E">
      <w:pPr>
        <w:pStyle w:val="BodyText"/>
        <w:numPr>
          <w:ilvl w:val="0"/>
          <w:numId w:val="26"/>
        </w:numPr>
      </w:pPr>
      <w:r w:rsidRPr="006C1BC4">
        <w:t>An input dialog window appears</w:t>
      </w:r>
    </w:p>
    <w:p w:rsidR="00A844A2" w:rsidRPr="006C1BC4" w:rsidRDefault="00A844A2" w:rsidP="00EA483E">
      <w:pPr>
        <w:pStyle w:val="BodyText"/>
        <w:numPr>
          <w:ilvl w:val="0"/>
          <w:numId w:val="26"/>
        </w:numPr>
      </w:pPr>
      <w:r w:rsidRPr="006C1BC4">
        <w:t xml:space="preserve">The user enters the contents of the </w:t>
      </w:r>
      <w:bookmarkStart w:id="305" w:name="_Toc402463282"/>
      <w:r w:rsidRPr="006C1BC4">
        <w:t>alarm</w:t>
      </w:r>
      <w:bookmarkEnd w:id="305"/>
      <w:r w:rsidRPr="006C1BC4">
        <w:t xml:space="preserve"> message</w:t>
      </w:r>
    </w:p>
    <w:p w:rsidR="00A844A2" w:rsidRPr="006C1BC4" w:rsidRDefault="00A844A2" w:rsidP="00EA483E">
      <w:pPr>
        <w:pStyle w:val="ListParagraph"/>
        <w:numPr>
          <w:ilvl w:val="0"/>
          <w:numId w:val="27"/>
        </w:numPr>
      </w:pPr>
      <w:r w:rsidRPr="006C1BC4">
        <w:t>The alarm contents are saved to the TMS database for use in message details reports.</w:t>
      </w:r>
    </w:p>
    <w:p w:rsidR="00A844A2" w:rsidRPr="006C1BC4" w:rsidRDefault="00A844A2" w:rsidP="00EA483E">
      <w:pPr>
        <w:pStyle w:val="Heading4"/>
        <w:jc w:val="left"/>
      </w:pPr>
      <w:bookmarkStart w:id="306" w:name="_Toc402463283"/>
      <w:r w:rsidRPr="006C1BC4">
        <w:t>Coordinator receives alarm</w:t>
      </w:r>
      <w:bookmarkEnd w:id="306"/>
    </w:p>
    <w:p w:rsidR="00A844A2" w:rsidRPr="006C1BC4" w:rsidRDefault="00A844A2" w:rsidP="00EA483E">
      <w:pPr>
        <w:pStyle w:val="ListParagraph"/>
        <w:numPr>
          <w:ilvl w:val="0"/>
          <w:numId w:val="27"/>
        </w:numPr>
      </w:pPr>
      <w:r w:rsidRPr="006C1BC4">
        <w:t>The coordinator receives the packet containing the alarm data and generates the appropriate functions to set the alarm.</w:t>
      </w:r>
    </w:p>
    <w:p w:rsidR="00A844A2" w:rsidRPr="006C1BC4" w:rsidRDefault="00A844A2" w:rsidP="00EA483E">
      <w:pPr>
        <w:pStyle w:val="Heading3"/>
      </w:pPr>
      <w:bookmarkStart w:id="307" w:name="_Toc402463284"/>
      <w:bookmarkStart w:id="308" w:name="_Toc404594391"/>
      <w:r w:rsidRPr="006C1BC4">
        <w:t>Exit Conditions</w:t>
      </w:r>
      <w:bookmarkEnd w:id="307"/>
      <w:bookmarkEnd w:id="308"/>
    </w:p>
    <w:p w:rsidR="00A844A2" w:rsidRPr="006C1BC4" w:rsidRDefault="00A844A2" w:rsidP="00EA483E">
      <w:pPr>
        <w:pStyle w:val="Heading4"/>
        <w:jc w:val="left"/>
      </w:pPr>
      <w:bookmarkStart w:id="309" w:name="_Toc402463285"/>
      <w:r w:rsidRPr="006C1BC4">
        <w:t>The Coordinator received alarm</w:t>
      </w:r>
      <w:bookmarkEnd w:id="309"/>
    </w:p>
    <w:p w:rsidR="00A844A2" w:rsidRPr="006C1BC4" w:rsidRDefault="00A844A2" w:rsidP="00EA483E">
      <w:pPr>
        <w:ind w:left="720"/>
      </w:pPr>
      <w:r w:rsidRPr="006C1BC4">
        <w:t>The coordinator is now prepared to send alarm messages to active end devices.</w:t>
      </w:r>
    </w:p>
    <w:p w:rsidR="00A844A2" w:rsidRPr="006C1BC4" w:rsidRDefault="00A844A2" w:rsidP="00EA483E">
      <w:pPr>
        <w:pStyle w:val="Heading4"/>
        <w:jc w:val="left"/>
      </w:pPr>
      <w:bookmarkStart w:id="310" w:name="_Toc402463286"/>
      <w:r w:rsidRPr="006C1BC4">
        <w:t>The Alarm is saved</w:t>
      </w:r>
      <w:bookmarkEnd w:id="310"/>
    </w:p>
    <w:p w:rsidR="00A844A2" w:rsidRPr="006C1BC4" w:rsidRDefault="00A844A2" w:rsidP="00EA483E">
      <w:pPr>
        <w:ind w:left="720"/>
      </w:pPr>
      <w:r w:rsidRPr="006C1BC4">
        <w:t>The alarm is saved to the database.</w:t>
      </w:r>
    </w:p>
    <w:p w:rsidR="00A844A2" w:rsidRPr="006C1BC4" w:rsidRDefault="00A844A2" w:rsidP="00EA483E">
      <w:pPr>
        <w:pStyle w:val="Heading3"/>
      </w:pPr>
      <w:bookmarkStart w:id="311" w:name="_Toc402463287"/>
      <w:bookmarkStart w:id="312" w:name="_Toc404594392"/>
      <w:r w:rsidRPr="006C1BC4">
        <w:t>Quality requirements</w:t>
      </w:r>
      <w:bookmarkEnd w:id="311"/>
      <w:bookmarkEnd w:id="312"/>
    </w:p>
    <w:p w:rsidR="00A844A2" w:rsidRPr="006C1BC4" w:rsidRDefault="00A844A2" w:rsidP="00EA483E">
      <w:pPr>
        <w:pStyle w:val="Heading4"/>
        <w:jc w:val="left"/>
      </w:pPr>
      <w:bookmarkStart w:id="313" w:name="_Toc402463288"/>
      <w:r w:rsidRPr="006C1BC4">
        <w:t>&lt;Quality requirement one&gt;</w:t>
      </w:r>
      <w:bookmarkEnd w:id="313"/>
    </w:p>
    <w:p w:rsidR="00A844A2" w:rsidRPr="006C1BC4" w:rsidRDefault="00A844A2">
      <w:pPr>
        <w:widowControl/>
        <w:spacing w:line="240" w:lineRule="auto"/>
      </w:pPr>
      <w:r w:rsidRPr="006C1BC4">
        <w:br w:type="page"/>
      </w:r>
    </w:p>
    <w:p w:rsidR="00A844A2" w:rsidRPr="006C1BC4" w:rsidRDefault="007D2F71" w:rsidP="00EA483E">
      <w:pPr>
        <w:pStyle w:val="Heading2"/>
      </w:pPr>
      <w:fldSimple w:instr="title  \* Mergeformat ">
        <w:bookmarkStart w:id="314" w:name="_Toc404594393"/>
        <w:r w:rsidR="00A844A2" w:rsidRPr="006C1BC4">
          <w:t>Use Case Specification: Create Attendance Report</w:t>
        </w:r>
        <w:bookmarkEnd w:id="314"/>
      </w:fldSimple>
      <w:r w:rsidR="00A844A2" w:rsidRPr="006C1BC4">
        <w:t xml:space="preserve"> </w:t>
      </w:r>
    </w:p>
    <w:p w:rsidR="00A844A2" w:rsidRPr="006C1BC4" w:rsidRDefault="00A844A2" w:rsidP="00EA483E">
      <w:pPr>
        <w:pStyle w:val="Heading3"/>
      </w:pPr>
      <w:bookmarkStart w:id="315" w:name="_Toc305784208"/>
      <w:bookmarkStart w:id="316" w:name="_Toc404594394"/>
      <w:r w:rsidRPr="006C1BC4">
        <w:t>Brief Description</w:t>
      </w:r>
      <w:bookmarkEnd w:id="315"/>
      <w:bookmarkEnd w:id="316"/>
      <w:r w:rsidRPr="006C1BC4">
        <w:t xml:space="preserve"> </w:t>
      </w:r>
    </w:p>
    <w:p w:rsidR="00A844A2" w:rsidRPr="006C1BC4" w:rsidRDefault="00A844A2" w:rsidP="00EA483E">
      <w:pPr>
        <w:pStyle w:val="BodyText"/>
      </w:pPr>
      <w:r w:rsidRPr="006C1BC4">
        <w:t>This use case’s purpose is to generate an attendance report for a miner. The report contains miner information and worked shift times and can be either daily, monthly, or yearly.</w:t>
      </w:r>
    </w:p>
    <w:p w:rsidR="00A844A2" w:rsidRPr="006C1BC4" w:rsidRDefault="00A844A2" w:rsidP="00EA483E">
      <w:pPr>
        <w:pStyle w:val="Heading3"/>
      </w:pPr>
      <w:bookmarkStart w:id="317" w:name="_Toc305784209"/>
      <w:bookmarkStart w:id="318" w:name="_Toc404594395"/>
      <w:r w:rsidRPr="006C1BC4">
        <w:t>Participating actor</w:t>
      </w:r>
      <w:bookmarkEnd w:id="317"/>
      <w:bookmarkEnd w:id="318"/>
    </w:p>
    <w:p w:rsidR="00A844A2" w:rsidRPr="006C1BC4" w:rsidRDefault="00A844A2" w:rsidP="00EA483E">
      <w:pPr>
        <w:pStyle w:val="Heading4"/>
        <w:jc w:val="left"/>
      </w:pPr>
      <w:r w:rsidRPr="006C1BC4">
        <w:t>User</w:t>
      </w:r>
    </w:p>
    <w:p w:rsidR="00A844A2" w:rsidRPr="006C1BC4" w:rsidRDefault="00A844A2" w:rsidP="00EA483E">
      <w:pPr>
        <w:pStyle w:val="BodyText"/>
      </w:pPr>
      <w:r w:rsidRPr="006C1BC4">
        <w:t xml:space="preserve">A person using the TMS. </w:t>
      </w:r>
    </w:p>
    <w:p w:rsidR="00A844A2" w:rsidRPr="006C1BC4" w:rsidRDefault="00A844A2" w:rsidP="00EA483E">
      <w:pPr>
        <w:pStyle w:val="Heading3"/>
      </w:pPr>
      <w:bookmarkStart w:id="319" w:name="_Toc305784211"/>
      <w:bookmarkStart w:id="320" w:name="_Toc404594396"/>
      <w:r w:rsidRPr="006C1BC4">
        <w:t>Entry conditions</w:t>
      </w:r>
      <w:bookmarkEnd w:id="319"/>
      <w:bookmarkEnd w:id="320"/>
    </w:p>
    <w:p w:rsidR="00A844A2" w:rsidRPr="006C1BC4" w:rsidRDefault="00A844A2" w:rsidP="00EA483E">
      <w:pPr>
        <w:pStyle w:val="Heading4"/>
        <w:jc w:val="left"/>
      </w:pPr>
      <w:r w:rsidRPr="006C1BC4">
        <w:t>User is logged in</w:t>
      </w:r>
    </w:p>
    <w:p w:rsidR="00A844A2" w:rsidRPr="006C1BC4" w:rsidRDefault="00A844A2" w:rsidP="00EA483E">
      <w:pPr>
        <w:ind w:left="720"/>
      </w:pPr>
      <w:r w:rsidRPr="006C1BC4">
        <w:t xml:space="preserve">The user has completed the </w:t>
      </w:r>
      <w:proofErr w:type="spellStart"/>
      <w:r w:rsidRPr="006C1BC4">
        <w:t>LogIn</w:t>
      </w:r>
      <w:proofErr w:type="spellEnd"/>
      <w:r w:rsidRPr="006C1BC4">
        <w:t xml:space="preserve"> use case.</w:t>
      </w:r>
    </w:p>
    <w:p w:rsidR="00A844A2" w:rsidRPr="006C1BC4" w:rsidRDefault="00A844A2" w:rsidP="00EA483E">
      <w:pPr>
        <w:pStyle w:val="Heading4"/>
        <w:jc w:val="left"/>
      </w:pPr>
      <w:r w:rsidRPr="006C1BC4">
        <w:t>Members have been created</w:t>
      </w:r>
    </w:p>
    <w:p w:rsidR="00A844A2" w:rsidRPr="006C1BC4" w:rsidRDefault="00A844A2" w:rsidP="00EA483E">
      <w:pPr>
        <w:ind w:left="720"/>
      </w:pPr>
      <w:r w:rsidRPr="006C1BC4">
        <w:t>At least miner has been added to the system to be tracked.</w:t>
      </w:r>
    </w:p>
    <w:p w:rsidR="00A844A2" w:rsidRPr="006C1BC4" w:rsidRDefault="00A844A2" w:rsidP="00EA483E">
      <w:pPr>
        <w:pStyle w:val="Heading3"/>
      </w:pPr>
      <w:bookmarkStart w:id="321" w:name="_Toc305784213"/>
      <w:bookmarkStart w:id="322" w:name="_Toc404594397"/>
      <w:r w:rsidRPr="006C1BC4">
        <w:t>Flow of Events</w:t>
      </w:r>
      <w:bookmarkEnd w:id="321"/>
      <w:bookmarkEnd w:id="322"/>
    </w:p>
    <w:p w:rsidR="00A844A2" w:rsidRPr="006C1BC4" w:rsidRDefault="00A844A2" w:rsidP="00EA483E">
      <w:pPr>
        <w:pStyle w:val="Heading4"/>
        <w:jc w:val="left"/>
      </w:pPr>
      <w:r w:rsidRPr="006C1BC4">
        <w:t>Initiate report window</w:t>
      </w:r>
    </w:p>
    <w:p w:rsidR="00A844A2" w:rsidRPr="006C1BC4" w:rsidRDefault="00A844A2" w:rsidP="00EA483E">
      <w:pPr>
        <w:pStyle w:val="BodyText"/>
        <w:numPr>
          <w:ilvl w:val="0"/>
          <w:numId w:val="29"/>
        </w:numPr>
      </w:pPr>
      <w:r w:rsidRPr="006C1BC4">
        <w:t>The user selects the type of report from a Reports menu drop down.</w:t>
      </w:r>
    </w:p>
    <w:p w:rsidR="00A844A2" w:rsidRPr="006C1BC4" w:rsidRDefault="00A844A2" w:rsidP="00EA483E">
      <w:pPr>
        <w:pStyle w:val="Heading4"/>
        <w:jc w:val="left"/>
      </w:pPr>
      <w:r w:rsidRPr="006C1BC4">
        <w:t>Select miner</w:t>
      </w:r>
    </w:p>
    <w:p w:rsidR="00A844A2" w:rsidRPr="006C1BC4" w:rsidRDefault="00A844A2" w:rsidP="00EA483E">
      <w:pPr>
        <w:pStyle w:val="ListParagraph"/>
        <w:numPr>
          <w:ilvl w:val="0"/>
          <w:numId w:val="29"/>
        </w:numPr>
      </w:pPr>
      <w:r w:rsidRPr="006C1BC4">
        <w:t>The user selects a miner to be reported from a drop down list</w:t>
      </w:r>
    </w:p>
    <w:p w:rsidR="00A844A2" w:rsidRPr="006C1BC4" w:rsidRDefault="00A844A2" w:rsidP="00EA483E">
      <w:pPr>
        <w:pStyle w:val="Heading4"/>
        <w:jc w:val="left"/>
      </w:pPr>
      <w:r w:rsidRPr="006C1BC4">
        <w:t>User selects date interval</w:t>
      </w:r>
    </w:p>
    <w:p w:rsidR="00A844A2" w:rsidRPr="006C1BC4" w:rsidRDefault="00A844A2" w:rsidP="00EA483E">
      <w:pPr>
        <w:pStyle w:val="BodyText"/>
        <w:numPr>
          <w:ilvl w:val="0"/>
          <w:numId w:val="28"/>
        </w:numPr>
      </w:pPr>
      <w:r w:rsidRPr="006C1BC4">
        <w:t>If the user selects daily</w:t>
      </w:r>
    </w:p>
    <w:p w:rsidR="00A844A2" w:rsidRPr="006C1BC4" w:rsidRDefault="00A844A2" w:rsidP="00EA483E">
      <w:pPr>
        <w:pStyle w:val="BodyText"/>
        <w:numPr>
          <w:ilvl w:val="1"/>
          <w:numId w:val="28"/>
        </w:numPr>
      </w:pPr>
      <w:r w:rsidRPr="006C1BC4">
        <w:t xml:space="preserve">See </w:t>
      </w:r>
      <w:proofErr w:type="spellStart"/>
      <w:r w:rsidRPr="006C1BC4">
        <w:t>DailyReport</w:t>
      </w:r>
      <w:proofErr w:type="spellEnd"/>
      <w:r w:rsidRPr="006C1BC4">
        <w:t xml:space="preserve"> use case.</w:t>
      </w:r>
    </w:p>
    <w:p w:rsidR="00A844A2" w:rsidRPr="006C1BC4" w:rsidRDefault="00A844A2" w:rsidP="00EA483E">
      <w:pPr>
        <w:pStyle w:val="BodyText"/>
        <w:numPr>
          <w:ilvl w:val="0"/>
          <w:numId w:val="28"/>
        </w:numPr>
      </w:pPr>
      <w:r w:rsidRPr="006C1BC4">
        <w:t>If the user selects monthly</w:t>
      </w:r>
    </w:p>
    <w:p w:rsidR="00A844A2" w:rsidRPr="006C1BC4" w:rsidRDefault="00A844A2" w:rsidP="00EA483E">
      <w:pPr>
        <w:pStyle w:val="BodyText"/>
        <w:numPr>
          <w:ilvl w:val="1"/>
          <w:numId w:val="28"/>
        </w:numPr>
      </w:pPr>
      <w:r w:rsidRPr="006C1BC4">
        <w:t xml:space="preserve">See </w:t>
      </w:r>
      <w:proofErr w:type="spellStart"/>
      <w:r w:rsidRPr="006C1BC4">
        <w:t>MonthlyReport</w:t>
      </w:r>
      <w:proofErr w:type="spellEnd"/>
      <w:r w:rsidRPr="006C1BC4">
        <w:t xml:space="preserve"> use case.</w:t>
      </w:r>
    </w:p>
    <w:p w:rsidR="00A844A2" w:rsidRPr="006C1BC4" w:rsidRDefault="00A844A2" w:rsidP="00EA483E">
      <w:pPr>
        <w:pStyle w:val="BodyText"/>
        <w:numPr>
          <w:ilvl w:val="0"/>
          <w:numId w:val="28"/>
        </w:numPr>
      </w:pPr>
      <w:r w:rsidRPr="006C1BC4">
        <w:t>If the user selects yearly</w:t>
      </w:r>
    </w:p>
    <w:p w:rsidR="00A844A2" w:rsidRPr="006C1BC4" w:rsidRDefault="00A844A2" w:rsidP="00EA483E">
      <w:pPr>
        <w:pStyle w:val="BodyText"/>
        <w:numPr>
          <w:ilvl w:val="1"/>
          <w:numId w:val="28"/>
        </w:numPr>
      </w:pPr>
      <w:r w:rsidRPr="006C1BC4">
        <w:t xml:space="preserve">See </w:t>
      </w:r>
      <w:proofErr w:type="spellStart"/>
      <w:r w:rsidRPr="006C1BC4">
        <w:t>YearlyReport</w:t>
      </w:r>
      <w:proofErr w:type="spellEnd"/>
      <w:r w:rsidRPr="006C1BC4">
        <w:t xml:space="preserve"> use case.</w:t>
      </w:r>
    </w:p>
    <w:p w:rsidR="00A844A2" w:rsidRPr="006C1BC4" w:rsidRDefault="00A844A2" w:rsidP="00EA483E">
      <w:pPr>
        <w:pStyle w:val="Heading3"/>
      </w:pPr>
      <w:bookmarkStart w:id="323" w:name="_Toc305784216"/>
      <w:bookmarkStart w:id="324" w:name="_Toc404594398"/>
      <w:r w:rsidRPr="006C1BC4">
        <w:t>Exit Conditions</w:t>
      </w:r>
      <w:bookmarkEnd w:id="323"/>
      <w:bookmarkEnd w:id="324"/>
    </w:p>
    <w:p w:rsidR="00A844A2" w:rsidRPr="006C1BC4" w:rsidRDefault="00A844A2" w:rsidP="00EA483E">
      <w:pPr>
        <w:pStyle w:val="Heading4"/>
        <w:jc w:val="left"/>
      </w:pPr>
      <w:r w:rsidRPr="006C1BC4">
        <w:t>PDF Report generated</w:t>
      </w:r>
    </w:p>
    <w:p w:rsidR="00A844A2" w:rsidRPr="006C1BC4" w:rsidRDefault="00A844A2" w:rsidP="00EA483E">
      <w:pPr>
        <w:ind w:left="720"/>
      </w:pPr>
      <w:r w:rsidRPr="006C1BC4">
        <w:t>A yearly, monthly, or daily report is generated and presented to the user in PDF form.</w:t>
      </w:r>
    </w:p>
    <w:p w:rsidR="00A844A2" w:rsidRPr="006C1BC4" w:rsidRDefault="00A844A2" w:rsidP="00EA483E">
      <w:pPr>
        <w:pStyle w:val="Heading3"/>
      </w:pPr>
      <w:bookmarkStart w:id="325" w:name="_Toc305784218"/>
      <w:bookmarkStart w:id="326" w:name="_Toc404594399"/>
      <w:r w:rsidRPr="006C1BC4">
        <w:t>Quality requirements</w:t>
      </w:r>
      <w:bookmarkEnd w:id="325"/>
      <w:bookmarkEnd w:id="326"/>
    </w:p>
    <w:p w:rsidR="00A844A2" w:rsidRPr="006C1BC4" w:rsidRDefault="00A844A2" w:rsidP="00EA483E">
      <w:pPr>
        <w:pStyle w:val="Heading4"/>
        <w:jc w:val="left"/>
      </w:pPr>
      <w:bookmarkStart w:id="327" w:name="_Toc305784219"/>
      <w:r w:rsidRPr="006C1BC4">
        <w:t>&lt;Quality requirement one&gt;</w:t>
      </w:r>
      <w:bookmarkEnd w:id="327"/>
    </w:p>
    <w:p w:rsidR="00A844A2" w:rsidRPr="006C1BC4" w:rsidRDefault="00A844A2">
      <w:pPr>
        <w:widowControl/>
        <w:spacing w:line="240" w:lineRule="auto"/>
      </w:pPr>
      <w:r w:rsidRPr="006C1BC4">
        <w:br w:type="page"/>
      </w:r>
    </w:p>
    <w:p w:rsidR="00674968" w:rsidRPr="006C1BC4" w:rsidRDefault="007D2F71" w:rsidP="00EA483E">
      <w:pPr>
        <w:pStyle w:val="Heading2"/>
      </w:pPr>
      <w:fldSimple w:instr="title  \* Mergeformat ">
        <w:bookmarkStart w:id="328" w:name="_Toc404594400"/>
        <w:r w:rsidR="00674968" w:rsidRPr="006C1BC4">
          <w:t>Use Case Specification: Create Member</w:t>
        </w:r>
        <w:bookmarkEnd w:id="328"/>
      </w:fldSimple>
      <w:r w:rsidR="00674968" w:rsidRPr="006C1BC4">
        <w:t xml:space="preserve"> </w:t>
      </w:r>
    </w:p>
    <w:p w:rsidR="00674968" w:rsidRPr="006C1BC4" w:rsidRDefault="00674968" w:rsidP="00EA483E">
      <w:pPr>
        <w:pStyle w:val="Heading3"/>
        <w:numPr>
          <w:ilvl w:val="0"/>
          <w:numId w:val="1"/>
        </w:numPr>
        <w:ind w:left="720" w:hanging="720"/>
      </w:pPr>
      <w:bookmarkStart w:id="329" w:name="_Toc404594401"/>
      <w:r w:rsidRPr="006C1BC4">
        <w:t>Brief Description</w:t>
      </w:r>
      <w:bookmarkEnd w:id="329"/>
      <w:r w:rsidRPr="006C1BC4">
        <w:t xml:space="preserve"> </w:t>
      </w:r>
    </w:p>
    <w:p w:rsidR="00674968" w:rsidRPr="006C1BC4" w:rsidRDefault="00674968" w:rsidP="00EA483E">
      <w:pPr>
        <w:pStyle w:val="BodyText"/>
      </w:pPr>
      <w:r w:rsidRPr="006C1BC4">
        <w:t>The purpose of this use case is to create a profile of a member (a miner or a mining vehicle) that represents a member assigned to an end device in the mine.</w:t>
      </w:r>
    </w:p>
    <w:p w:rsidR="00674968" w:rsidRPr="006C1BC4" w:rsidRDefault="00674968" w:rsidP="00EA483E">
      <w:pPr>
        <w:pStyle w:val="Heading3"/>
        <w:numPr>
          <w:ilvl w:val="0"/>
          <w:numId w:val="1"/>
        </w:numPr>
        <w:ind w:left="720" w:hanging="720"/>
      </w:pPr>
      <w:bookmarkStart w:id="330" w:name="_Toc404594402"/>
      <w:r w:rsidRPr="006C1BC4">
        <w:t>Participating actor</w:t>
      </w:r>
      <w:bookmarkEnd w:id="330"/>
    </w:p>
    <w:p w:rsidR="00674968" w:rsidRPr="006C1BC4" w:rsidRDefault="00674968" w:rsidP="00EA483E">
      <w:pPr>
        <w:pStyle w:val="Heading4"/>
        <w:ind w:left="720" w:hanging="720"/>
        <w:jc w:val="left"/>
      </w:pPr>
      <w:r w:rsidRPr="006C1BC4">
        <w:t>User</w:t>
      </w:r>
    </w:p>
    <w:p w:rsidR="00674968" w:rsidRPr="006C1BC4" w:rsidRDefault="00674968" w:rsidP="00EA483E">
      <w:pPr>
        <w:pStyle w:val="BodyText"/>
      </w:pPr>
      <w:r w:rsidRPr="006C1BC4">
        <w:t>A person using the TMS.</w:t>
      </w:r>
    </w:p>
    <w:p w:rsidR="00674968" w:rsidRPr="006C1BC4" w:rsidRDefault="00674968" w:rsidP="00EA483E">
      <w:pPr>
        <w:pStyle w:val="Heading3"/>
        <w:numPr>
          <w:ilvl w:val="0"/>
          <w:numId w:val="1"/>
        </w:numPr>
        <w:ind w:left="720" w:hanging="720"/>
      </w:pPr>
      <w:bookmarkStart w:id="331" w:name="_Toc404594403"/>
      <w:r w:rsidRPr="006C1BC4">
        <w:t>Entry conditions</w:t>
      </w:r>
      <w:bookmarkEnd w:id="331"/>
    </w:p>
    <w:p w:rsidR="00674968" w:rsidRPr="006C1BC4" w:rsidRDefault="00674968" w:rsidP="00EA483E">
      <w:pPr>
        <w:pStyle w:val="Heading4"/>
        <w:ind w:left="720" w:hanging="720"/>
        <w:jc w:val="left"/>
      </w:pPr>
      <w:r w:rsidRPr="006C1BC4">
        <w:t>User is logged in</w:t>
      </w:r>
    </w:p>
    <w:p w:rsidR="00674968" w:rsidRPr="006C1BC4" w:rsidRDefault="00674968" w:rsidP="00EA483E">
      <w:pPr>
        <w:ind w:left="720"/>
      </w:pPr>
      <w:r w:rsidRPr="006C1BC4">
        <w:t xml:space="preserve">The user has completed the </w:t>
      </w:r>
      <w:proofErr w:type="spellStart"/>
      <w:r w:rsidRPr="006C1BC4">
        <w:t>LogIn</w:t>
      </w:r>
      <w:proofErr w:type="spellEnd"/>
      <w:r w:rsidRPr="006C1BC4">
        <w:t xml:space="preserve"> use case.</w:t>
      </w:r>
    </w:p>
    <w:p w:rsidR="00674968" w:rsidRPr="006C1BC4" w:rsidRDefault="00674968" w:rsidP="00EA483E">
      <w:pPr>
        <w:pStyle w:val="Heading3"/>
        <w:numPr>
          <w:ilvl w:val="0"/>
          <w:numId w:val="1"/>
        </w:numPr>
        <w:ind w:left="720" w:hanging="720"/>
      </w:pPr>
      <w:bookmarkStart w:id="332" w:name="_Toc404594404"/>
      <w:r w:rsidRPr="006C1BC4">
        <w:t>Flow of Events</w:t>
      </w:r>
      <w:bookmarkEnd w:id="332"/>
    </w:p>
    <w:p w:rsidR="00674968" w:rsidRPr="006C1BC4" w:rsidRDefault="00674968" w:rsidP="00EA483E">
      <w:pPr>
        <w:pStyle w:val="Heading4"/>
        <w:ind w:left="720" w:hanging="720"/>
        <w:jc w:val="left"/>
      </w:pPr>
      <w:bookmarkStart w:id="333" w:name="_Toc404286988"/>
      <w:r w:rsidRPr="006C1BC4">
        <w:t xml:space="preserve">User selects to create </w:t>
      </w:r>
      <w:bookmarkEnd w:id="333"/>
      <w:r w:rsidRPr="006C1BC4">
        <w:t>member</w:t>
      </w:r>
    </w:p>
    <w:p w:rsidR="00674968" w:rsidRPr="006C1BC4" w:rsidRDefault="00674968" w:rsidP="00EA483E">
      <w:pPr>
        <w:pStyle w:val="BodyText"/>
        <w:numPr>
          <w:ilvl w:val="0"/>
          <w:numId w:val="17"/>
        </w:numPr>
      </w:pPr>
      <w:r w:rsidRPr="006C1BC4">
        <w:t>In the main menu window, the user initiates the use case by clicking to create a member.</w:t>
      </w:r>
    </w:p>
    <w:p w:rsidR="00674968" w:rsidRPr="006C1BC4" w:rsidRDefault="00674968" w:rsidP="00EA483E">
      <w:pPr>
        <w:pStyle w:val="BodyText"/>
        <w:numPr>
          <w:ilvl w:val="0"/>
          <w:numId w:val="17"/>
        </w:numPr>
      </w:pPr>
      <w:r w:rsidRPr="006C1BC4">
        <w:t>The member creation window is opened</w:t>
      </w:r>
    </w:p>
    <w:p w:rsidR="00674968" w:rsidRPr="006C1BC4" w:rsidRDefault="00674968" w:rsidP="00EA483E">
      <w:pPr>
        <w:pStyle w:val="Heading4"/>
        <w:ind w:left="720" w:hanging="720"/>
        <w:jc w:val="left"/>
      </w:pPr>
      <w:bookmarkStart w:id="334" w:name="_Toc404286989"/>
      <w:r w:rsidRPr="006C1BC4">
        <w:t>User enters sensor data</w:t>
      </w:r>
      <w:bookmarkEnd w:id="334"/>
    </w:p>
    <w:p w:rsidR="00674968" w:rsidRPr="006C1BC4" w:rsidRDefault="00674968" w:rsidP="00EA483E">
      <w:pPr>
        <w:pStyle w:val="BodyText"/>
        <w:numPr>
          <w:ilvl w:val="0"/>
          <w:numId w:val="30"/>
        </w:numPr>
      </w:pPr>
      <w:r w:rsidRPr="006C1BC4">
        <w:t>The user enters the member’s name, address, phone number, etc… in text fields and presses the confirm button</w:t>
      </w:r>
    </w:p>
    <w:p w:rsidR="00674968" w:rsidRPr="006C1BC4" w:rsidRDefault="00674968" w:rsidP="00EA483E">
      <w:pPr>
        <w:pStyle w:val="Heading3"/>
        <w:numPr>
          <w:ilvl w:val="0"/>
          <w:numId w:val="1"/>
        </w:numPr>
        <w:ind w:left="720" w:hanging="720"/>
      </w:pPr>
      <w:bookmarkStart w:id="335" w:name="_Toc404594405"/>
      <w:r w:rsidRPr="006C1BC4">
        <w:t>Exit Conditions</w:t>
      </w:r>
      <w:bookmarkEnd w:id="335"/>
    </w:p>
    <w:p w:rsidR="00674968" w:rsidRPr="006C1BC4" w:rsidRDefault="00674968" w:rsidP="00EA483E">
      <w:pPr>
        <w:pStyle w:val="Heading4"/>
        <w:ind w:left="720" w:hanging="720"/>
        <w:jc w:val="left"/>
      </w:pPr>
      <w:r w:rsidRPr="006C1BC4">
        <w:t>Member is created</w:t>
      </w:r>
    </w:p>
    <w:p w:rsidR="00674968" w:rsidRPr="006C1BC4" w:rsidRDefault="00674968" w:rsidP="00EA483E">
      <w:pPr>
        <w:ind w:left="720"/>
      </w:pPr>
      <w:r w:rsidRPr="006C1BC4">
        <w:t>Member data is created and saved to the database.</w:t>
      </w:r>
    </w:p>
    <w:p w:rsidR="00674968" w:rsidRPr="006C1BC4" w:rsidRDefault="00674968" w:rsidP="00EA483E">
      <w:pPr>
        <w:pStyle w:val="Heading3"/>
        <w:numPr>
          <w:ilvl w:val="0"/>
          <w:numId w:val="1"/>
        </w:numPr>
        <w:ind w:left="720" w:hanging="720"/>
      </w:pPr>
      <w:bookmarkStart w:id="336" w:name="_Toc404594406"/>
      <w:r w:rsidRPr="006C1BC4">
        <w:t>Quality requirements</w:t>
      </w:r>
      <w:bookmarkEnd w:id="336"/>
    </w:p>
    <w:p w:rsidR="00674968" w:rsidRPr="006C1BC4" w:rsidRDefault="00674968" w:rsidP="00EA483E">
      <w:pPr>
        <w:pStyle w:val="Heading4"/>
        <w:ind w:left="720" w:hanging="720"/>
        <w:jc w:val="left"/>
      </w:pPr>
      <w:r w:rsidRPr="006C1BC4">
        <w:t>&lt;Quality requirement one&gt;</w:t>
      </w:r>
    </w:p>
    <w:p w:rsidR="00674968" w:rsidRPr="006C1BC4" w:rsidRDefault="00674968">
      <w:pPr>
        <w:widowControl/>
        <w:spacing w:line="240" w:lineRule="auto"/>
      </w:pPr>
      <w:r w:rsidRPr="006C1BC4">
        <w:br w:type="page"/>
      </w:r>
    </w:p>
    <w:p w:rsidR="00674968" w:rsidRPr="006C1BC4" w:rsidRDefault="007D2F71" w:rsidP="00EA483E">
      <w:pPr>
        <w:pStyle w:val="Heading2"/>
      </w:pPr>
      <w:fldSimple w:instr="title  \* Mergeformat ">
        <w:bookmarkStart w:id="337" w:name="_Toc404594407"/>
        <w:r w:rsidR="00674968" w:rsidRPr="006C1BC4">
          <w:t>Use Case Specification: Create Message Details Report</w:t>
        </w:r>
        <w:bookmarkEnd w:id="337"/>
      </w:fldSimple>
      <w:r w:rsidR="00674968" w:rsidRPr="006C1BC4">
        <w:t xml:space="preserve"> </w:t>
      </w:r>
    </w:p>
    <w:p w:rsidR="00674968" w:rsidRPr="006C1BC4" w:rsidRDefault="00674968" w:rsidP="00EA483E">
      <w:pPr>
        <w:pStyle w:val="Heading3"/>
        <w:numPr>
          <w:ilvl w:val="0"/>
          <w:numId w:val="1"/>
        </w:numPr>
        <w:ind w:left="720" w:hanging="720"/>
      </w:pPr>
      <w:bookmarkStart w:id="338" w:name="_Toc404287614"/>
      <w:bookmarkStart w:id="339" w:name="_Toc404594408"/>
      <w:r w:rsidRPr="006C1BC4">
        <w:t>Brief Description</w:t>
      </w:r>
      <w:bookmarkEnd w:id="338"/>
      <w:bookmarkEnd w:id="339"/>
      <w:r w:rsidRPr="006C1BC4">
        <w:t xml:space="preserve"> </w:t>
      </w:r>
    </w:p>
    <w:p w:rsidR="00674968" w:rsidRPr="006C1BC4" w:rsidRDefault="00674968" w:rsidP="00EA483E">
      <w:pPr>
        <w:pStyle w:val="BodyText"/>
      </w:pPr>
      <w:r w:rsidRPr="006C1BC4">
        <w:t>This use case allow a user to create a report containing the content and date of every message that has been created by the user.</w:t>
      </w:r>
    </w:p>
    <w:p w:rsidR="00674968" w:rsidRPr="006C1BC4" w:rsidRDefault="00674968" w:rsidP="00EA483E">
      <w:pPr>
        <w:pStyle w:val="Heading3"/>
        <w:numPr>
          <w:ilvl w:val="0"/>
          <w:numId w:val="1"/>
        </w:numPr>
        <w:ind w:left="720" w:hanging="720"/>
      </w:pPr>
      <w:bookmarkStart w:id="340" w:name="_Toc404287615"/>
      <w:bookmarkStart w:id="341" w:name="_Toc404594409"/>
      <w:r w:rsidRPr="006C1BC4">
        <w:t>Participating actor</w:t>
      </w:r>
      <w:bookmarkEnd w:id="340"/>
      <w:bookmarkEnd w:id="341"/>
    </w:p>
    <w:p w:rsidR="00674968" w:rsidRPr="006C1BC4" w:rsidRDefault="00674968" w:rsidP="00EA483E">
      <w:pPr>
        <w:pStyle w:val="Heading4"/>
        <w:ind w:left="720" w:hanging="720"/>
        <w:jc w:val="left"/>
      </w:pPr>
      <w:bookmarkStart w:id="342" w:name="_Toc404287616"/>
      <w:r w:rsidRPr="006C1BC4">
        <w:t>User</w:t>
      </w:r>
      <w:bookmarkEnd w:id="342"/>
    </w:p>
    <w:p w:rsidR="00674968" w:rsidRPr="006C1BC4" w:rsidRDefault="00674968" w:rsidP="00EA483E">
      <w:pPr>
        <w:pStyle w:val="BodyText"/>
      </w:pPr>
      <w:r w:rsidRPr="006C1BC4">
        <w:t>A person using the TMS.</w:t>
      </w:r>
    </w:p>
    <w:p w:rsidR="00674968" w:rsidRPr="006C1BC4" w:rsidRDefault="00674968" w:rsidP="00EA483E">
      <w:pPr>
        <w:pStyle w:val="Heading3"/>
        <w:numPr>
          <w:ilvl w:val="0"/>
          <w:numId w:val="1"/>
        </w:numPr>
        <w:ind w:left="720" w:hanging="720"/>
      </w:pPr>
      <w:bookmarkStart w:id="343" w:name="_Toc404287617"/>
      <w:bookmarkStart w:id="344" w:name="_Toc404594410"/>
      <w:r w:rsidRPr="006C1BC4">
        <w:t>Entry conditions</w:t>
      </w:r>
      <w:bookmarkEnd w:id="343"/>
      <w:bookmarkEnd w:id="344"/>
    </w:p>
    <w:p w:rsidR="00674968" w:rsidRPr="006C1BC4" w:rsidRDefault="00674968" w:rsidP="00EA483E">
      <w:pPr>
        <w:pStyle w:val="Heading4"/>
        <w:ind w:left="720" w:hanging="720"/>
        <w:jc w:val="left"/>
      </w:pPr>
      <w:bookmarkStart w:id="345" w:name="_Toc404287618"/>
      <w:r w:rsidRPr="006C1BC4">
        <w:t>User logged in</w:t>
      </w:r>
      <w:bookmarkEnd w:id="345"/>
    </w:p>
    <w:p w:rsidR="00674968" w:rsidRPr="006C1BC4" w:rsidRDefault="00674968" w:rsidP="00EA483E">
      <w:pPr>
        <w:ind w:left="720"/>
      </w:pPr>
      <w:r w:rsidRPr="006C1BC4">
        <w:t xml:space="preserve">The user has successfully completed the </w:t>
      </w:r>
      <w:proofErr w:type="spellStart"/>
      <w:r w:rsidRPr="006C1BC4">
        <w:t>LogIn</w:t>
      </w:r>
      <w:proofErr w:type="spellEnd"/>
      <w:r w:rsidRPr="006C1BC4">
        <w:t xml:space="preserve"> use case.</w:t>
      </w:r>
    </w:p>
    <w:p w:rsidR="00674968" w:rsidRPr="006C1BC4" w:rsidRDefault="00674968" w:rsidP="00EA483E">
      <w:pPr>
        <w:pStyle w:val="Heading3"/>
        <w:numPr>
          <w:ilvl w:val="0"/>
          <w:numId w:val="1"/>
        </w:numPr>
        <w:ind w:left="720" w:hanging="720"/>
      </w:pPr>
      <w:bookmarkStart w:id="346" w:name="_Toc404287619"/>
      <w:bookmarkStart w:id="347" w:name="_Toc404594411"/>
      <w:r w:rsidRPr="006C1BC4">
        <w:t>Flow of Events</w:t>
      </w:r>
      <w:bookmarkEnd w:id="346"/>
      <w:bookmarkEnd w:id="347"/>
    </w:p>
    <w:p w:rsidR="00674968" w:rsidRPr="006C1BC4" w:rsidRDefault="00674968" w:rsidP="00EA483E">
      <w:pPr>
        <w:pStyle w:val="Heading4"/>
        <w:ind w:left="720" w:hanging="720"/>
        <w:jc w:val="left"/>
      </w:pPr>
      <w:bookmarkStart w:id="348" w:name="_Toc404287620"/>
      <w:r w:rsidRPr="006C1BC4">
        <w:t>User selects to create message details report</w:t>
      </w:r>
      <w:bookmarkEnd w:id="348"/>
    </w:p>
    <w:p w:rsidR="00674968" w:rsidRPr="006C1BC4" w:rsidRDefault="00674968" w:rsidP="00EA483E">
      <w:pPr>
        <w:pStyle w:val="BodyText"/>
        <w:numPr>
          <w:ilvl w:val="0"/>
          <w:numId w:val="31"/>
        </w:numPr>
      </w:pPr>
      <w:r w:rsidRPr="006C1BC4">
        <w:t>The user selects message details from the list of report in the main window’s menu</w:t>
      </w:r>
    </w:p>
    <w:p w:rsidR="00674968" w:rsidRPr="006C1BC4" w:rsidRDefault="00674968" w:rsidP="00EA483E">
      <w:pPr>
        <w:pStyle w:val="Heading4"/>
        <w:ind w:left="720" w:hanging="720"/>
        <w:jc w:val="left"/>
      </w:pPr>
      <w:bookmarkStart w:id="349" w:name="_Toc404287621"/>
      <w:r w:rsidRPr="006C1BC4">
        <w:t>Report is shown to user</w:t>
      </w:r>
      <w:bookmarkEnd w:id="349"/>
    </w:p>
    <w:p w:rsidR="00674968" w:rsidRPr="006C1BC4" w:rsidRDefault="00674968" w:rsidP="00EA483E">
      <w:pPr>
        <w:pStyle w:val="BodyText"/>
        <w:numPr>
          <w:ilvl w:val="0"/>
          <w:numId w:val="31"/>
        </w:numPr>
      </w:pPr>
      <w:r w:rsidRPr="006C1BC4">
        <w:t>A report of all broadcast messages created by the user is shown in another window in PDF</w:t>
      </w:r>
    </w:p>
    <w:p w:rsidR="00674968" w:rsidRPr="006C1BC4" w:rsidRDefault="00674968" w:rsidP="00EA483E">
      <w:pPr>
        <w:pStyle w:val="Heading3"/>
        <w:numPr>
          <w:ilvl w:val="0"/>
          <w:numId w:val="1"/>
        </w:numPr>
        <w:ind w:left="720" w:hanging="720"/>
      </w:pPr>
      <w:bookmarkStart w:id="350" w:name="_Toc404287622"/>
      <w:bookmarkStart w:id="351" w:name="_Toc404594412"/>
      <w:r w:rsidRPr="006C1BC4">
        <w:t>Exit Conditions</w:t>
      </w:r>
      <w:bookmarkEnd w:id="350"/>
      <w:bookmarkEnd w:id="351"/>
    </w:p>
    <w:p w:rsidR="00674968" w:rsidRPr="006C1BC4" w:rsidRDefault="00674968" w:rsidP="00EA483E">
      <w:pPr>
        <w:pStyle w:val="Heading4"/>
        <w:ind w:left="720" w:hanging="720"/>
        <w:jc w:val="left"/>
      </w:pPr>
      <w:bookmarkStart w:id="352" w:name="_Toc404287623"/>
      <w:r w:rsidRPr="006C1BC4">
        <w:t>PDF Report generated</w:t>
      </w:r>
      <w:bookmarkEnd w:id="352"/>
    </w:p>
    <w:p w:rsidR="00674968" w:rsidRPr="006C1BC4" w:rsidRDefault="00674968" w:rsidP="00EA483E">
      <w:pPr>
        <w:ind w:left="720"/>
      </w:pPr>
      <w:r w:rsidRPr="006C1BC4">
        <w:t>A PDF report is generated and can be saved to the computer.</w:t>
      </w:r>
    </w:p>
    <w:p w:rsidR="00674968" w:rsidRPr="006C1BC4" w:rsidRDefault="00674968" w:rsidP="00EA483E">
      <w:pPr>
        <w:pStyle w:val="Heading3"/>
        <w:numPr>
          <w:ilvl w:val="0"/>
          <w:numId w:val="1"/>
        </w:numPr>
        <w:ind w:left="720" w:hanging="720"/>
      </w:pPr>
      <w:bookmarkStart w:id="353" w:name="_Toc404287624"/>
      <w:bookmarkStart w:id="354" w:name="_Toc404594413"/>
      <w:r w:rsidRPr="006C1BC4">
        <w:t>Quality requirements</w:t>
      </w:r>
      <w:bookmarkEnd w:id="353"/>
      <w:bookmarkEnd w:id="354"/>
    </w:p>
    <w:p w:rsidR="00674968" w:rsidRPr="006C1BC4" w:rsidRDefault="00674968" w:rsidP="00EA483E">
      <w:pPr>
        <w:pStyle w:val="Heading4"/>
        <w:ind w:left="720" w:hanging="720"/>
        <w:jc w:val="left"/>
      </w:pPr>
      <w:bookmarkStart w:id="355" w:name="_Toc404287625"/>
      <w:r w:rsidRPr="006C1BC4">
        <w:t>&lt;Quality requirement one&gt;</w:t>
      </w:r>
      <w:bookmarkEnd w:id="355"/>
    </w:p>
    <w:p w:rsidR="00674968" w:rsidRPr="006C1BC4" w:rsidRDefault="00674968">
      <w:pPr>
        <w:widowControl/>
        <w:spacing w:line="240" w:lineRule="auto"/>
      </w:pPr>
      <w:r w:rsidRPr="006C1BC4">
        <w:br w:type="page"/>
      </w:r>
    </w:p>
    <w:p w:rsidR="00674968" w:rsidRPr="006C1BC4" w:rsidRDefault="007D2F71" w:rsidP="00EA483E">
      <w:pPr>
        <w:pStyle w:val="Heading2"/>
      </w:pPr>
      <w:fldSimple w:instr="title  \* Mergeformat ">
        <w:bookmarkStart w:id="356" w:name="_Toc404594414"/>
        <w:r w:rsidR="00674968" w:rsidRPr="006C1BC4">
          <w:t>Use Case Specification: Create Miner Report</w:t>
        </w:r>
        <w:bookmarkEnd w:id="356"/>
      </w:fldSimple>
      <w:r w:rsidR="00674968" w:rsidRPr="006C1BC4">
        <w:t xml:space="preserve"> </w:t>
      </w:r>
    </w:p>
    <w:p w:rsidR="00674968" w:rsidRPr="006C1BC4" w:rsidRDefault="00674968" w:rsidP="00EA483E">
      <w:pPr>
        <w:pStyle w:val="Heading3"/>
        <w:numPr>
          <w:ilvl w:val="0"/>
          <w:numId w:val="1"/>
        </w:numPr>
        <w:ind w:left="720" w:hanging="720"/>
      </w:pPr>
      <w:bookmarkStart w:id="357" w:name="_Toc404288120"/>
      <w:bookmarkStart w:id="358" w:name="_Toc404594415"/>
      <w:r w:rsidRPr="006C1BC4">
        <w:t>Brief Description</w:t>
      </w:r>
      <w:bookmarkEnd w:id="357"/>
      <w:bookmarkEnd w:id="358"/>
      <w:r w:rsidRPr="006C1BC4">
        <w:t xml:space="preserve"> </w:t>
      </w:r>
    </w:p>
    <w:p w:rsidR="00674968" w:rsidRPr="006C1BC4" w:rsidRDefault="00674968" w:rsidP="00EA483E">
      <w:pPr>
        <w:pStyle w:val="BodyText"/>
      </w:pPr>
      <w:r w:rsidRPr="006C1BC4">
        <w:t>This use case allow a user to create a report containing all personal information of miners in the system organized by member number.</w:t>
      </w:r>
    </w:p>
    <w:p w:rsidR="00674968" w:rsidRPr="006C1BC4" w:rsidRDefault="00674968" w:rsidP="00EA483E">
      <w:pPr>
        <w:pStyle w:val="Heading3"/>
        <w:numPr>
          <w:ilvl w:val="0"/>
          <w:numId w:val="1"/>
        </w:numPr>
        <w:ind w:left="720" w:hanging="720"/>
      </w:pPr>
      <w:bookmarkStart w:id="359" w:name="_Toc404288121"/>
      <w:bookmarkStart w:id="360" w:name="_Toc404594416"/>
      <w:r w:rsidRPr="006C1BC4">
        <w:t>Participating actor</w:t>
      </w:r>
      <w:bookmarkEnd w:id="359"/>
      <w:bookmarkEnd w:id="360"/>
    </w:p>
    <w:p w:rsidR="00674968" w:rsidRPr="006C1BC4" w:rsidRDefault="00674968" w:rsidP="00EA483E">
      <w:pPr>
        <w:pStyle w:val="Heading4"/>
        <w:ind w:left="720" w:hanging="720"/>
        <w:jc w:val="left"/>
      </w:pPr>
      <w:bookmarkStart w:id="361" w:name="_Toc404288122"/>
      <w:r w:rsidRPr="006C1BC4">
        <w:t>User</w:t>
      </w:r>
      <w:bookmarkEnd w:id="361"/>
    </w:p>
    <w:p w:rsidR="00674968" w:rsidRPr="006C1BC4" w:rsidRDefault="00674968" w:rsidP="00EA483E">
      <w:pPr>
        <w:pStyle w:val="BodyText"/>
      </w:pPr>
      <w:r w:rsidRPr="006C1BC4">
        <w:t>A person using the TMS.</w:t>
      </w:r>
    </w:p>
    <w:p w:rsidR="00674968" w:rsidRPr="006C1BC4" w:rsidRDefault="00674968" w:rsidP="00EA483E">
      <w:pPr>
        <w:pStyle w:val="Heading3"/>
        <w:numPr>
          <w:ilvl w:val="0"/>
          <w:numId w:val="1"/>
        </w:numPr>
        <w:ind w:left="720" w:hanging="720"/>
      </w:pPr>
      <w:bookmarkStart w:id="362" w:name="_Toc404288123"/>
      <w:bookmarkStart w:id="363" w:name="_Toc404594417"/>
      <w:r w:rsidRPr="006C1BC4">
        <w:t>Entry conditions</w:t>
      </w:r>
      <w:bookmarkEnd w:id="362"/>
      <w:bookmarkEnd w:id="363"/>
    </w:p>
    <w:p w:rsidR="00674968" w:rsidRPr="006C1BC4" w:rsidRDefault="00674968" w:rsidP="00EA483E">
      <w:pPr>
        <w:pStyle w:val="Heading4"/>
        <w:ind w:left="720" w:hanging="720"/>
        <w:jc w:val="left"/>
      </w:pPr>
      <w:bookmarkStart w:id="364" w:name="_Toc404288124"/>
      <w:r w:rsidRPr="006C1BC4">
        <w:t>User logged in</w:t>
      </w:r>
      <w:bookmarkEnd w:id="364"/>
    </w:p>
    <w:p w:rsidR="00674968" w:rsidRPr="006C1BC4" w:rsidRDefault="00674968" w:rsidP="00EA483E">
      <w:pPr>
        <w:ind w:left="720"/>
      </w:pPr>
      <w:r w:rsidRPr="006C1BC4">
        <w:t xml:space="preserve">The user has successfully completed the </w:t>
      </w:r>
      <w:proofErr w:type="spellStart"/>
      <w:r w:rsidRPr="006C1BC4">
        <w:t>LogIn</w:t>
      </w:r>
      <w:proofErr w:type="spellEnd"/>
      <w:r w:rsidRPr="006C1BC4">
        <w:t xml:space="preserve"> use case.</w:t>
      </w:r>
    </w:p>
    <w:p w:rsidR="00674968" w:rsidRPr="006C1BC4" w:rsidRDefault="00674968" w:rsidP="00EA483E">
      <w:pPr>
        <w:pStyle w:val="Heading3"/>
        <w:numPr>
          <w:ilvl w:val="0"/>
          <w:numId w:val="1"/>
        </w:numPr>
        <w:ind w:left="720" w:hanging="720"/>
      </w:pPr>
      <w:bookmarkStart w:id="365" w:name="_Toc404288125"/>
      <w:bookmarkStart w:id="366" w:name="_Toc404594418"/>
      <w:r w:rsidRPr="006C1BC4">
        <w:t>Flow of Events</w:t>
      </w:r>
      <w:bookmarkEnd w:id="365"/>
      <w:bookmarkEnd w:id="366"/>
    </w:p>
    <w:p w:rsidR="00674968" w:rsidRPr="006C1BC4" w:rsidRDefault="00674968" w:rsidP="00EA483E">
      <w:pPr>
        <w:pStyle w:val="Heading4"/>
        <w:ind w:left="720" w:hanging="720"/>
        <w:jc w:val="left"/>
      </w:pPr>
      <w:bookmarkStart w:id="367" w:name="_Toc404288126"/>
      <w:r w:rsidRPr="006C1BC4">
        <w:t>User selects to create miner report</w:t>
      </w:r>
      <w:bookmarkEnd w:id="367"/>
    </w:p>
    <w:p w:rsidR="00674968" w:rsidRPr="006C1BC4" w:rsidRDefault="00674968" w:rsidP="00EA483E">
      <w:pPr>
        <w:pStyle w:val="BodyText"/>
        <w:numPr>
          <w:ilvl w:val="0"/>
          <w:numId w:val="31"/>
        </w:numPr>
      </w:pPr>
      <w:r w:rsidRPr="006C1BC4">
        <w:t>The user selects miner from the list of report in the main window’s menu</w:t>
      </w:r>
    </w:p>
    <w:p w:rsidR="00674968" w:rsidRPr="006C1BC4" w:rsidRDefault="00674968" w:rsidP="00EA483E">
      <w:pPr>
        <w:pStyle w:val="Heading4"/>
        <w:ind w:left="720" w:hanging="720"/>
        <w:jc w:val="left"/>
      </w:pPr>
      <w:bookmarkStart w:id="368" w:name="_Toc404288127"/>
      <w:r w:rsidRPr="006C1BC4">
        <w:t>Report is shown to user</w:t>
      </w:r>
      <w:bookmarkEnd w:id="368"/>
    </w:p>
    <w:p w:rsidR="00674968" w:rsidRPr="006C1BC4" w:rsidRDefault="00674968" w:rsidP="00EA483E">
      <w:pPr>
        <w:pStyle w:val="BodyText"/>
        <w:numPr>
          <w:ilvl w:val="0"/>
          <w:numId w:val="31"/>
        </w:numPr>
      </w:pPr>
      <w:r w:rsidRPr="006C1BC4">
        <w:t>A report of all miners in the system is shown in another window in PDF</w:t>
      </w:r>
    </w:p>
    <w:p w:rsidR="00674968" w:rsidRPr="006C1BC4" w:rsidRDefault="00674968" w:rsidP="00EA483E">
      <w:pPr>
        <w:pStyle w:val="Heading3"/>
        <w:numPr>
          <w:ilvl w:val="0"/>
          <w:numId w:val="1"/>
        </w:numPr>
        <w:ind w:left="720" w:hanging="720"/>
      </w:pPr>
      <w:bookmarkStart w:id="369" w:name="_Toc404288128"/>
      <w:bookmarkStart w:id="370" w:name="_Toc404594419"/>
      <w:r w:rsidRPr="006C1BC4">
        <w:t>Exit Conditions</w:t>
      </w:r>
      <w:bookmarkEnd w:id="369"/>
      <w:bookmarkEnd w:id="370"/>
    </w:p>
    <w:p w:rsidR="00674968" w:rsidRPr="006C1BC4" w:rsidRDefault="00674968" w:rsidP="00EA483E">
      <w:pPr>
        <w:pStyle w:val="Heading4"/>
        <w:ind w:left="720" w:hanging="720"/>
        <w:jc w:val="left"/>
      </w:pPr>
      <w:bookmarkStart w:id="371" w:name="_Toc404288129"/>
      <w:r w:rsidRPr="006C1BC4">
        <w:t>PDF Report generated</w:t>
      </w:r>
      <w:bookmarkEnd w:id="371"/>
    </w:p>
    <w:p w:rsidR="00674968" w:rsidRPr="006C1BC4" w:rsidRDefault="00674968" w:rsidP="00EA483E">
      <w:pPr>
        <w:ind w:left="720"/>
      </w:pPr>
      <w:r w:rsidRPr="006C1BC4">
        <w:t>A PDF report is generated and can be saved to the computer.</w:t>
      </w:r>
    </w:p>
    <w:p w:rsidR="00674968" w:rsidRPr="006C1BC4" w:rsidRDefault="00674968" w:rsidP="00EA483E">
      <w:pPr>
        <w:pStyle w:val="Heading3"/>
        <w:numPr>
          <w:ilvl w:val="0"/>
          <w:numId w:val="1"/>
        </w:numPr>
        <w:ind w:left="720" w:hanging="720"/>
      </w:pPr>
      <w:bookmarkStart w:id="372" w:name="_Toc404288130"/>
      <w:bookmarkStart w:id="373" w:name="_Toc404594420"/>
      <w:r w:rsidRPr="006C1BC4">
        <w:t>Quality requirements</w:t>
      </w:r>
      <w:bookmarkEnd w:id="372"/>
      <w:bookmarkEnd w:id="373"/>
    </w:p>
    <w:p w:rsidR="00674968" w:rsidRPr="006C1BC4" w:rsidRDefault="00674968" w:rsidP="00EA483E">
      <w:pPr>
        <w:pStyle w:val="Heading4"/>
        <w:ind w:left="720" w:hanging="720"/>
        <w:jc w:val="left"/>
      </w:pPr>
      <w:bookmarkStart w:id="374" w:name="_Toc404288131"/>
      <w:r w:rsidRPr="006C1BC4">
        <w:t>&lt;Quality requirement one&gt;</w:t>
      </w:r>
      <w:bookmarkEnd w:id="374"/>
    </w:p>
    <w:p w:rsidR="00674968" w:rsidRPr="006C1BC4" w:rsidRDefault="00674968">
      <w:pPr>
        <w:widowControl/>
        <w:spacing w:line="240" w:lineRule="auto"/>
      </w:pPr>
      <w:r w:rsidRPr="006C1BC4">
        <w:br w:type="page"/>
      </w:r>
    </w:p>
    <w:p w:rsidR="00ED621E" w:rsidRPr="006C1BC4" w:rsidRDefault="007D2F71" w:rsidP="00EA483E">
      <w:pPr>
        <w:pStyle w:val="Heading2"/>
      </w:pPr>
      <w:fldSimple w:instr="title  \* Mergeformat ">
        <w:bookmarkStart w:id="375" w:name="_Toc404594421"/>
        <w:r w:rsidR="00ED621E" w:rsidRPr="006C1BC4">
          <w:t>Use Case Specification: Create Miner Block Report</w:t>
        </w:r>
        <w:bookmarkEnd w:id="375"/>
      </w:fldSimple>
      <w:r w:rsidR="00ED621E" w:rsidRPr="006C1BC4">
        <w:t xml:space="preserve"> </w:t>
      </w:r>
    </w:p>
    <w:p w:rsidR="00ED621E" w:rsidRPr="006C1BC4" w:rsidRDefault="00ED621E" w:rsidP="00EA483E">
      <w:pPr>
        <w:pStyle w:val="Heading3"/>
        <w:numPr>
          <w:ilvl w:val="0"/>
          <w:numId w:val="1"/>
        </w:numPr>
        <w:ind w:left="720" w:hanging="720"/>
      </w:pPr>
      <w:bookmarkStart w:id="376" w:name="_Toc404287998"/>
      <w:bookmarkStart w:id="377" w:name="_Toc404594422"/>
      <w:r w:rsidRPr="006C1BC4">
        <w:t>Brief Description</w:t>
      </w:r>
      <w:bookmarkEnd w:id="376"/>
      <w:bookmarkEnd w:id="377"/>
      <w:r w:rsidRPr="006C1BC4">
        <w:t xml:space="preserve"> </w:t>
      </w:r>
    </w:p>
    <w:p w:rsidR="00ED621E" w:rsidRPr="006C1BC4" w:rsidRDefault="00ED621E" w:rsidP="00EA483E">
      <w:pPr>
        <w:pStyle w:val="BodyText"/>
      </w:pPr>
      <w:r w:rsidRPr="006C1BC4">
        <w:t>This use case allow a user to create a report containing the router information and date of every instance that a particular miner has entered a blocked zone.</w:t>
      </w:r>
    </w:p>
    <w:p w:rsidR="00ED621E" w:rsidRPr="006C1BC4" w:rsidRDefault="00ED621E" w:rsidP="00EA483E">
      <w:pPr>
        <w:pStyle w:val="Heading3"/>
        <w:numPr>
          <w:ilvl w:val="0"/>
          <w:numId w:val="1"/>
        </w:numPr>
        <w:ind w:left="720" w:hanging="720"/>
      </w:pPr>
      <w:bookmarkStart w:id="378" w:name="_Toc404287999"/>
      <w:bookmarkStart w:id="379" w:name="_Toc404594423"/>
      <w:r w:rsidRPr="006C1BC4">
        <w:t>Participating actor</w:t>
      </w:r>
      <w:bookmarkEnd w:id="378"/>
      <w:bookmarkEnd w:id="379"/>
    </w:p>
    <w:p w:rsidR="00ED621E" w:rsidRPr="006C1BC4" w:rsidRDefault="00ED621E" w:rsidP="00EA483E">
      <w:pPr>
        <w:pStyle w:val="Heading4"/>
        <w:ind w:left="720" w:hanging="720"/>
        <w:jc w:val="left"/>
      </w:pPr>
      <w:bookmarkStart w:id="380" w:name="_Toc404288000"/>
      <w:r w:rsidRPr="006C1BC4">
        <w:t>User</w:t>
      </w:r>
      <w:bookmarkEnd w:id="380"/>
    </w:p>
    <w:p w:rsidR="00ED621E" w:rsidRPr="006C1BC4" w:rsidRDefault="00ED621E" w:rsidP="00EA483E">
      <w:pPr>
        <w:pStyle w:val="BodyText"/>
      </w:pPr>
      <w:r w:rsidRPr="006C1BC4">
        <w:t>A person using the TMS.</w:t>
      </w:r>
    </w:p>
    <w:p w:rsidR="00ED621E" w:rsidRPr="006C1BC4" w:rsidRDefault="00ED621E" w:rsidP="00EA483E">
      <w:pPr>
        <w:pStyle w:val="Heading3"/>
        <w:numPr>
          <w:ilvl w:val="0"/>
          <w:numId w:val="1"/>
        </w:numPr>
        <w:ind w:left="720" w:hanging="720"/>
      </w:pPr>
      <w:bookmarkStart w:id="381" w:name="_Toc404288001"/>
      <w:bookmarkStart w:id="382" w:name="_Toc404594424"/>
      <w:r w:rsidRPr="006C1BC4">
        <w:t>Entry conditions</w:t>
      </w:r>
      <w:bookmarkEnd w:id="381"/>
      <w:bookmarkEnd w:id="382"/>
    </w:p>
    <w:p w:rsidR="00ED621E" w:rsidRPr="006C1BC4" w:rsidRDefault="00ED621E" w:rsidP="00EA483E">
      <w:pPr>
        <w:pStyle w:val="Heading4"/>
        <w:ind w:left="720" w:hanging="720"/>
        <w:jc w:val="left"/>
      </w:pPr>
      <w:bookmarkStart w:id="383" w:name="_Toc404288002"/>
      <w:r w:rsidRPr="006C1BC4">
        <w:t>User logged in</w:t>
      </w:r>
      <w:bookmarkEnd w:id="383"/>
    </w:p>
    <w:p w:rsidR="00ED621E" w:rsidRPr="006C1BC4" w:rsidRDefault="00ED621E" w:rsidP="00EA483E">
      <w:pPr>
        <w:ind w:left="720"/>
      </w:pPr>
      <w:r w:rsidRPr="006C1BC4">
        <w:t xml:space="preserve">The user has successfully completed the </w:t>
      </w:r>
      <w:proofErr w:type="spellStart"/>
      <w:r w:rsidRPr="006C1BC4">
        <w:t>LogIn</w:t>
      </w:r>
      <w:proofErr w:type="spellEnd"/>
      <w:r w:rsidRPr="006C1BC4">
        <w:t xml:space="preserve"> use case.</w:t>
      </w:r>
    </w:p>
    <w:p w:rsidR="00ED621E" w:rsidRPr="006C1BC4" w:rsidRDefault="00ED621E" w:rsidP="00EA483E">
      <w:pPr>
        <w:pStyle w:val="Heading3"/>
        <w:numPr>
          <w:ilvl w:val="0"/>
          <w:numId w:val="1"/>
        </w:numPr>
        <w:ind w:left="720" w:hanging="720"/>
      </w:pPr>
      <w:bookmarkStart w:id="384" w:name="_Toc404288003"/>
      <w:bookmarkStart w:id="385" w:name="_Toc404594425"/>
      <w:r w:rsidRPr="006C1BC4">
        <w:t>Flow of Events</w:t>
      </w:r>
      <w:bookmarkEnd w:id="384"/>
      <w:bookmarkEnd w:id="385"/>
    </w:p>
    <w:p w:rsidR="00ED621E" w:rsidRPr="006C1BC4" w:rsidRDefault="00ED621E" w:rsidP="00EA483E">
      <w:pPr>
        <w:pStyle w:val="Heading4"/>
        <w:ind w:left="720" w:hanging="720"/>
        <w:jc w:val="left"/>
      </w:pPr>
      <w:bookmarkStart w:id="386" w:name="_Toc404288004"/>
      <w:r w:rsidRPr="006C1BC4">
        <w:t>User selects to create miner block report</w:t>
      </w:r>
      <w:bookmarkEnd w:id="386"/>
    </w:p>
    <w:p w:rsidR="00ED621E" w:rsidRPr="006C1BC4" w:rsidRDefault="00ED621E" w:rsidP="00EA483E">
      <w:pPr>
        <w:pStyle w:val="BodyText"/>
        <w:numPr>
          <w:ilvl w:val="0"/>
          <w:numId w:val="31"/>
        </w:numPr>
      </w:pPr>
      <w:r w:rsidRPr="006C1BC4">
        <w:t>The user selects miner block from the list of report in the main window’s menu</w:t>
      </w:r>
    </w:p>
    <w:p w:rsidR="00ED621E" w:rsidRPr="006C1BC4" w:rsidRDefault="00ED621E" w:rsidP="00EA483E">
      <w:pPr>
        <w:pStyle w:val="BodyText"/>
        <w:numPr>
          <w:ilvl w:val="0"/>
          <w:numId w:val="31"/>
        </w:numPr>
      </w:pPr>
      <w:r w:rsidRPr="006C1BC4">
        <w:t>An input window is shown that lets the user specify the miner on which to report</w:t>
      </w:r>
    </w:p>
    <w:p w:rsidR="00ED621E" w:rsidRPr="006C1BC4" w:rsidRDefault="00ED621E" w:rsidP="00EA483E">
      <w:pPr>
        <w:pStyle w:val="Heading4"/>
        <w:ind w:left="720" w:hanging="720"/>
        <w:jc w:val="left"/>
      </w:pPr>
      <w:bookmarkStart w:id="387" w:name="_Toc404288005"/>
      <w:r w:rsidRPr="006C1BC4">
        <w:t>User selects miner</w:t>
      </w:r>
      <w:bookmarkEnd w:id="387"/>
    </w:p>
    <w:p w:rsidR="00ED621E" w:rsidRPr="006C1BC4" w:rsidRDefault="00ED621E" w:rsidP="00EA483E">
      <w:pPr>
        <w:pStyle w:val="BodyText"/>
        <w:numPr>
          <w:ilvl w:val="0"/>
          <w:numId w:val="32"/>
        </w:numPr>
      </w:pPr>
      <w:r w:rsidRPr="006C1BC4">
        <w:t>The user selects the miner’s member number from a list</w:t>
      </w:r>
    </w:p>
    <w:p w:rsidR="00ED621E" w:rsidRPr="006C1BC4" w:rsidRDefault="00ED621E" w:rsidP="00EA483E">
      <w:pPr>
        <w:pStyle w:val="Heading4"/>
        <w:ind w:left="720" w:hanging="720"/>
        <w:jc w:val="left"/>
      </w:pPr>
      <w:bookmarkStart w:id="388" w:name="_Toc404288006"/>
      <w:r w:rsidRPr="006C1BC4">
        <w:t>Report is shown to user</w:t>
      </w:r>
      <w:bookmarkEnd w:id="388"/>
    </w:p>
    <w:p w:rsidR="00ED621E" w:rsidRPr="006C1BC4" w:rsidRDefault="00ED621E" w:rsidP="00EA483E">
      <w:pPr>
        <w:pStyle w:val="BodyText"/>
        <w:numPr>
          <w:ilvl w:val="0"/>
          <w:numId w:val="31"/>
        </w:numPr>
      </w:pPr>
      <w:r w:rsidRPr="006C1BC4">
        <w:t>A report of all instances of the selected miner entering a blocked zone is shown in another window in PDF</w:t>
      </w:r>
    </w:p>
    <w:p w:rsidR="00ED621E" w:rsidRPr="006C1BC4" w:rsidRDefault="00ED621E" w:rsidP="00EA483E">
      <w:pPr>
        <w:pStyle w:val="Heading3"/>
        <w:numPr>
          <w:ilvl w:val="0"/>
          <w:numId w:val="1"/>
        </w:numPr>
        <w:ind w:left="720" w:hanging="720"/>
      </w:pPr>
      <w:bookmarkStart w:id="389" w:name="_Toc404288007"/>
      <w:bookmarkStart w:id="390" w:name="_Toc404594426"/>
      <w:r w:rsidRPr="006C1BC4">
        <w:t>Exit Conditions</w:t>
      </w:r>
      <w:bookmarkEnd w:id="389"/>
      <w:bookmarkEnd w:id="390"/>
    </w:p>
    <w:p w:rsidR="00ED621E" w:rsidRPr="006C1BC4" w:rsidRDefault="00ED621E" w:rsidP="00EA483E">
      <w:pPr>
        <w:pStyle w:val="Heading4"/>
        <w:ind w:left="720" w:hanging="720"/>
        <w:jc w:val="left"/>
      </w:pPr>
      <w:bookmarkStart w:id="391" w:name="_Toc404288008"/>
      <w:r w:rsidRPr="006C1BC4">
        <w:t>PDF Report generated</w:t>
      </w:r>
      <w:bookmarkEnd w:id="391"/>
    </w:p>
    <w:p w:rsidR="00ED621E" w:rsidRPr="006C1BC4" w:rsidRDefault="00ED621E" w:rsidP="00EA483E">
      <w:pPr>
        <w:ind w:left="720"/>
      </w:pPr>
      <w:r w:rsidRPr="006C1BC4">
        <w:t>A PDF report is generated and can be saved to the computer.</w:t>
      </w:r>
    </w:p>
    <w:p w:rsidR="00ED621E" w:rsidRPr="006C1BC4" w:rsidRDefault="00ED621E" w:rsidP="00EA483E">
      <w:pPr>
        <w:pStyle w:val="Heading3"/>
        <w:numPr>
          <w:ilvl w:val="0"/>
          <w:numId w:val="1"/>
        </w:numPr>
        <w:ind w:left="720" w:hanging="720"/>
      </w:pPr>
      <w:bookmarkStart w:id="392" w:name="_Toc404288009"/>
      <w:bookmarkStart w:id="393" w:name="_Toc404594427"/>
      <w:r w:rsidRPr="006C1BC4">
        <w:t>Quality requirements</w:t>
      </w:r>
      <w:bookmarkEnd w:id="392"/>
      <w:bookmarkEnd w:id="393"/>
    </w:p>
    <w:p w:rsidR="00ED621E" w:rsidRPr="006C1BC4" w:rsidRDefault="00ED621E" w:rsidP="00EA483E">
      <w:pPr>
        <w:pStyle w:val="Heading4"/>
        <w:ind w:left="720" w:hanging="720"/>
        <w:jc w:val="left"/>
      </w:pPr>
      <w:bookmarkStart w:id="394" w:name="_Toc404288010"/>
      <w:r w:rsidRPr="006C1BC4">
        <w:t>&lt;Quality requirement one&gt;</w:t>
      </w:r>
      <w:bookmarkEnd w:id="394"/>
    </w:p>
    <w:p w:rsidR="00ED621E" w:rsidRPr="006C1BC4" w:rsidRDefault="00ED621E">
      <w:pPr>
        <w:widowControl/>
        <w:spacing w:line="240" w:lineRule="auto"/>
      </w:pPr>
      <w:r w:rsidRPr="006C1BC4">
        <w:br w:type="page"/>
      </w:r>
    </w:p>
    <w:p w:rsidR="00ED621E" w:rsidRPr="006C1BC4" w:rsidRDefault="007D2F71" w:rsidP="00EA483E">
      <w:pPr>
        <w:pStyle w:val="Heading2"/>
      </w:pPr>
      <w:fldSimple w:instr="title  \* Mergeformat ">
        <w:bookmarkStart w:id="395" w:name="_Toc404594428"/>
        <w:r w:rsidR="00ED621E" w:rsidRPr="006C1BC4">
          <w:t>Use Case Specification: Create Miner Position Report</w:t>
        </w:r>
        <w:bookmarkEnd w:id="395"/>
      </w:fldSimple>
      <w:r w:rsidR="00ED621E" w:rsidRPr="006C1BC4">
        <w:t xml:space="preserve"> </w:t>
      </w:r>
    </w:p>
    <w:p w:rsidR="00ED621E" w:rsidRPr="006C1BC4" w:rsidRDefault="00ED621E" w:rsidP="00EA483E">
      <w:pPr>
        <w:pStyle w:val="Heading3"/>
        <w:numPr>
          <w:ilvl w:val="0"/>
          <w:numId w:val="1"/>
        </w:numPr>
        <w:ind w:left="720" w:hanging="720"/>
      </w:pPr>
      <w:bookmarkStart w:id="396" w:name="_Toc404288011"/>
      <w:bookmarkStart w:id="397" w:name="_Toc404594429"/>
      <w:r w:rsidRPr="006C1BC4">
        <w:t>Brief Description</w:t>
      </w:r>
      <w:bookmarkEnd w:id="396"/>
      <w:bookmarkEnd w:id="397"/>
      <w:r w:rsidRPr="006C1BC4">
        <w:t xml:space="preserve"> </w:t>
      </w:r>
    </w:p>
    <w:p w:rsidR="00ED621E" w:rsidRPr="006C1BC4" w:rsidRDefault="00ED621E" w:rsidP="00EA483E">
      <w:pPr>
        <w:pStyle w:val="BodyText"/>
      </w:pPr>
      <w:r w:rsidRPr="006C1BC4">
        <w:t>This use case allow a user to create a report containing the router information and date of every position that a particular miner has entered.</w:t>
      </w:r>
    </w:p>
    <w:p w:rsidR="00ED621E" w:rsidRPr="006C1BC4" w:rsidRDefault="00ED621E" w:rsidP="00EA483E">
      <w:pPr>
        <w:pStyle w:val="Heading3"/>
        <w:numPr>
          <w:ilvl w:val="0"/>
          <w:numId w:val="1"/>
        </w:numPr>
        <w:ind w:left="720" w:hanging="720"/>
      </w:pPr>
      <w:bookmarkStart w:id="398" w:name="_Toc404288012"/>
      <w:bookmarkStart w:id="399" w:name="_Toc404594430"/>
      <w:r w:rsidRPr="006C1BC4">
        <w:t>Participating actor</w:t>
      </w:r>
      <w:bookmarkEnd w:id="398"/>
      <w:bookmarkEnd w:id="399"/>
    </w:p>
    <w:p w:rsidR="00ED621E" w:rsidRPr="006C1BC4" w:rsidRDefault="00ED621E" w:rsidP="00EA483E">
      <w:pPr>
        <w:pStyle w:val="Heading4"/>
        <w:ind w:left="720" w:hanging="720"/>
        <w:jc w:val="left"/>
      </w:pPr>
      <w:bookmarkStart w:id="400" w:name="_Toc404288013"/>
      <w:r w:rsidRPr="006C1BC4">
        <w:t>User</w:t>
      </w:r>
      <w:bookmarkEnd w:id="400"/>
    </w:p>
    <w:p w:rsidR="00ED621E" w:rsidRPr="006C1BC4" w:rsidRDefault="00ED621E" w:rsidP="00EA483E">
      <w:pPr>
        <w:pStyle w:val="BodyText"/>
      </w:pPr>
      <w:r w:rsidRPr="006C1BC4">
        <w:t>A person using the TMS.</w:t>
      </w:r>
    </w:p>
    <w:p w:rsidR="00ED621E" w:rsidRPr="006C1BC4" w:rsidRDefault="00ED621E" w:rsidP="00EA483E">
      <w:pPr>
        <w:pStyle w:val="Heading3"/>
        <w:numPr>
          <w:ilvl w:val="0"/>
          <w:numId w:val="1"/>
        </w:numPr>
        <w:ind w:left="720" w:hanging="720"/>
      </w:pPr>
      <w:bookmarkStart w:id="401" w:name="_Toc404288014"/>
      <w:bookmarkStart w:id="402" w:name="_Toc404594431"/>
      <w:r w:rsidRPr="006C1BC4">
        <w:t>Entry conditions</w:t>
      </w:r>
      <w:bookmarkEnd w:id="401"/>
      <w:bookmarkEnd w:id="402"/>
    </w:p>
    <w:p w:rsidR="00ED621E" w:rsidRPr="006C1BC4" w:rsidRDefault="00ED621E" w:rsidP="00EA483E">
      <w:pPr>
        <w:pStyle w:val="Heading4"/>
        <w:ind w:left="720" w:hanging="720"/>
        <w:jc w:val="left"/>
      </w:pPr>
      <w:bookmarkStart w:id="403" w:name="_Toc404288015"/>
      <w:r w:rsidRPr="006C1BC4">
        <w:t>User logged in</w:t>
      </w:r>
      <w:bookmarkEnd w:id="403"/>
    </w:p>
    <w:p w:rsidR="00ED621E" w:rsidRPr="006C1BC4" w:rsidRDefault="00ED621E" w:rsidP="00EA483E">
      <w:pPr>
        <w:ind w:left="720"/>
      </w:pPr>
      <w:r w:rsidRPr="006C1BC4">
        <w:t xml:space="preserve">The user has successfully completed the </w:t>
      </w:r>
      <w:proofErr w:type="spellStart"/>
      <w:r w:rsidRPr="006C1BC4">
        <w:t>LogIn</w:t>
      </w:r>
      <w:proofErr w:type="spellEnd"/>
      <w:r w:rsidRPr="006C1BC4">
        <w:t xml:space="preserve"> use case.</w:t>
      </w:r>
    </w:p>
    <w:p w:rsidR="00ED621E" w:rsidRPr="006C1BC4" w:rsidRDefault="00ED621E" w:rsidP="00EA483E">
      <w:pPr>
        <w:pStyle w:val="Heading3"/>
        <w:numPr>
          <w:ilvl w:val="0"/>
          <w:numId w:val="1"/>
        </w:numPr>
        <w:ind w:left="720" w:hanging="720"/>
      </w:pPr>
      <w:bookmarkStart w:id="404" w:name="_Toc404288016"/>
      <w:bookmarkStart w:id="405" w:name="_Toc404594432"/>
      <w:r w:rsidRPr="006C1BC4">
        <w:t>Flow of Events</w:t>
      </w:r>
      <w:bookmarkEnd w:id="404"/>
      <w:bookmarkEnd w:id="405"/>
    </w:p>
    <w:p w:rsidR="00ED621E" w:rsidRPr="006C1BC4" w:rsidRDefault="00ED621E" w:rsidP="00EA483E">
      <w:pPr>
        <w:pStyle w:val="Heading4"/>
        <w:ind w:left="720" w:hanging="720"/>
        <w:jc w:val="left"/>
      </w:pPr>
      <w:bookmarkStart w:id="406" w:name="_Toc404288017"/>
      <w:r w:rsidRPr="006C1BC4">
        <w:t>User selects to create miner position report</w:t>
      </w:r>
      <w:bookmarkEnd w:id="406"/>
    </w:p>
    <w:p w:rsidR="00ED621E" w:rsidRPr="006C1BC4" w:rsidRDefault="00ED621E" w:rsidP="00EA483E">
      <w:pPr>
        <w:pStyle w:val="BodyText"/>
        <w:numPr>
          <w:ilvl w:val="0"/>
          <w:numId w:val="31"/>
        </w:numPr>
      </w:pPr>
      <w:r w:rsidRPr="006C1BC4">
        <w:t>The user selects miner position from the list of report in the main window’s menu</w:t>
      </w:r>
    </w:p>
    <w:p w:rsidR="00ED621E" w:rsidRPr="006C1BC4" w:rsidRDefault="00ED621E" w:rsidP="00EA483E">
      <w:pPr>
        <w:pStyle w:val="BodyText"/>
        <w:numPr>
          <w:ilvl w:val="0"/>
          <w:numId w:val="31"/>
        </w:numPr>
      </w:pPr>
      <w:r w:rsidRPr="006C1BC4">
        <w:t>An input window is shown that lets the user specify the miner on which to report</w:t>
      </w:r>
    </w:p>
    <w:p w:rsidR="00ED621E" w:rsidRPr="006C1BC4" w:rsidRDefault="00ED621E" w:rsidP="00EA483E">
      <w:pPr>
        <w:pStyle w:val="Heading4"/>
        <w:ind w:left="720" w:hanging="720"/>
        <w:jc w:val="left"/>
      </w:pPr>
      <w:bookmarkStart w:id="407" w:name="_Toc404288018"/>
      <w:r w:rsidRPr="006C1BC4">
        <w:t>User selects miner</w:t>
      </w:r>
      <w:bookmarkEnd w:id="407"/>
    </w:p>
    <w:p w:rsidR="00ED621E" w:rsidRPr="006C1BC4" w:rsidRDefault="00ED621E" w:rsidP="00EA483E">
      <w:pPr>
        <w:pStyle w:val="BodyText"/>
        <w:numPr>
          <w:ilvl w:val="0"/>
          <w:numId w:val="32"/>
        </w:numPr>
      </w:pPr>
      <w:r w:rsidRPr="006C1BC4">
        <w:t>The user selects the miner’s member number from a list</w:t>
      </w:r>
    </w:p>
    <w:p w:rsidR="00ED621E" w:rsidRPr="006C1BC4" w:rsidRDefault="00ED621E" w:rsidP="00EA483E">
      <w:pPr>
        <w:pStyle w:val="Heading4"/>
        <w:ind w:left="720" w:hanging="720"/>
        <w:jc w:val="left"/>
      </w:pPr>
      <w:bookmarkStart w:id="408" w:name="_Toc404288019"/>
      <w:r w:rsidRPr="006C1BC4">
        <w:t>Report is shown to user</w:t>
      </w:r>
      <w:bookmarkEnd w:id="408"/>
    </w:p>
    <w:p w:rsidR="00ED621E" w:rsidRPr="006C1BC4" w:rsidRDefault="00ED621E" w:rsidP="00EA483E">
      <w:pPr>
        <w:pStyle w:val="BodyText"/>
        <w:numPr>
          <w:ilvl w:val="0"/>
          <w:numId w:val="31"/>
        </w:numPr>
      </w:pPr>
      <w:r w:rsidRPr="006C1BC4">
        <w:t>A report of all routers that the selected miner has connected to is shown in another window in PDF</w:t>
      </w:r>
    </w:p>
    <w:p w:rsidR="00ED621E" w:rsidRPr="006C1BC4" w:rsidRDefault="00ED621E" w:rsidP="00EA483E">
      <w:pPr>
        <w:pStyle w:val="Heading3"/>
        <w:numPr>
          <w:ilvl w:val="0"/>
          <w:numId w:val="1"/>
        </w:numPr>
        <w:ind w:left="720" w:hanging="720"/>
      </w:pPr>
      <w:bookmarkStart w:id="409" w:name="_Toc404288020"/>
      <w:bookmarkStart w:id="410" w:name="_Toc404594433"/>
      <w:r w:rsidRPr="006C1BC4">
        <w:t>Exit Conditions</w:t>
      </w:r>
      <w:bookmarkEnd w:id="409"/>
      <w:bookmarkEnd w:id="410"/>
    </w:p>
    <w:p w:rsidR="00ED621E" w:rsidRPr="006C1BC4" w:rsidRDefault="00ED621E" w:rsidP="00EA483E">
      <w:pPr>
        <w:pStyle w:val="Heading4"/>
        <w:ind w:left="720" w:hanging="720"/>
        <w:jc w:val="left"/>
      </w:pPr>
      <w:bookmarkStart w:id="411" w:name="_Toc404288021"/>
      <w:r w:rsidRPr="006C1BC4">
        <w:t>PDF Report generated</w:t>
      </w:r>
      <w:bookmarkEnd w:id="411"/>
    </w:p>
    <w:p w:rsidR="00ED621E" w:rsidRPr="006C1BC4" w:rsidRDefault="00ED621E" w:rsidP="00EA483E">
      <w:pPr>
        <w:ind w:left="720"/>
      </w:pPr>
      <w:r w:rsidRPr="006C1BC4">
        <w:t>A PDF report is generated and can be saved to the computer.</w:t>
      </w:r>
    </w:p>
    <w:p w:rsidR="00ED621E" w:rsidRPr="006C1BC4" w:rsidRDefault="00ED621E" w:rsidP="00EA483E">
      <w:pPr>
        <w:pStyle w:val="Heading3"/>
        <w:numPr>
          <w:ilvl w:val="0"/>
          <w:numId w:val="1"/>
        </w:numPr>
        <w:ind w:left="720" w:hanging="720"/>
      </w:pPr>
      <w:bookmarkStart w:id="412" w:name="_Toc404288022"/>
      <w:bookmarkStart w:id="413" w:name="_Toc404594434"/>
      <w:r w:rsidRPr="006C1BC4">
        <w:t>Quality requirements</w:t>
      </w:r>
      <w:bookmarkEnd w:id="412"/>
      <w:bookmarkEnd w:id="413"/>
    </w:p>
    <w:p w:rsidR="00ED621E" w:rsidRPr="006C1BC4" w:rsidRDefault="00ED621E" w:rsidP="00EA483E">
      <w:pPr>
        <w:pStyle w:val="Heading4"/>
        <w:ind w:left="720" w:hanging="720"/>
        <w:jc w:val="left"/>
      </w:pPr>
      <w:bookmarkStart w:id="414" w:name="_Toc404288023"/>
      <w:r w:rsidRPr="006C1BC4">
        <w:t>&lt;Quality requirement one&gt;</w:t>
      </w:r>
      <w:bookmarkEnd w:id="414"/>
    </w:p>
    <w:p w:rsidR="00F82538" w:rsidRPr="006C1BC4" w:rsidRDefault="00F82538">
      <w:pPr>
        <w:widowControl/>
        <w:spacing w:line="240" w:lineRule="auto"/>
      </w:pPr>
      <w:r w:rsidRPr="006C1BC4">
        <w:br w:type="page"/>
      </w:r>
    </w:p>
    <w:p w:rsidR="00F82538" w:rsidRPr="006C1BC4" w:rsidRDefault="007D2F71" w:rsidP="00EA483E">
      <w:pPr>
        <w:pStyle w:val="Heading2"/>
      </w:pPr>
      <w:fldSimple w:instr="title  \* Mergeformat ">
        <w:bookmarkStart w:id="415" w:name="_Toc404594435"/>
        <w:r w:rsidR="00F82538" w:rsidRPr="006C1BC4">
          <w:t>Use Case Specification: Create Router Report</w:t>
        </w:r>
        <w:bookmarkEnd w:id="415"/>
      </w:fldSimple>
      <w:r w:rsidR="00F82538" w:rsidRPr="006C1BC4">
        <w:t xml:space="preserve"> </w:t>
      </w:r>
    </w:p>
    <w:p w:rsidR="00F82538" w:rsidRPr="006C1BC4" w:rsidRDefault="00F82538" w:rsidP="00EA483E">
      <w:pPr>
        <w:pStyle w:val="Heading3"/>
        <w:numPr>
          <w:ilvl w:val="0"/>
          <w:numId w:val="1"/>
        </w:numPr>
        <w:ind w:left="720" w:hanging="720"/>
      </w:pPr>
      <w:bookmarkStart w:id="416" w:name="_Toc404288244"/>
      <w:bookmarkStart w:id="417" w:name="_Toc404594436"/>
      <w:r w:rsidRPr="006C1BC4">
        <w:t>Brief Description</w:t>
      </w:r>
      <w:bookmarkEnd w:id="416"/>
      <w:bookmarkEnd w:id="417"/>
      <w:r w:rsidRPr="006C1BC4">
        <w:t xml:space="preserve"> </w:t>
      </w:r>
    </w:p>
    <w:p w:rsidR="00F82538" w:rsidRPr="006C1BC4" w:rsidRDefault="00F82538" w:rsidP="00EA483E">
      <w:pPr>
        <w:pStyle w:val="BodyText"/>
      </w:pPr>
      <w:r w:rsidRPr="006C1BC4">
        <w:t>This use case allow a user to create a report containing all network of routers in the system organized by router ID.</w:t>
      </w:r>
    </w:p>
    <w:p w:rsidR="00F82538" w:rsidRPr="006C1BC4" w:rsidRDefault="00F82538" w:rsidP="00EA483E">
      <w:pPr>
        <w:pStyle w:val="Heading3"/>
        <w:numPr>
          <w:ilvl w:val="0"/>
          <w:numId w:val="1"/>
        </w:numPr>
        <w:ind w:left="720" w:hanging="720"/>
      </w:pPr>
      <w:bookmarkStart w:id="418" w:name="_Toc404288245"/>
      <w:bookmarkStart w:id="419" w:name="_Toc404594437"/>
      <w:r w:rsidRPr="006C1BC4">
        <w:t>Participating actor</w:t>
      </w:r>
      <w:bookmarkEnd w:id="418"/>
      <w:bookmarkEnd w:id="419"/>
    </w:p>
    <w:p w:rsidR="00F82538" w:rsidRPr="006C1BC4" w:rsidRDefault="00F82538" w:rsidP="00EA483E">
      <w:pPr>
        <w:pStyle w:val="Heading4"/>
        <w:ind w:left="720" w:hanging="720"/>
        <w:jc w:val="left"/>
      </w:pPr>
      <w:bookmarkStart w:id="420" w:name="_Toc404288246"/>
      <w:r w:rsidRPr="006C1BC4">
        <w:t>User</w:t>
      </w:r>
      <w:bookmarkEnd w:id="420"/>
    </w:p>
    <w:p w:rsidR="00F82538" w:rsidRPr="006C1BC4" w:rsidRDefault="00F82538" w:rsidP="00EA483E">
      <w:pPr>
        <w:pStyle w:val="BodyText"/>
      </w:pPr>
      <w:r w:rsidRPr="006C1BC4">
        <w:t>A person using the TMS.</w:t>
      </w:r>
    </w:p>
    <w:p w:rsidR="00F82538" w:rsidRPr="006C1BC4" w:rsidRDefault="00F82538" w:rsidP="00EA483E">
      <w:pPr>
        <w:pStyle w:val="Heading3"/>
        <w:numPr>
          <w:ilvl w:val="0"/>
          <w:numId w:val="1"/>
        </w:numPr>
        <w:ind w:left="720" w:hanging="720"/>
      </w:pPr>
      <w:bookmarkStart w:id="421" w:name="_Toc404288247"/>
      <w:bookmarkStart w:id="422" w:name="_Toc404594438"/>
      <w:r w:rsidRPr="006C1BC4">
        <w:t>Entry conditions</w:t>
      </w:r>
      <w:bookmarkEnd w:id="421"/>
      <w:bookmarkEnd w:id="422"/>
    </w:p>
    <w:p w:rsidR="00F82538" w:rsidRPr="006C1BC4" w:rsidRDefault="00F82538" w:rsidP="00EA483E">
      <w:pPr>
        <w:pStyle w:val="Heading4"/>
        <w:ind w:left="720" w:hanging="720"/>
        <w:jc w:val="left"/>
      </w:pPr>
      <w:bookmarkStart w:id="423" w:name="_Toc404288248"/>
      <w:r w:rsidRPr="006C1BC4">
        <w:t>User logged in</w:t>
      </w:r>
      <w:bookmarkEnd w:id="423"/>
    </w:p>
    <w:p w:rsidR="00F82538" w:rsidRPr="006C1BC4" w:rsidRDefault="00F82538" w:rsidP="00EA483E">
      <w:pPr>
        <w:ind w:left="720"/>
      </w:pPr>
      <w:r w:rsidRPr="006C1BC4">
        <w:t xml:space="preserve">The user has successfully completed the </w:t>
      </w:r>
      <w:proofErr w:type="spellStart"/>
      <w:r w:rsidRPr="006C1BC4">
        <w:t>LogIn</w:t>
      </w:r>
      <w:proofErr w:type="spellEnd"/>
      <w:r w:rsidRPr="006C1BC4">
        <w:t xml:space="preserve"> use case.</w:t>
      </w:r>
    </w:p>
    <w:p w:rsidR="00F82538" w:rsidRPr="006C1BC4" w:rsidRDefault="00F82538" w:rsidP="00EA483E">
      <w:pPr>
        <w:pStyle w:val="Heading3"/>
        <w:numPr>
          <w:ilvl w:val="0"/>
          <w:numId w:val="1"/>
        </w:numPr>
        <w:ind w:left="720" w:hanging="720"/>
      </w:pPr>
      <w:bookmarkStart w:id="424" w:name="_Toc404288249"/>
      <w:bookmarkStart w:id="425" w:name="_Toc404594439"/>
      <w:r w:rsidRPr="006C1BC4">
        <w:t>Flow of Events</w:t>
      </w:r>
      <w:bookmarkEnd w:id="424"/>
      <w:bookmarkEnd w:id="425"/>
    </w:p>
    <w:p w:rsidR="00F82538" w:rsidRPr="006C1BC4" w:rsidRDefault="00F82538" w:rsidP="00EA483E">
      <w:pPr>
        <w:pStyle w:val="Heading4"/>
        <w:ind w:left="720" w:hanging="720"/>
        <w:jc w:val="left"/>
      </w:pPr>
      <w:bookmarkStart w:id="426" w:name="_Toc404288250"/>
      <w:r w:rsidRPr="006C1BC4">
        <w:t>User selects to create router report</w:t>
      </w:r>
      <w:bookmarkEnd w:id="426"/>
    </w:p>
    <w:p w:rsidR="00F82538" w:rsidRPr="006C1BC4" w:rsidRDefault="00F82538" w:rsidP="00EA483E">
      <w:pPr>
        <w:pStyle w:val="BodyText"/>
        <w:numPr>
          <w:ilvl w:val="0"/>
          <w:numId w:val="31"/>
        </w:numPr>
      </w:pPr>
      <w:r w:rsidRPr="006C1BC4">
        <w:t>The user selects router from the list of report in the main window’s menu</w:t>
      </w:r>
    </w:p>
    <w:p w:rsidR="00F82538" w:rsidRPr="006C1BC4" w:rsidRDefault="00F82538" w:rsidP="00EA483E">
      <w:pPr>
        <w:pStyle w:val="Heading4"/>
        <w:ind w:left="720" w:hanging="720"/>
        <w:jc w:val="left"/>
      </w:pPr>
      <w:bookmarkStart w:id="427" w:name="_Toc404288251"/>
      <w:r w:rsidRPr="006C1BC4">
        <w:t>Report is shown to user</w:t>
      </w:r>
      <w:bookmarkEnd w:id="427"/>
    </w:p>
    <w:p w:rsidR="00F82538" w:rsidRPr="006C1BC4" w:rsidRDefault="00F82538" w:rsidP="00EA483E">
      <w:pPr>
        <w:pStyle w:val="BodyText"/>
        <w:numPr>
          <w:ilvl w:val="0"/>
          <w:numId w:val="31"/>
        </w:numPr>
      </w:pPr>
      <w:r w:rsidRPr="006C1BC4">
        <w:t>A report of all routers on site is shown in another window in PDF</w:t>
      </w:r>
    </w:p>
    <w:p w:rsidR="00F82538" w:rsidRPr="006C1BC4" w:rsidRDefault="00F82538" w:rsidP="00EA483E">
      <w:pPr>
        <w:pStyle w:val="Heading3"/>
        <w:numPr>
          <w:ilvl w:val="0"/>
          <w:numId w:val="1"/>
        </w:numPr>
        <w:ind w:left="720" w:hanging="720"/>
      </w:pPr>
      <w:bookmarkStart w:id="428" w:name="_Toc404288252"/>
      <w:bookmarkStart w:id="429" w:name="_Toc404594440"/>
      <w:r w:rsidRPr="006C1BC4">
        <w:t>Exit Conditions</w:t>
      </w:r>
      <w:bookmarkEnd w:id="428"/>
      <w:bookmarkEnd w:id="429"/>
    </w:p>
    <w:p w:rsidR="00F82538" w:rsidRPr="006C1BC4" w:rsidRDefault="00F82538" w:rsidP="00EA483E">
      <w:pPr>
        <w:pStyle w:val="Heading4"/>
        <w:ind w:left="720" w:hanging="720"/>
        <w:jc w:val="left"/>
      </w:pPr>
      <w:bookmarkStart w:id="430" w:name="_Toc404288253"/>
      <w:r w:rsidRPr="006C1BC4">
        <w:t>PDF Report generated</w:t>
      </w:r>
      <w:bookmarkEnd w:id="430"/>
    </w:p>
    <w:p w:rsidR="00F82538" w:rsidRPr="006C1BC4" w:rsidRDefault="00F82538" w:rsidP="00EA483E">
      <w:pPr>
        <w:ind w:left="720"/>
      </w:pPr>
      <w:r w:rsidRPr="006C1BC4">
        <w:t>A PDF report is generated and can be saved to the computer.</w:t>
      </w:r>
    </w:p>
    <w:p w:rsidR="00F82538" w:rsidRPr="006C1BC4" w:rsidRDefault="00F82538" w:rsidP="00EA483E">
      <w:pPr>
        <w:pStyle w:val="Heading3"/>
        <w:numPr>
          <w:ilvl w:val="0"/>
          <w:numId w:val="1"/>
        </w:numPr>
        <w:ind w:left="720" w:hanging="720"/>
      </w:pPr>
      <w:bookmarkStart w:id="431" w:name="_Toc404288254"/>
      <w:bookmarkStart w:id="432" w:name="_Toc404594441"/>
      <w:r w:rsidRPr="006C1BC4">
        <w:t>Quality requirements</w:t>
      </w:r>
      <w:bookmarkEnd w:id="431"/>
      <w:bookmarkEnd w:id="432"/>
    </w:p>
    <w:p w:rsidR="00F82538" w:rsidRPr="006C1BC4" w:rsidRDefault="00F82538" w:rsidP="00EA483E">
      <w:pPr>
        <w:pStyle w:val="Heading4"/>
        <w:ind w:left="720" w:hanging="720"/>
        <w:jc w:val="left"/>
      </w:pPr>
      <w:bookmarkStart w:id="433" w:name="_Toc404288255"/>
      <w:r w:rsidRPr="006C1BC4">
        <w:t>&lt;Quality requirement one&gt;</w:t>
      </w:r>
      <w:bookmarkEnd w:id="433"/>
    </w:p>
    <w:p w:rsidR="00F82538" w:rsidRPr="006C1BC4" w:rsidRDefault="00F82538">
      <w:pPr>
        <w:widowControl/>
        <w:spacing w:line="240" w:lineRule="auto"/>
      </w:pPr>
      <w:r w:rsidRPr="006C1BC4">
        <w:br w:type="page"/>
      </w:r>
    </w:p>
    <w:p w:rsidR="00305AFE" w:rsidRPr="006C1BC4" w:rsidRDefault="007D2F71" w:rsidP="00EA483E">
      <w:pPr>
        <w:pStyle w:val="Heading2"/>
      </w:pPr>
      <w:r>
        <w:lastRenderedPageBreak/>
        <w:fldChar w:fldCharType="begin"/>
      </w:r>
      <w:r>
        <w:instrText xml:space="preserve">title  \* Mergeformat </w:instrText>
      </w:r>
      <w:r>
        <w:fldChar w:fldCharType="separate"/>
      </w:r>
      <w:bookmarkStart w:id="434" w:name="_Toc404594442"/>
      <w:r w:rsidR="00305AFE" w:rsidRPr="006C1BC4">
        <w:t xml:space="preserve">Use Case Specification: </w:t>
      </w:r>
      <w:proofErr w:type="spellStart"/>
      <w:r w:rsidR="00305AFE" w:rsidRPr="006C1BC4">
        <w:t>CreateSensor</w:t>
      </w:r>
      <w:bookmarkEnd w:id="434"/>
      <w:proofErr w:type="spellEnd"/>
      <w:r>
        <w:fldChar w:fldCharType="end"/>
      </w:r>
      <w:r w:rsidR="00305AFE" w:rsidRPr="006C1BC4">
        <w:t xml:space="preserve"> </w:t>
      </w:r>
    </w:p>
    <w:p w:rsidR="00305AFE" w:rsidRPr="006C1BC4" w:rsidRDefault="00305AFE" w:rsidP="00EA483E">
      <w:pPr>
        <w:pStyle w:val="Heading3"/>
        <w:numPr>
          <w:ilvl w:val="0"/>
          <w:numId w:val="1"/>
        </w:numPr>
        <w:ind w:left="720" w:hanging="720"/>
      </w:pPr>
      <w:bookmarkStart w:id="435" w:name="_Toc404286982"/>
      <w:bookmarkStart w:id="436" w:name="_Toc404594443"/>
      <w:r w:rsidRPr="006C1BC4">
        <w:t>Brief Description</w:t>
      </w:r>
      <w:bookmarkEnd w:id="435"/>
      <w:bookmarkEnd w:id="436"/>
      <w:r w:rsidRPr="006C1BC4">
        <w:t xml:space="preserve"> </w:t>
      </w:r>
    </w:p>
    <w:p w:rsidR="00305AFE" w:rsidRPr="006C1BC4" w:rsidRDefault="00305AFE" w:rsidP="00EA483E">
      <w:pPr>
        <w:pStyle w:val="BodyText"/>
      </w:pPr>
      <w:r w:rsidRPr="006C1BC4">
        <w:t>This use case allows a user to create a sensor in the TMS system that corresponds to a sensor in the ZigBee underground mine site.</w:t>
      </w:r>
    </w:p>
    <w:p w:rsidR="00305AFE" w:rsidRPr="006C1BC4" w:rsidRDefault="00305AFE" w:rsidP="00EA483E">
      <w:pPr>
        <w:pStyle w:val="Heading3"/>
        <w:numPr>
          <w:ilvl w:val="0"/>
          <w:numId w:val="1"/>
        </w:numPr>
        <w:ind w:left="720" w:hanging="720"/>
      </w:pPr>
      <w:bookmarkStart w:id="437" w:name="_Toc404286983"/>
      <w:bookmarkStart w:id="438" w:name="_Toc404594444"/>
      <w:r w:rsidRPr="006C1BC4">
        <w:t>Participating actor</w:t>
      </w:r>
      <w:bookmarkEnd w:id="437"/>
      <w:bookmarkEnd w:id="438"/>
    </w:p>
    <w:p w:rsidR="00305AFE" w:rsidRPr="006C1BC4" w:rsidRDefault="00305AFE" w:rsidP="00EA483E">
      <w:pPr>
        <w:pStyle w:val="Heading4"/>
        <w:ind w:left="720" w:hanging="720"/>
        <w:jc w:val="left"/>
      </w:pPr>
      <w:bookmarkStart w:id="439" w:name="_Toc404286984"/>
      <w:r w:rsidRPr="006C1BC4">
        <w:t>User</w:t>
      </w:r>
      <w:bookmarkEnd w:id="439"/>
    </w:p>
    <w:p w:rsidR="00305AFE" w:rsidRPr="006C1BC4" w:rsidRDefault="00305AFE" w:rsidP="00EA483E">
      <w:pPr>
        <w:pStyle w:val="BodyText"/>
      </w:pPr>
      <w:r w:rsidRPr="006C1BC4">
        <w:t>A person using the TMS.</w:t>
      </w:r>
    </w:p>
    <w:p w:rsidR="00305AFE" w:rsidRPr="006C1BC4" w:rsidRDefault="00305AFE" w:rsidP="00EA483E">
      <w:pPr>
        <w:pStyle w:val="Heading3"/>
        <w:numPr>
          <w:ilvl w:val="0"/>
          <w:numId w:val="1"/>
        </w:numPr>
        <w:ind w:left="720" w:hanging="720"/>
      </w:pPr>
      <w:bookmarkStart w:id="440" w:name="_Toc404286985"/>
      <w:bookmarkStart w:id="441" w:name="_Toc404594445"/>
      <w:r w:rsidRPr="006C1BC4">
        <w:t>Entry conditions</w:t>
      </w:r>
      <w:bookmarkEnd w:id="440"/>
      <w:bookmarkEnd w:id="441"/>
    </w:p>
    <w:p w:rsidR="00305AFE" w:rsidRPr="006C1BC4" w:rsidRDefault="00305AFE" w:rsidP="00EA483E">
      <w:pPr>
        <w:pStyle w:val="Heading4"/>
        <w:ind w:left="720" w:hanging="720"/>
        <w:jc w:val="left"/>
      </w:pPr>
      <w:bookmarkStart w:id="442" w:name="_Toc404286986"/>
      <w:r w:rsidRPr="006C1BC4">
        <w:t>User logged in</w:t>
      </w:r>
      <w:bookmarkEnd w:id="442"/>
    </w:p>
    <w:p w:rsidR="00305AFE" w:rsidRPr="006C1BC4" w:rsidRDefault="00305AFE" w:rsidP="00EA483E">
      <w:pPr>
        <w:ind w:left="720"/>
      </w:pPr>
      <w:r w:rsidRPr="006C1BC4">
        <w:t xml:space="preserve">The user has successfully completed the </w:t>
      </w:r>
      <w:proofErr w:type="spellStart"/>
      <w:r w:rsidRPr="006C1BC4">
        <w:t>LogIn</w:t>
      </w:r>
      <w:proofErr w:type="spellEnd"/>
      <w:r w:rsidRPr="006C1BC4">
        <w:t xml:space="preserve"> use case.</w:t>
      </w:r>
    </w:p>
    <w:p w:rsidR="00305AFE" w:rsidRPr="006C1BC4" w:rsidRDefault="00305AFE" w:rsidP="00EA483E">
      <w:pPr>
        <w:pStyle w:val="Heading3"/>
        <w:numPr>
          <w:ilvl w:val="0"/>
          <w:numId w:val="1"/>
        </w:numPr>
        <w:ind w:left="720" w:hanging="720"/>
      </w:pPr>
      <w:bookmarkStart w:id="443" w:name="_Toc404286987"/>
      <w:bookmarkStart w:id="444" w:name="_Toc404594446"/>
      <w:r w:rsidRPr="006C1BC4">
        <w:t>Flow of Events</w:t>
      </w:r>
      <w:bookmarkEnd w:id="443"/>
      <w:bookmarkEnd w:id="444"/>
    </w:p>
    <w:p w:rsidR="00305AFE" w:rsidRPr="006C1BC4" w:rsidRDefault="00305AFE" w:rsidP="00EA483E">
      <w:pPr>
        <w:pStyle w:val="Heading4"/>
        <w:ind w:left="720" w:hanging="720"/>
        <w:jc w:val="left"/>
      </w:pPr>
      <w:r w:rsidRPr="006C1BC4">
        <w:t>User selects to create sensor</w:t>
      </w:r>
    </w:p>
    <w:p w:rsidR="00305AFE" w:rsidRPr="006C1BC4" w:rsidRDefault="00305AFE" w:rsidP="00EA483E">
      <w:pPr>
        <w:pStyle w:val="BodyText"/>
        <w:numPr>
          <w:ilvl w:val="0"/>
          <w:numId w:val="17"/>
        </w:numPr>
      </w:pPr>
      <w:r w:rsidRPr="006C1BC4">
        <w:t>In the main menu window, the user initiates the use case by clicking to create a sensor.</w:t>
      </w:r>
    </w:p>
    <w:p w:rsidR="00305AFE" w:rsidRPr="006C1BC4" w:rsidRDefault="00305AFE" w:rsidP="00EA483E">
      <w:pPr>
        <w:pStyle w:val="BodyText"/>
        <w:numPr>
          <w:ilvl w:val="0"/>
          <w:numId w:val="17"/>
        </w:numPr>
      </w:pPr>
      <w:r w:rsidRPr="006C1BC4">
        <w:t>The sensor creation dialog is opened</w:t>
      </w:r>
    </w:p>
    <w:p w:rsidR="00305AFE" w:rsidRPr="006C1BC4" w:rsidRDefault="00305AFE" w:rsidP="00EA483E">
      <w:pPr>
        <w:pStyle w:val="Heading4"/>
        <w:ind w:left="720" w:hanging="720"/>
        <w:jc w:val="left"/>
      </w:pPr>
      <w:r w:rsidRPr="006C1BC4">
        <w:t>User enters sensor data</w:t>
      </w:r>
    </w:p>
    <w:p w:rsidR="00305AFE" w:rsidRPr="006C1BC4" w:rsidRDefault="00305AFE" w:rsidP="00EA483E">
      <w:pPr>
        <w:pStyle w:val="BodyText"/>
        <w:numPr>
          <w:ilvl w:val="0"/>
          <w:numId w:val="30"/>
        </w:numPr>
      </w:pPr>
      <w:r w:rsidRPr="006C1BC4">
        <w:t xml:space="preserve">The user enters the sensor name in a </w:t>
      </w:r>
      <w:proofErr w:type="spellStart"/>
      <w:r w:rsidRPr="006C1BC4">
        <w:t>textfield</w:t>
      </w:r>
      <w:proofErr w:type="spellEnd"/>
      <w:r w:rsidRPr="006C1BC4">
        <w:t xml:space="preserve"> and presses the confirm button</w:t>
      </w:r>
    </w:p>
    <w:p w:rsidR="00305AFE" w:rsidRPr="006C1BC4" w:rsidRDefault="00305AFE" w:rsidP="00EA483E">
      <w:pPr>
        <w:pStyle w:val="Heading3"/>
        <w:numPr>
          <w:ilvl w:val="0"/>
          <w:numId w:val="1"/>
        </w:numPr>
        <w:ind w:left="720" w:hanging="720"/>
      </w:pPr>
      <w:bookmarkStart w:id="445" w:name="_Toc404286990"/>
      <w:bookmarkStart w:id="446" w:name="_Toc404594447"/>
      <w:r w:rsidRPr="006C1BC4">
        <w:t>Exit Conditions</w:t>
      </w:r>
      <w:bookmarkEnd w:id="445"/>
      <w:bookmarkEnd w:id="446"/>
    </w:p>
    <w:p w:rsidR="00305AFE" w:rsidRPr="006C1BC4" w:rsidRDefault="00305AFE" w:rsidP="00EA483E">
      <w:pPr>
        <w:pStyle w:val="Heading4"/>
        <w:ind w:left="720" w:hanging="720"/>
        <w:jc w:val="left"/>
      </w:pPr>
      <w:bookmarkStart w:id="447" w:name="_Toc404286991"/>
      <w:r w:rsidRPr="006C1BC4">
        <w:t>Sensor added to the database</w:t>
      </w:r>
      <w:bookmarkEnd w:id="447"/>
    </w:p>
    <w:p w:rsidR="00305AFE" w:rsidRPr="006C1BC4" w:rsidRDefault="00305AFE" w:rsidP="00EA483E">
      <w:pPr>
        <w:pStyle w:val="ListParagraph"/>
        <w:numPr>
          <w:ilvl w:val="0"/>
          <w:numId w:val="30"/>
        </w:numPr>
      </w:pPr>
      <w:r w:rsidRPr="006C1BC4">
        <w:t>The sensor is added to the TMS database</w:t>
      </w:r>
    </w:p>
    <w:p w:rsidR="00305AFE" w:rsidRPr="006C1BC4" w:rsidRDefault="00305AFE" w:rsidP="00EA483E">
      <w:pPr>
        <w:pStyle w:val="Heading3"/>
        <w:numPr>
          <w:ilvl w:val="0"/>
          <w:numId w:val="1"/>
        </w:numPr>
        <w:ind w:left="720" w:hanging="720"/>
      </w:pPr>
      <w:bookmarkStart w:id="448" w:name="_Toc404286992"/>
      <w:bookmarkStart w:id="449" w:name="_Toc404594448"/>
      <w:r w:rsidRPr="006C1BC4">
        <w:t>Quality requirements</w:t>
      </w:r>
      <w:bookmarkEnd w:id="448"/>
      <w:bookmarkEnd w:id="449"/>
    </w:p>
    <w:p w:rsidR="00305AFE" w:rsidRPr="006C1BC4" w:rsidRDefault="00305AFE" w:rsidP="00EA483E">
      <w:pPr>
        <w:pStyle w:val="Heading4"/>
        <w:ind w:left="720" w:hanging="720"/>
        <w:jc w:val="left"/>
      </w:pPr>
      <w:bookmarkStart w:id="450" w:name="_Toc404286993"/>
      <w:r w:rsidRPr="006C1BC4">
        <w:t>&lt;Quality requirement one&gt;</w:t>
      </w:r>
      <w:bookmarkEnd w:id="450"/>
    </w:p>
    <w:p w:rsidR="00305AFE" w:rsidRPr="006C1BC4" w:rsidRDefault="00305AFE">
      <w:pPr>
        <w:widowControl/>
        <w:spacing w:line="240" w:lineRule="auto"/>
      </w:pPr>
      <w:r w:rsidRPr="006C1BC4">
        <w:br w:type="page"/>
      </w:r>
    </w:p>
    <w:p w:rsidR="00A5471F" w:rsidRPr="006C1BC4" w:rsidRDefault="007D2F71" w:rsidP="00EA483E">
      <w:pPr>
        <w:pStyle w:val="Heading2"/>
      </w:pPr>
      <w:fldSimple w:instr="title  \* Mergeformat ">
        <w:bookmarkStart w:id="451" w:name="_Toc404594449"/>
        <w:r w:rsidR="00A5471F" w:rsidRPr="006C1BC4">
          <w:t>Use Case Specification: Create Tag</w:t>
        </w:r>
        <w:bookmarkEnd w:id="451"/>
      </w:fldSimple>
      <w:r w:rsidR="00A5471F" w:rsidRPr="006C1BC4">
        <w:t xml:space="preserve"> </w:t>
      </w:r>
    </w:p>
    <w:p w:rsidR="00A5471F" w:rsidRPr="006C1BC4" w:rsidRDefault="00A5471F" w:rsidP="00EA483E">
      <w:pPr>
        <w:pStyle w:val="Heading3"/>
        <w:numPr>
          <w:ilvl w:val="0"/>
          <w:numId w:val="1"/>
        </w:numPr>
        <w:ind w:left="720" w:hanging="720"/>
      </w:pPr>
      <w:bookmarkStart w:id="452" w:name="_Toc402297593"/>
      <w:bookmarkStart w:id="453" w:name="_Toc404594450"/>
      <w:r w:rsidRPr="006C1BC4">
        <w:t>Brief Description</w:t>
      </w:r>
      <w:bookmarkEnd w:id="452"/>
      <w:bookmarkEnd w:id="453"/>
      <w:r w:rsidRPr="006C1BC4">
        <w:t xml:space="preserve"> </w:t>
      </w:r>
    </w:p>
    <w:p w:rsidR="00A5471F" w:rsidRPr="006C1BC4" w:rsidRDefault="00A5471F" w:rsidP="00EA483E">
      <w:pPr>
        <w:pStyle w:val="BodyText"/>
      </w:pPr>
      <w:r w:rsidRPr="006C1BC4">
        <w:t>The user enters the ZigBee tag of a new end device. The new tag can be assigned to a miner and represents an end device in the ZigBee network.</w:t>
      </w:r>
    </w:p>
    <w:p w:rsidR="00A5471F" w:rsidRPr="006C1BC4" w:rsidRDefault="00A5471F" w:rsidP="00EA483E">
      <w:pPr>
        <w:pStyle w:val="Heading3"/>
        <w:numPr>
          <w:ilvl w:val="0"/>
          <w:numId w:val="1"/>
        </w:numPr>
        <w:ind w:left="720" w:hanging="720"/>
      </w:pPr>
      <w:bookmarkStart w:id="454" w:name="_Toc402297594"/>
      <w:bookmarkStart w:id="455" w:name="_Toc404594451"/>
      <w:r w:rsidRPr="006C1BC4">
        <w:t>Participating actor</w:t>
      </w:r>
      <w:bookmarkEnd w:id="454"/>
      <w:bookmarkEnd w:id="455"/>
    </w:p>
    <w:p w:rsidR="00A5471F" w:rsidRPr="006C1BC4" w:rsidRDefault="00A5471F" w:rsidP="00EA483E">
      <w:pPr>
        <w:pStyle w:val="Heading4"/>
        <w:ind w:left="720" w:hanging="720"/>
        <w:jc w:val="left"/>
      </w:pPr>
      <w:bookmarkStart w:id="456" w:name="_Toc402297595"/>
      <w:r w:rsidRPr="006C1BC4">
        <w:t>User</w:t>
      </w:r>
      <w:bookmarkEnd w:id="456"/>
    </w:p>
    <w:p w:rsidR="00A5471F" w:rsidRPr="006C1BC4" w:rsidRDefault="00A5471F" w:rsidP="00EA483E">
      <w:pPr>
        <w:pStyle w:val="BodyText"/>
      </w:pPr>
      <w:r w:rsidRPr="006C1BC4">
        <w:t>An authenticated user interacting with the monitoring software.</w:t>
      </w:r>
    </w:p>
    <w:p w:rsidR="00A5471F" w:rsidRPr="006C1BC4" w:rsidRDefault="00A5471F" w:rsidP="00EA483E">
      <w:pPr>
        <w:pStyle w:val="Heading3"/>
        <w:numPr>
          <w:ilvl w:val="0"/>
          <w:numId w:val="1"/>
        </w:numPr>
        <w:ind w:left="720" w:hanging="720"/>
      </w:pPr>
      <w:bookmarkStart w:id="457" w:name="_Toc402297596"/>
      <w:bookmarkStart w:id="458" w:name="_Toc404594452"/>
      <w:r w:rsidRPr="006C1BC4">
        <w:t>Entry conditions</w:t>
      </w:r>
      <w:bookmarkEnd w:id="457"/>
      <w:bookmarkEnd w:id="458"/>
    </w:p>
    <w:p w:rsidR="00A5471F" w:rsidRPr="006C1BC4" w:rsidRDefault="00A5471F" w:rsidP="00EA483E">
      <w:pPr>
        <w:pStyle w:val="Heading4"/>
        <w:ind w:left="720" w:hanging="720"/>
        <w:jc w:val="left"/>
      </w:pPr>
      <w:bookmarkStart w:id="459" w:name="_Toc402297597"/>
      <w:r w:rsidRPr="006C1BC4">
        <w:t>User is logged in</w:t>
      </w:r>
      <w:bookmarkEnd w:id="459"/>
    </w:p>
    <w:p w:rsidR="00A5471F" w:rsidRPr="006C1BC4" w:rsidRDefault="00A5471F" w:rsidP="00EA483E">
      <w:pPr>
        <w:ind w:left="720"/>
      </w:pPr>
      <w:r w:rsidRPr="006C1BC4">
        <w:t xml:space="preserve">The user has supplied valid login credentials in the </w:t>
      </w:r>
      <w:proofErr w:type="spellStart"/>
      <w:r w:rsidRPr="006C1BC4">
        <w:t>LogIn</w:t>
      </w:r>
      <w:proofErr w:type="spellEnd"/>
      <w:r w:rsidRPr="006C1BC4">
        <w:t xml:space="preserve"> use-case.</w:t>
      </w:r>
    </w:p>
    <w:p w:rsidR="00A5471F" w:rsidRPr="006C1BC4" w:rsidRDefault="00A5471F" w:rsidP="00EA483E">
      <w:pPr>
        <w:pStyle w:val="Heading3"/>
        <w:numPr>
          <w:ilvl w:val="0"/>
          <w:numId w:val="1"/>
        </w:numPr>
        <w:ind w:left="720" w:hanging="720"/>
      </w:pPr>
      <w:bookmarkStart w:id="460" w:name="_Toc402297598"/>
      <w:bookmarkStart w:id="461" w:name="_Toc404594453"/>
      <w:r w:rsidRPr="006C1BC4">
        <w:t>Flow of Events</w:t>
      </w:r>
      <w:bookmarkEnd w:id="460"/>
      <w:bookmarkEnd w:id="461"/>
    </w:p>
    <w:p w:rsidR="00A5471F" w:rsidRPr="006C1BC4" w:rsidRDefault="00A5471F" w:rsidP="00EA483E">
      <w:pPr>
        <w:pStyle w:val="Heading4"/>
        <w:ind w:left="720" w:hanging="720"/>
        <w:jc w:val="left"/>
      </w:pPr>
      <w:bookmarkStart w:id="462" w:name="_Toc402297599"/>
      <w:r w:rsidRPr="006C1BC4">
        <w:t>Tag list window opens</w:t>
      </w:r>
      <w:bookmarkEnd w:id="462"/>
    </w:p>
    <w:p w:rsidR="00A5471F" w:rsidRPr="006C1BC4" w:rsidRDefault="00A5471F" w:rsidP="00EA483E">
      <w:pPr>
        <w:pStyle w:val="BodyText"/>
        <w:numPr>
          <w:ilvl w:val="0"/>
          <w:numId w:val="34"/>
        </w:numPr>
      </w:pPr>
      <w:r w:rsidRPr="006C1BC4">
        <w:t>The user opens a window that shows all the tags in the database.</w:t>
      </w:r>
    </w:p>
    <w:p w:rsidR="00A5471F" w:rsidRPr="006C1BC4" w:rsidRDefault="00A5471F" w:rsidP="00EA483E">
      <w:pPr>
        <w:pStyle w:val="Heading4"/>
        <w:ind w:left="720" w:hanging="720"/>
        <w:jc w:val="left"/>
      </w:pPr>
      <w:bookmarkStart w:id="463" w:name="_Toc402297600"/>
      <w:r w:rsidRPr="006C1BC4">
        <w:t>Fills in tag information</w:t>
      </w:r>
      <w:bookmarkEnd w:id="463"/>
    </w:p>
    <w:p w:rsidR="00A5471F" w:rsidRPr="006C1BC4" w:rsidRDefault="00A5471F" w:rsidP="00EA483E">
      <w:pPr>
        <w:pStyle w:val="BodyText"/>
        <w:numPr>
          <w:ilvl w:val="0"/>
          <w:numId w:val="33"/>
        </w:numPr>
      </w:pPr>
      <w:r w:rsidRPr="006C1BC4">
        <w:t>The tag name is entered and the user submits the tag to be created.</w:t>
      </w:r>
    </w:p>
    <w:p w:rsidR="00A5471F" w:rsidRPr="006C1BC4" w:rsidRDefault="00A5471F" w:rsidP="00EA483E">
      <w:pPr>
        <w:pStyle w:val="BodyText"/>
        <w:numPr>
          <w:ilvl w:val="0"/>
          <w:numId w:val="33"/>
        </w:numPr>
      </w:pPr>
      <w:r w:rsidRPr="006C1BC4">
        <w:t>If the tag name already exists, notify the user of this and ask for a different name.</w:t>
      </w:r>
    </w:p>
    <w:p w:rsidR="00A5471F" w:rsidRPr="006C1BC4" w:rsidRDefault="00A5471F" w:rsidP="00EA483E">
      <w:pPr>
        <w:pStyle w:val="BodyText"/>
        <w:numPr>
          <w:ilvl w:val="0"/>
          <w:numId w:val="33"/>
        </w:numPr>
      </w:pPr>
      <w:r w:rsidRPr="006C1BC4">
        <w:t>If the tag name does not exist, insert the tag to the database.</w:t>
      </w:r>
    </w:p>
    <w:p w:rsidR="00A5471F" w:rsidRPr="006C1BC4" w:rsidRDefault="00A5471F" w:rsidP="00EA483E">
      <w:pPr>
        <w:pStyle w:val="Heading3"/>
        <w:numPr>
          <w:ilvl w:val="0"/>
          <w:numId w:val="1"/>
        </w:numPr>
        <w:ind w:left="720" w:hanging="720"/>
      </w:pPr>
      <w:bookmarkStart w:id="464" w:name="_Toc402297601"/>
      <w:bookmarkStart w:id="465" w:name="_Toc404594454"/>
      <w:r w:rsidRPr="006C1BC4">
        <w:t>Exit Conditions</w:t>
      </w:r>
      <w:bookmarkEnd w:id="464"/>
      <w:bookmarkEnd w:id="465"/>
    </w:p>
    <w:p w:rsidR="00A5471F" w:rsidRPr="006C1BC4" w:rsidRDefault="00A5471F" w:rsidP="00EA483E">
      <w:pPr>
        <w:pStyle w:val="Heading4"/>
        <w:ind w:left="720" w:hanging="720"/>
        <w:jc w:val="left"/>
      </w:pPr>
      <w:bookmarkStart w:id="466" w:name="_Toc402297602"/>
      <w:r w:rsidRPr="006C1BC4">
        <w:t>Tag added to database</w:t>
      </w:r>
      <w:bookmarkEnd w:id="466"/>
    </w:p>
    <w:p w:rsidR="00A5471F" w:rsidRPr="006C1BC4" w:rsidRDefault="00A5471F" w:rsidP="00EA483E">
      <w:pPr>
        <w:ind w:left="720"/>
      </w:pPr>
      <w:r w:rsidRPr="006C1BC4">
        <w:t>A new entry for the created tag is added to the system database.</w:t>
      </w:r>
    </w:p>
    <w:p w:rsidR="00A5471F" w:rsidRPr="006C1BC4" w:rsidRDefault="00A5471F" w:rsidP="00EA483E">
      <w:pPr>
        <w:pStyle w:val="Heading3"/>
        <w:numPr>
          <w:ilvl w:val="0"/>
          <w:numId w:val="1"/>
        </w:numPr>
        <w:ind w:left="720" w:hanging="720"/>
      </w:pPr>
      <w:bookmarkStart w:id="467" w:name="_Toc402297603"/>
      <w:bookmarkStart w:id="468" w:name="_Toc404594455"/>
      <w:r w:rsidRPr="006C1BC4">
        <w:t>Quality requirements</w:t>
      </w:r>
      <w:bookmarkEnd w:id="467"/>
      <w:bookmarkEnd w:id="468"/>
    </w:p>
    <w:p w:rsidR="00A5471F" w:rsidRPr="006C1BC4" w:rsidRDefault="00A5471F" w:rsidP="00EA483E">
      <w:pPr>
        <w:pStyle w:val="Heading4"/>
        <w:ind w:left="720" w:hanging="720"/>
        <w:jc w:val="left"/>
      </w:pPr>
      <w:bookmarkStart w:id="469" w:name="_Toc402297604"/>
      <w:r w:rsidRPr="006C1BC4">
        <w:t>&lt;Quality requirement one&gt;</w:t>
      </w:r>
      <w:bookmarkEnd w:id="469"/>
    </w:p>
    <w:p w:rsidR="00A5471F" w:rsidRPr="006C1BC4" w:rsidRDefault="00A5471F">
      <w:pPr>
        <w:widowControl/>
        <w:spacing w:line="240" w:lineRule="auto"/>
      </w:pPr>
      <w:r w:rsidRPr="006C1BC4">
        <w:br w:type="page"/>
      </w:r>
    </w:p>
    <w:p w:rsidR="00F84692" w:rsidRPr="006C1BC4" w:rsidRDefault="007D2F71" w:rsidP="00EA483E">
      <w:pPr>
        <w:pStyle w:val="Heading2"/>
      </w:pPr>
      <w:fldSimple w:instr="title  \* Mergeformat ">
        <w:bookmarkStart w:id="470" w:name="_Toc404594456"/>
        <w:r w:rsidR="00F84692" w:rsidRPr="006C1BC4">
          <w:t>Use Case Specification: Create Tag Report</w:t>
        </w:r>
        <w:bookmarkEnd w:id="470"/>
      </w:fldSimple>
      <w:r w:rsidR="00F84692" w:rsidRPr="006C1BC4">
        <w:t xml:space="preserve"> </w:t>
      </w:r>
    </w:p>
    <w:p w:rsidR="00F84692" w:rsidRPr="006C1BC4" w:rsidRDefault="00F84692" w:rsidP="00EA483E">
      <w:pPr>
        <w:pStyle w:val="Heading3"/>
        <w:numPr>
          <w:ilvl w:val="0"/>
          <w:numId w:val="1"/>
        </w:numPr>
        <w:ind w:left="720" w:hanging="720"/>
      </w:pPr>
      <w:bookmarkStart w:id="471" w:name="_Toc404288226"/>
      <w:bookmarkStart w:id="472" w:name="_Toc404288412"/>
      <w:bookmarkStart w:id="473" w:name="_Toc404594457"/>
      <w:r w:rsidRPr="006C1BC4">
        <w:t>Brief Description</w:t>
      </w:r>
      <w:bookmarkEnd w:id="471"/>
      <w:bookmarkEnd w:id="472"/>
      <w:bookmarkEnd w:id="473"/>
      <w:r w:rsidRPr="006C1BC4">
        <w:t xml:space="preserve"> </w:t>
      </w:r>
    </w:p>
    <w:p w:rsidR="00F84692" w:rsidRPr="006C1BC4" w:rsidRDefault="00F84692" w:rsidP="00EA483E">
      <w:pPr>
        <w:pStyle w:val="BodyText"/>
      </w:pPr>
      <w:r w:rsidRPr="006C1BC4">
        <w:t xml:space="preserve">This use case allow a user to create a report containing all tags of end devices in the system organized by tag ID. </w:t>
      </w:r>
    </w:p>
    <w:p w:rsidR="00F84692" w:rsidRPr="006C1BC4" w:rsidRDefault="00F84692" w:rsidP="00EA483E">
      <w:pPr>
        <w:pStyle w:val="Heading3"/>
        <w:numPr>
          <w:ilvl w:val="0"/>
          <w:numId w:val="1"/>
        </w:numPr>
        <w:ind w:left="720" w:hanging="720"/>
      </w:pPr>
      <w:bookmarkStart w:id="474" w:name="_Toc404288227"/>
      <w:bookmarkStart w:id="475" w:name="_Toc404288413"/>
      <w:bookmarkStart w:id="476" w:name="_Toc404594458"/>
      <w:r w:rsidRPr="006C1BC4">
        <w:t>Participating actor</w:t>
      </w:r>
      <w:bookmarkEnd w:id="474"/>
      <w:bookmarkEnd w:id="475"/>
      <w:bookmarkEnd w:id="476"/>
    </w:p>
    <w:p w:rsidR="00F84692" w:rsidRPr="006C1BC4" w:rsidRDefault="00F84692" w:rsidP="00EA483E">
      <w:pPr>
        <w:pStyle w:val="Heading4"/>
        <w:ind w:left="720" w:hanging="720"/>
        <w:jc w:val="left"/>
      </w:pPr>
      <w:bookmarkStart w:id="477" w:name="_Toc404288228"/>
      <w:bookmarkStart w:id="478" w:name="_Toc404288414"/>
      <w:r w:rsidRPr="006C1BC4">
        <w:t>User</w:t>
      </w:r>
      <w:bookmarkEnd w:id="477"/>
      <w:bookmarkEnd w:id="478"/>
    </w:p>
    <w:p w:rsidR="00F84692" w:rsidRPr="006C1BC4" w:rsidRDefault="00F84692" w:rsidP="00EA483E">
      <w:pPr>
        <w:pStyle w:val="BodyText"/>
      </w:pPr>
      <w:r w:rsidRPr="006C1BC4">
        <w:t>A person using the TMS.</w:t>
      </w:r>
    </w:p>
    <w:p w:rsidR="00F84692" w:rsidRPr="006C1BC4" w:rsidRDefault="00F84692" w:rsidP="00EA483E">
      <w:pPr>
        <w:pStyle w:val="Heading3"/>
        <w:numPr>
          <w:ilvl w:val="0"/>
          <w:numId w:val="1"/>
        </w:numPr>
        <w:ind w:left="720" w:hanging="720"/>
      </w:pPr>
      <w:bookmarkStart w:id="479" w:name="_Toc404288229"/>
      <w:bookmarkStart w:id="480" w:name="_Toc404288415"/>
      <w:bookmarkStart w:id="481" w:name="_Toc404594459"/>
      <w:r w:rsidRPr="006C1BC4">
        <w:t>Entry conditions</w:t>
      </w:r>
      <w:bookmarkEnd w:id="479"/>
      <w:bookmarkEnd w:id="480"/>
      <w:bookmarkEnd w:id="481"/>
    </w:p>
    <w:p w:rsidR="00F84692" w:rsidRPr="006C1BC4" w:rsidRDefault="00F84692" w:rsidP="00EA483E">
      <w:pPr>
        <w:pStyle w:val="Heading4"/>
        <w:ind w:left="720" w:hanging="720"/>
        <w:jc w:val="left"/>
      </w:pPr>
      <w:bookmarkStart w:id="482" w:name="_Toc404288230"/>
      <w:bookmarkStart w:id="483" w:name="_Toc404288416"/>
      <w:r w:rsidRPr="006C1BC4">
        <w:t>User logged in</w:t>
      </w:r>
      <w:bookmarkEnd w:id="482"/>
      <w:bookmarkEnd w:id="483"/>
    </w:p>
    <w:p w:rsidR="00F84692" w:rsidRPr="006C1BC4" w:rsidRDefault="00F84692" w:rsidP="00EA483E">
      <w:pPr>
        <w:ind w:left="720"/>
      </w:pPr>
      <w:r w:rsidRPr="006C1BC4">
        <w:t xml:space="preserve">The user has successfully completed the </w:t>
      </w:r>
      <w:proofErr w:type="spellStart"/>
      <w:r w:rsidRPr="006C1BC4">
        <w:t>LogIn</w:t>
      </w:r>
      <w:proofErr w:type="spellEnd"/>
      <w:r w:rsidRPr="006C1BC4">
        <w:t xml:space="preserve"> use case.</w:t>
      </w:r>
    </w:p>
    <w:p w:rsidR="00F84692" w:rsidRPr="006C1BC4" w:rsidRDefault="00F84692" w:rsidP="00EA483E">
      <w:pPr>
        <w:pStyle w:val="Heading3"/>
        <w:numPr>
          <w:ilvl w:val="0"/>
          <w:numId w:val="1"/>
        </w:numPr>
        <w:ind w:left="720" w:hanging="720"/>
      </w:pPr>
      <w:bookmarkStart w:id="484" w:name="_Toc404288231"/>
      <w:bookmarkStart w:id="485" w:name="_Toc404288417"/>
      <w:bookmarkStart w:id="486" w:name="_Toc404594460"/>
      <w:r w:rsidRPr="006C1BC4">
        <w:t>Flow of Events</w:t>
      </w:r>
      <w:bookmarkEnd w:id="484"/>
      <w:bookmarkEnd w:id="485"/>
      <w:bookmarkEnd w:id="486"/>
    </w:p>
    <w:p w:rsidR="00F84692" w:rsidRPr="006C1BC4" w:rsidRDefault="00F84692" w:rsidP="00EA483E">
      <w:pPr>
        <w:pStyle w:val="Heading4"/>
        <w:ind w:left="720" w:hanging="720"/>
        <w:jc w:val="left"/>
      </w:pPr>
      <w:bookmarkStart w:id="487" w:name="_Toc404288232"/>
      <w:bookmarkStart w:id="488" w:name="_Toc404288418"/>
      <w:r w:rsidRPr="006C1BC4">
        <w:t>User selects to create router report</w:t>
      </w:r>
      <w:bookmarkEnd w:id="487"/>
      <w:bookmarkEnd w:id="488"/>
    </w:p>
    <w:p w:rsidR="00F84692" w:rsidRPr="006C1BC4" w:rsidRDefault="00F84692" w:rsidP="00EA483E">
      <w:pPr>
        <w:pStyle w:val="BodyText"/>
        <w:numPr>
          <w:ilvl w:val="0"/>
          <w:numId w:val="31"/>
        </w:numPr>
      </w:pPr>
      <w:r w:rsidRPr="006C1BC4">
        <w:t>The user selects tag from the list of reports in the main window’s menu</w:t>
      </w:r>
    </w:p>
    <w:p w:rsidR="00F84692" w:rsidRPr="006C1BC4" w:rsidRDefault="00F84692" w:rsidP="00EA483E">
      <w:pPr>
        <w:pStyle w:val="Heading4"/>
        <w:ind w:left="720" w:hanging="720"/>
        <w:jc w:val="left"/>
      </w:pPr>
      <w:bookmarkStart w:id="489" w:name="_Toc404288233"/>
      <w:bookmarkStart w:id="490" w:name="_Toc404288419"/>
      <w:r w:rsidRPr="006C1BC4">
        <w:t>Report is shown to user</w:t>
      </w:r>
      <w:bookmarkEnd w:id="489"/>
      <w:bookmarkEnd w:id="490"/>
    </w:p>
    <w:p w:rsidR="00F84692" w:rsidRPr="006C1BC4" w:rsidRDefault="00F84692" w:rsidP="00EA483E">
      <w:pPr>
        <w:pStyle w:val="BodyText"/>
        <w:numPr>
          <w:ilvl w:val="0"/>
          <w:numId w:val="31"/>
        </w:numPr>
      </w:pPr>
      <w:r w:rsidRPr="006C1BC4">
        <w:t>A report of all tags and their assigned miner on site is shown in another window in PDF</w:t>
      </w:r>
    </w:p>
    <w:p w:rsidR="00F84692" w:rsidRPr="006C1BC4" w:rsidRDefault="00F84692" w:rsidP="00EA483E">
      <w:pPr>
        <w:pStyle w:val="Heading3"/>
        <w:numPr>
          <w:ilvl w:val="0"/>
          <w:numId w:val="1"/>
        </w:numPr>
        <w:ind w:left="720" w:hanging="720"/>
      </w:pPr>
      <w:bookmarkStart w:id="491" w:name="_Toc404288234"/>
      <w:bookmarkStart w:id="492" w:name="_Toc404288420"/>
      <w:bookmarkStart w:id="493" w:name="_Toc404594461"/>
      <w:r w:rsidRPr="006C1BC4">
        <w:t>Exit Conditions</w:t>
      </w:r>
      <w:bookmarkEnd w:id="491"/>
      <w:bookmarkEnd w:id="492"/>
      <w:bookmarkEnd w:id="493"/>
    </w:p>
    <w:p w:rsidR="00F84692" w:rsidRPr="006C1BC4" w:rsidRDefault="00F84692" w:rsidP="00EA483E">
      <w:pPr>
        <w:pStyle w:val="Heading4"/>
        <w:ind w:left="720" w:hanging="720"/>
        <w:jc w:val="left"/>
      </w:pPr>
      <w:bookmarkStart w:id="494" w:name="_Toc404288235"/>
      <w:bookmarkStart w:id="495" w:name="_Toc404288421"/>
      <w:r w:rsidRPr="006C1BC4">
        <w:t>PDF Report generated</w:t>
      </w:r>
      <w:bookmarkEnd w:id="494"/>
      <w:bookmarkEnd w:id="495"/>
    </w:p>
    <w:p w:rsidR="00F84692" w:rsidRPr="006C1BC4" w:rsidRDefault="00F84692" w:rsidP="00EA483E">
      <w:pPr>
        <w:ind w:left="720"/>
      </w:pPr>
      <w:r w:rsidRPr="006C1BC4">
        <w:t>A PDF report is generated and can be saved to the computer.</w:t>
      </w:r>
    </w:p>
    <w:p w:rsidR="00F84692" w:rsidRPr="006C1BC4" w:rsidRDefault="00F84692" w:rsidP="00EA483E">
      <w:pPr>
        <w:pStyle w:val="Heading3"/>
        <w:numPr>
          <w:ilvl w:val="0"/>
          <w:numId w:val="1"/>
        </w:numPr>
        <w:ind w:left="720" w:hanging="720"/>
      </w:pPr>
      <w:bookmarkStart w:id="496" w:name="_Toc404288236"/>
      <w:bookmarkStart w:id="497" w:name="_Toc404288422"/>
      <w:bookmarkStart w:id="498" w:name="_Toc404594462"/>
      <w:r w:rsidRPr="006C1BC4">
        <w:t>Quality requirements</w:t>
      </w:r>
      <w:bookmarkEnd w:id="496"/>
      <w:bookmarkEnd w:id="497"/>
      <w:bookmarkEnd w:id="498"/>
    </w:p>
    <w:p w:rsidR="00F84692" w:rsidRPr="006C1BC4" w:rsidRDefault="00F84692" w:rsidP="00EA483E">
      <w:pPr>
        <w:pStyle w:val="Heading4"/>
        <w:ind w:left="720" w:hanging="720"/>
        <w:jc w:val="left"/>
      </w:pPr>
      <w:bookmarkStart w:id="499" w:name="_Toc404288237"/>
      <w:bookmarkStart w:id="500" w:name="_Toc404288423"/>
      <w:r w:rsidRPr="006C1BC4">
        <w:t>&lt;Quality requirement one&gt;</w:t>
      </w:r>
      <w:bookmarkEnd w:id="499"/>
      <w:bookmarkEnd w:id="500"/>
    </w:p>
    <w:p w:rsidR="00223AE1" w:rsidRPr="006C1BC4" w:rsidRDefault="00223AE1" w:rsidP="00223AE1">
      <w:pPr>
        <w:rPr>
          <w:rFonts w:ascii="Arial" w:hAnsi="Arial"/>
          <w:sz w:val="28"/>
        </w:rPr>
      </w:pPr>
      <w:r w:rsidRPr="006C1BC4">
        <w:br w:type="page"/>
      </w:r>
    </w:p>
    <w:p w:rsidR="008C00CA" w:rsidRPr="006C1BC4" w:rsidRDefault="007D2F71" w:rsidP="00EA483E">
      <w:pPr>
        <w:pStyle w:val="Heading2"/>
      </w:pPr>
      <w:fldSimple w:instr="title  \* Mergeformat ">
        <w:bookmarkStart w:id="501" w:name="_Toc404594463"/>
        <w:r w:rsidR="008C00CA" w:rsidRPr="006C1BC4">
          <w:t>Use Case Specification: Create User</w:t>
        </w:r>
        <w:bookmarkEnd w:id="501"/>
      </w:fldSimple>
      <w:r w:rsidR="008C00CA" w:rsidRPr="006C1BC4">
        <w:t xml:space="preserve"> </w:t>
      </w:r>
    </w:p>
    <w:p w:rsidR="008C00CA" w:rsidRPr="006C1BC4" w:rsidRDefault="008C00CA" w:rsidP="00EA483E">
      <w:pPr>
        <w:pStyle w:val="Heading3"/>
        <w:numPr>
          <w:ilvl w:val="0"/>
          <w:numId w:val="1"/>
        </w:numPr>
        <w:ind w:left="720" w:hanging="720"/>
      </w:pPr>
      <w:bookmarkStart w:id="502" w:name="_Toc404289296"/>
      <w:bookmarkStart w:id="503" w:name="_Toc404594464"/>
      <w:r w:rsidRPr="006C1BC4">
        <w:t>Brief Description</w:t>
      </w:r>
      <w:bookmarkEnd w:id="502"/>
      <w:bookmarkEnd w:id="503"/>
      <w:r w:rsidRPr="006C1BC4">
        <w:t xml:space="preserve"> </w:t>
      </w:r>
    </w:p>
    <w:p w:rsidR="008C00CA" w:rsidRPr="006C1BC4" w:rsidRDefault="008C00CA" w:rsidP="00EA483E">
      <w:pPr>
        <w:pStyle w:val="BodyText"/>
      </w:pPr>
      <w:r w:rsidRPr="006C1BC4">
        <w:t>The purpose of this use case is to create a user account for an employee that will be using the TMS but without administrative privileges.</w:t>
      </w:r>
    </w:p>
    <w:p w:rsidR="008C00CA" w:rsidRPr="006C1BC4" w:rsidRDefault="008C00CA" w:rsidP="00EA483E">
      <w:pPr>
        <w:pStyle w:val="Heading3"/>
        <w:numPr>
          <w:ilvl w:val="0"/>
          <w:numId w:val="1"/>
        </w:numPr>
        <w:ind w:left="720" w:hanging="720"/>
      </w:pPr>
      <w:bookmarkStart w:id="504" w:name="_Toc404289297"/>
      <w:bookmarkStart w:id="505" w:name="_Toc404594465"/>
      <w:r w:rsidRPr="006C1BC4">
        <w:t>Participating actor</w:t>
      </w:r>
      <w:bookmarkEnd w:id="504"/>
      <w:bookmarkEnd w:id="505"/>
    </w:p>
    <w:p w:rsidR="008C00CA" w:rsidRPr="006C1BC4" w:rsidRDefault="008C00CA" w:rsidP="00EA483E">
      <w:pPr>
        <w:pStyle w:val="Heading4"/>
        <w:ind w:left="720" w:hanging="720"/>
        <w:jc w:val="left"/>
      </w:pPr>
      <w:bookmarkStart w:id="506" w:name="_Toc404289298"/>
      <w:r w:rsidRPr="006C1BC4">
        <w:t>User</w:t>
      </w:r>
      <w:bookmarkEnd w:id="506"/>
    </w:p>
    <w:p w:rsidR="008C00CA" w:rsidRPr="006C1BC4" w:rsidRDefault="008C00CA" w:rsidP="00EA483E">
      <w:pPr>
        <w:pStyle w:val="BodyText"/>
      </w:pPr>
      <w:r w:rsidRPr="006C1BC4">
        <w:t>A person using the TMS.</w:t>
      </w:r>
    </w:p>
    <w:p w:rsidR="008C00CA" w:rsidRPr="006C1BC4" w:rsidRDefault="008C00CA" w:rsidP="00EA483E">
      <w:pPr>
        <w:pStyle w:val="Heading3"/>
        <w:numPr>
          <w:ilvl w:val="0"/>
          <w:numId w:val="1"/>
        </w:numPr>
        <w:ind w:left="720" w:hanging="720"/>
      </w:pPr>
      <w:bookmarkStart w:id="507" w:name="_Toc404289299"/>
      <w:bookmarkStart w:id="508" w:name="_Toc404594466"/>
      <w:r w:rsidRPr="006C1BC4">
        <w:t>Entry conditions</w:t>
      </w:r>
      <w:bookmarkEnd w:id="507"/>
      <w:bookmarkEnd w:id="508"/>
    </w:p>
    <w:p w:rsidR="008C00CA" w:rsidRPr="006C1BC4" w:rsidRDefault="008C00CA" w:rsidP="00EA483E">
      <w:pPr>
        <w:pStyle w:val="Heading4"/>
        <w:ind w:left="720" w:hanging="720"/>
        <w:jc w:val="left"/>
      </w:pPr>
      <w:bookmarkStart w:id="509" w:name="_Toc404289300"/>
      <w:bookmarkStart w:id="510" w:name="_Toc404289301"/>
      <w:r w:rsidRPr="006C1BC4">
        <w:t>User is logged in</w:t>
      </w:r>
      <w:bookmarkEnd w:id="509"/>
    </w:p>
    <w:p w:rsidR="008C00CA" w:rsidRPr="006C1BC4" w:rsidRDefault="008C00CA" w:rsidP="00EA483E">
      <w:pPr>
        <w:ind w:left="720"/>
      </w:pPr>
      <w:r w:rsidRPr="006C1BC4">
        <w:t xml:space="preserve">The user has completed the </w:t>
      </w:r>
      <w:proofErr w:type="spellStart"/>
      <w:r w:rsidRPr="006C1BC4">
        <w:t>LogIn</w:t>
      </w:r>
      <w:proofErr w:type="spellEnd"/>
      <w:r w:rsidRPr="006C1BC4">
        <w:t xml:space="preserve"> use case.</w:t>
      </w:r>
    </w:p>
    <w:p w:rsidR="008C00CA" w:rsidRPr="006C1BC4" w:rsidRDefault="008C00CA" w:rsidP="00EA483E">
      <w:pPr>
        <w:pStyle w:val="Heading4"/>
        <w:ind w:left="720" w:hanging="720"/>
        <w:jc w:val="left"/>
      </w:pPr>
      <w:r w:rsidRPr="006C1BC4">
        <w:t>User is an admin</w:t>
      </w:r>
    </w:p>
    <w:p w:rsidR="008C00CA" w:rsidRPr="006C1BC4" w:rsidRDefault="008C00CA" w:rsidP="00EA483E">
      <w:pPr>
        <w:ind w:left="720"/>
      </w:pPr>
      <w:r w:rsidRPr="006C1BC4">
        <w:t>The user has administrative privileges.</w:t>
      </w:r>
    </w:p>
    <w:p w:rsidR="008C00CA" w:rsidRPr="006C1BC4" w:rsidRDefault="008C00CA" w:rsidP="00EA483E">
      <w:pPr>
        <w:pStyle w:val="Heading3"/>
        <w:numPr>
          <w:ilvl w:val="0"/>
          <w:numId w:val="1"/>
        </w:numPr>
        <w:ind w:left="720" w:hanging="720"/>
      </w:pPr>
      <w:bookmarkStart w:id="511" w:name="_Toc404594467"/>
      <w:r w:rsidRPr="006C1BC4">
        <w:t>Flow of Events</w:t>
      </w:r>
      <w:bookmarkEnd w:id="510"/>
      <w:bookmarkEnd w:id="511"/>
    </w:p>
    <w:p w:rsidR="008C00CA" w:rsidRPr="006C1BC4" w:rsidRDefault="008C00CA" w:rsidP="00EA483E">
      <w:pPr>
        <w:pStyle w:val="Heading4"/>
        <w:ind w:left="720" w:hanging="720"/>
        <w:jc w:val="left"/>
      </w:pPr>
      <w:bookmarkStart w:id="512" w:name="_Toc404289302"/>
      <w:r w:rsidRPr="006C1BC4">
        <w:t xml:space="preserve">User selects to create </w:t>
      </w:r>
      <w:bookmarkEnd w:id="512"/>
      <w:r w:rsidRPr="006C1BC4">
        <w:t>user</w:t>
      </w:r>
    </w:p>
    <w:p w:rsidR="008C00CA" w:rsidRPr="006C1BC4" w:rsidRDefault="008C00CA" w:rsidP="00EA483E">
      <w:pPr>
        <w:pStyle w:val="BodyText"/>
        <w:numPr>
          <w:ilvl w:val="0"/>
          <w:numId w:val="17"/>
        </w:numPr>
      </w:pPr>
      <w:r w:rsidRPr="006C1BC4">
        <w:t>In the main menu window, the user initiates the use case by clicking to create a user.</w:t>
      </w:r>
    </w:p>
    <w:p w:rsidR="008C00CA" w:rsidRPr="006C1BC4" w:rsidRDefault="008C00CA" w:rsidP="00EA483E">
      <w:pPr>
        <w:pStyle w:val="BodyText"/>
        <w:numPr>
          <w:ilvl w:val="0"/>
          <w:numId w:val="17"/>
        </w:numPr>
      </w:pPr>
      <w:r w:rsidRPr="006C1BC4">
        <w:t>The user creation window is opened</w:t>
      </w:r>
    </w:p>
    <w:p w:rsidR="008C00CA" w:rsidRPr="006C1BC4" w:rsidRDefault="008C00CA" w:rsidP="00EA483E">
      <w:pPr>
        <w:pStyle w:val="Heading4"/>
        <w:ind w:left="720" w:hanging="720"/>
        <w:jc w:val="left"/>
      </w:pPr>
      <w:bookmarkStart w:id="513" w:name="_Toc404289303"/>
      <w:r w:rsidRPr="006C1BC4">
        <w:t>User enters sensor data</w:t>
      </w:r>
      <w:bookmarkEnd w:id="513"/>
    </w:p>
    <w:p w:rsidR="008C00CA" w:rsidRPr="006C1BC4" w:rsidRDefault="008C00CA" w:rsidP="00EA483E">
      <w:pPr>
        <w:pStyle w:val="BodyText"/>
        <w:numPr>
          <w:ilvl w:val="0"/>
          <w:numId w:val="30"/>
        </w:numPr>
      </w:pPr>
      <w:r w:rsidRPr="006C1BC4">
        <w:t>The user enters the user’s name, username, and a password in text fields and presses the confirm button</w:t>
      </w:r>
    </w:p>
    <w:p w:rsidR="008C00CA" w:rsidRPr="006C1BC4" w:rsidRDefault="008C00CA" w:rsidP="00EA483E">
      <w:pPr>
        <w:pStyle w:val="Heading3"/>
        <w:numPr>
          <w:ilvl w:val="0"/>
          <w:numId w:val="1"/>
        </w:numPr>
        <w:ind w:left="720" w:hanging="720"/>
      </w:pPr>
      <w:bookmarkStart w:id="514" w:name="_Toc404289304"/>
      <w:bookmarkStart w:id="515" w:name="_Toc404594468"/>
      <w:r w:rsidRPr="006C1BC4">
        <w:t>Exit Conditions</w:t>
      </w:r>
      <w:bookmarkEnd w:id="514"/>
      <w:bookmarkEnd w:id="515"/>
    </w:p>
    <w:p w:rsidR="008C00CA" w:rsidRPr="006C1BC4" w:rsidRDefault="008C00CA" w:rsidP="00EA483E">
      <w:pPr>
        <w:pStyle w:val="Heading4"/>
        <w:ind w:left="720" w:hanging="720"/>
        <w:jc w:val="left"/>
      </w:pPr>
      <w:bookmarkStart w:id="516" w:name="_Toc404289305"/>
      <w:r w:rsidRPr="006C1BC4">
        <w:t>User is created</w:t>
      </w:r>
      <w:bookmarkEnd w:id="516"/>
    </w:p>
    <w:p w:rsidR="008C00CA" w:rsidRPr="006C1BC4" w:rsidRDefault="008C00CA" w:rsidP="00EA483E">
      <w:pPr>
        <w:ind w:left="720"/>
      </w:pPr>
      <w:r w:rsidRPr="006C1BC4">
        <w:t>User data is created and saved to the database.</w:t>
      </w:r>
    </w:p>
    <w:p w:rsidR="008C00CA" w:rsidRPr="006C1BC4" w:rsidRDefault="008C00CA" w:rsidP="00EA483E">
      <w:pPr>
        <w:pStyle w:val="Heading3"/>
        <w:numPr>
          <w:ilvl w:val="0"/>
          <w:numId w:val="1"/>
        </w:numPr>
        <w:ind w:left="720" w:hanging="720"/>
      </w:pPr>
      <w:bookmarkStart w:id="517" w:name="_Toc404289306"/>
      <w:bookmarkStart w:id="518" w:name="_Toc404594469"/>
      <w:r w:rsidRPr="006C1BC4">
        <w:t>Quality requirements</w:t>
      </w:r>
      <w:bookmarkEnd w:id="517"/>
      <w:bookmarkEnd w:id="518"/>
    </w:p>
    <w:p w:rsidR="008C00CA" w:rsidRPr="006C1BC4" w:rsidRDefault="008C00CA" w:rsidP="00EA483E">
      <w:pPr>
        <w:pStyle w:val="Heading4"/>
        <w:numPr>
          <w:ilvl w:val="1"/>
          <w:numId w:val="1"/>
        </w:numPr>
        <w:ind w:left="720" w:hanging="720"/>
        <w:jc w:val="left"/>
      </w:pPr>
      <w:bookmarkStart w:id="519" w:name="_Toc404289307"/>
      <w:r w:rsidRPr="006C1BC4">
        <w:t>&lt;Quality requirement one&gt;</w:t>
      </w:r>
      <w:bookmarkEnd w:id="519"/>
    </w:p>
    <w:p w:rsidR="008C00CA" w:rsidRPr="006C1BC4" w:rsidRDefault="008C00CA">
      <w:pPr>
        <w:widowControl/>
        <w:spacing w:line="240" w:lineRule="auto"/>
      </w:pPr>
      <w:r w:rsidRPr="006C1BC4">
        <w:br w:type="page"/>
      </w:r>
    </w:p>
    <w:p w:rsidR="001A68CC" w:rsidRPr="006C1BC4" w:rsidRDefault="007D2F71" w:rsidP="00EA483E">
      <w:pPr>
        <w:pStyle w:val="Heading2"/>
      </w:pPr>
      <w:fldSimple w:instr="title  \* Mergeformat ">
        <w:bookmarkStart w:id="520" w:name="_Toc404594470"/>
        <w:r w:rsidR="001A68CC" w:rsidRPr="006C1BC4">
          <w:t>Use Case Specification: Create Vehicle Operation Report</w:t>
        </w:r>
        <w:bookmarkEnd w:id="520"/>
      </w:fldSimple>
      <w:r w:rsidR="001A68CC" w:rsidRPr="006C1BC4">
        <w:t xml:space="preserve"> </w:t>
      </w:r>
    </w:p>
    <w:p w:rsidR="001A68CC" w:rsidRPr="006C1BC4" w:rsidRDefault="001A68CC" w:rsidP="00EA483E">
      <w:pPr>
        <w:pStyle w:val="Heading3"/>
        <w:numPr>
          <w:ilvl w:val="0"/>
          <w:numId w:val="1"/>
        </w:numPr>
        <w:ind w:left="720" w:hanging="720"/>
      </w:pPr>
      <w:bookmarkStart w:id="521" w:name="_Toc404594471"/>
      <w:r w:rsidRPr="006C1BC4">
        <w:t>Brief Description</w:t>
      </w:r>
      <w:bookmarkEnd w:id="521"/>
      <w:r w:rsidRPr="006C1BC4">
        <w:t xml:space="preserve"> </w:t>
      </w:r>
    </w:p>
    <w:p w:rsidR="001A68CC" w:rsidRPr="006C1BC4" w:rsidRDefault="001A68CC" w:rsidP="00EA483E">
      <w:pPr>
        <w:pStyle w:val="BodyText"/>
      </w:pPr>
      <w:r w:rsidRPr="006C1BC4">
        <w:t>The purpose of this use case is to generate a portable report containing information about a vehicle’s operation. The information on the vehicle’s operation is gathered throughout tracking</w:t>
      </w:r>
    </w:p>
    <w:p w:rsidR="001A68CC" w:rsidRPr="006C1BC4" w:rsidRDefault="001A68CC" w:rsidP="00EA483E">
      <w:pPr>
        <w:pStyle w:val="Heading3"/>
        <w:numPr>
          <w:ilvl w:val="0"/>
          <w:numId w:val="1"/>
        </w:numPr>
        <w:ind w:left="720" w:hanging="720"/>
      </w:pPr>
      <w:bookmarkStart w:id="522" w:name="_Toc404594472"/>
      <w:r w:rsidRPr="006C1BC4">
        <w:t>Participating actor</w:t>
      </w:r>
      <w:bookmarkEnd w:id="522"/>
    </w:p>
    <w:p w:rsidR="001A68CC" w:rsidRPr="006C1BC4" w:rsidRDefault="001A68CC" w:rsidP="00EA483E">
      <w:pPr>
        <w:pStyle w:val="Heading4"/>
        <w:ind w:left="720" w:hanging="720"/>
        <w:jc w:val="left"/>
      </w:pPr>
      <w:r w:rsidRPr="006C1BC4">
        <w:t>User</w:t>
      </w:r>
    </w:p>
    <w:p w:rsidR="001A68CC" w:rsidRPr="006C1BC4" w:rsidRDefault="001A68CC" w:rsidP="00EA483E">
      <w:pPr>
        <w:pStyle w:val="BodyText"/>
      </w:pPr>
      <w:r w:rsidRPr="006C1BC4">
        <w:t>A person using the TMS.</w:t>
      </w:r>
    </w:p>
    <w:p w:rsidR="001A68CC" w:rsidRPr="006C1BC4" w:rsidRDefault="001A68CC" w:rsidP="00EA483E">
      <w:pPr>
        <w:pStyle w:val="Heading3"/>
        <w:numPr>
          <w:ilvl w:val="0"/>
          <w:numId w:val="1"/>
        </w:numPr>
        <w:ind w:left="720" w:hanging="720"/>
      </w:pPr>
      <w:bookmarkStart w:id="523" w:name="_Toc404594473"/>
      <w:r w:rsidRPr="006C1BC4">
        <w:t>Entry conditions</w:t>
      </w:r>
      <w:bookmarkEnd w:id="523"/>
    </w:p>
    <w:p w:rsidR="001A68CC" w:rsidRPr="006C1BC4" w:rsidRDefault="001A68CC" w:rsidP="00EA483E">
      <w:pPr>
        <w:pStyle w:val="Heading4"/>
        <w:ind w:left="720" w:hanging="720"/>
        <w:jc w:val="left"/>
      </w:pPr>
      <w:r w:rsidRPr="006C1BC4">
        <w:t>User logged in</w:t>
      </w:r>
    </w:p>
    <w:p w:rsidR="001A68CC" w:rsidRPr="006C1BC4" w:rsidRDefault="001A68CC" w:rsidP="00EA483E">
      <w:pPr>
        <w:ind w:left="720"/>
      </w:pPr>
      <w:r w:rsidRPr="006C1BC4">
        <w:t xml:space="preserve">The user has completed the </w:t>
      </w:r>
      <w:proofErr w:type="spellStart"/>
      <w:r w:rsidRPr="006C1BC4">
        <w:t>LogIn</w:t>
      </w:r>
      <w:proofErr w:type="spellEnd"/>
      <w:r w:rsidRPr="006C1BC4">
        <w:t xml:space="preserve"> use case.</w:t>
      </w:r>
    </w:p>
    <w:p w:rsidR="001A68CC" w:rsidRPr="006C1BC4" w:rsidRDefault="001A68CC" w:rsidP="00EA483E">
      <w:pPr>
        <w:pStyle w:val="Heading4"/>
        <w:ind w:left="720" w:hanging="720"/>
        <w:jc w:val="left"/>
      </w:pPr>
      <w:r w:rsidRPr="006C1BC4">
        <w:t>Vehicle has been tracked</w:t>
      </w:r>
    </w:p>
    <w:p w:rsidR="001A68CC" w:rsidRPr="006C1BC4" w:rsidRDefault="001A68CC" w:rsidP="00EA483E">
      <w:pPr>
        <w:ind w:left="720"/>
      </w:pPr>
      <w:r w:rsidRPr="006C1BC4">
        <w:t xml:space="preserve">At least one vehicle has been tracked </w:t>
      </w:r>
    </w:p>
    <w:p w:rsidR="001A68CC" w:rsidRPr="006C1BC4" w:rsidRDefault="001A68CC" w:rsidP="00EA483E">
      <w:pPr>
        <w:pStyle w:val="Heading3"/>
        <w:numPr>
          <w:ilvl w:val="0"/>
          <w:numId w:val="1"/>
        </w:numPr>
        <w:ind w:left="720" w:hanging="720"/>
      </w:pPr>
      <w:bookmarkStart w:id="524" w:name="_Toc404594474"/>
      <w:r w:rsidRPr="006C1BC4">
        <w:t>Flow of Events</w:t>
      </w:r>
      <w:bookmarkEnd w:id="524"/>
    </w:p>
    <w:p w:rsidR="001A68CC" w:rsidRPr="006C1BC4" w:rsidRDefault="001A68CC" w:rsidP="00EA483E">
      <w:pPr>
        <w:pStyle w:val="Heading4"/>
        <w:ind w:left="720" w:hanging="720"/>
        <w:jc w:val="left"/>
      </w:pPr>
      <w:r w:rsidRPr="006C1BC4">
        <w:t>User clicks report</w:t>
      </w:r>
    </w:p>
    <w:p w:rsidR="001A68CC" w:rsidRPr="006C1BC4" w:rsidRDefault="001A68CC" w:rsidP="00EA483E">
      <w:pPr>
        <w:pStyle w:val="BodyText"/>
        <w:numPr>
          <w:ilvl w:val="0"/>
          <w:numId w:val="35"/>
        </w:numPr>
      </w:pPr>
      <w:r w:rsidRPr="006C1BC4">
        <w:t>The user clicks to generate a vehicle operation report.</w:t>
      </w:r>
    </w:p>
    <w:p w:rsidR="001A68CC" w:rsidRPr="006C1BC4" w:rsidRDefault="001A68CC" w:rsidP="00EA483E">
      <w:pPr>
        <w:pStyle w:val="BodyText"/>
        <w:numPr>
          <w:ilvl w:val="0"/>
          <w:numId w:val="35"/>
        </w:numPr>
      </w:pPr>
      <w:r w:rsidRPr="006C1BC4">
        <w:t>A list of all vehicles is presented.</w:t>
      </w:r>
    </w:p>
    <w:p w:rsidR="001A68CC" w:rsidRPr="006C1BC4" w:rsidRDefault="001A68CC" w:rsidP="00EA483E">
      <w:pPr>
        <w:pStyle w:val="Heading4"/>
        <w:ind w:left="720" w:hanging="720"/>
        <w:jc w:val="left"/>
      </w:pPr>
      <w:r w:rsidRPr="006C1BC4">
        <w:t>User selects vehicle</w:t>
      </w:r>
    </w:p>
    <w:p w:rsidR="001A68CC" w:rsidRPr="006C1BC4" w:rsidRDefault="001A68CC" w:rsidP="00EA483E">
      <w:pPr>
        <w:pStyle w:val="BodyText"/>
        <w:numPr>
          <w:ilvl w:val="0"/>
          <w:numId w:val="36"/>
        </w:numPr>
      </w:pPr>
      <w:r w:rsidRPr="006C1BC4">
        <w:t>The user picks the vehicle from a drop down list.</w:t>
      </w:r>
    </w:p>
    <w:p w:rsidR="001A68CC" w:rsidRPr="006C1BC4" w:rsidRDefault="001A68CC" w:rsidP="00EA483E">
      <w:pPr>
        <w:pStyle w:val="BodyText"/>
        <w:numPr>
          <w:ilvl w:val="0"/>
          <w:numId w:val="36"/>
        </w:numPr>
      </w:pPr>
      <w:r w:rsidRPr="006C1BC4">
        <w:t>A report on the vehicle’s operation data is presented to the user.</w:t>
      </w:r>
    </w:p>
    <w:p w:rsidR="001A68CC" w:rsidRPr="006C1BC4" w:rsidRDefault="001A68CC" w:rsidP="00EA483E">
      <w:pPr>
        <w:pStyle w:val="Heading3"/>
        <w:numPr>
          <w:ilvl w:val="0"/>
          <w:numId w:val="1"/>
        </w:numPr>
        <w:ind w:left="720" w:hanging="720"/>
      </w:pPr>
      <w:bookmarkStart w:id="525" w:name="_Toc404594475"/>
      <w:r w:rsidRPr="006C1BC4">
        <w:t>Exit Conditions</w:t>
      </w:r>
      <w:bookmarkEnd w:id="525"/>
    </w:p>
    <w:p w:rsidR="001A68CC" w:rsidRPr="006C1BC4" w:rsidRDefault="001A68CC" w:rsidP="00EA483E">
      <w:pPr>
        <w:pStyle w:val="Heading4"/>
        <w:ind w:left="720" w:hanging="720"/>
        <w:jc w:val="left"/>
      </w:pPr>
      <w:r w:rsidRPr="006C1BC4">
        <w:t>PDF Report Generated</w:t>
      </w:r>
    </w:p>
    <w:p w:rsidR="001A68CC" w:rsidRPr="006C1BC4" w:rsidRDefault="001A68CC" w:rsidP="00EA483E">
      <w:pPr>
        <w:ind w:left="720"/>
      </w:pPr>
      <w:r w:rsidRPr="006C1BC4">
        <w:t>A PDF report is generated that displays the specified vehicle’s information.</w:t>
      </w:r>
    </w:p>
    <w:p w:rsidR="001A68CC" w:rsidRPr="006C1BC4" w:rsidRDefault="001A68CC" w:rsidP="00EA483E">
      <w:pPr>
        <w:pStyle w:val="Heading3"/>
        <w:numPr>
          <w:ilvl w:val="0"/>
          <w:numId w:val="1"/>
        </w:numPr>
        <w:ind w:left="720" w:hanging="720"/>
      </w:pPr>
      <w:bookmarkStart w:id="526" w:name="_Toc404594476"/>
      <w:r w:rsidRPr="006C1BC4">
        <w:t>Quality requirements</w:t>
      </w:r>
      <w:bookmarkEnd w:id="526"/>
    </w:p>
    <w:p w:rsidR="001A68CC" w:rsidRPr="006C1BC4" w:rsidRDefault="001A68CC" w:rsidP="00EA483E">
      <w:pPr>
        <w:pStyle w:val="Heading4"/>
        <w:ind w:left="720" w:hanging="720"/>
        <w:jc w:val="left"/>
      </w:pPr>
      <w:r w:rsidRPr="006C1BC4">
        <w:t>&lt;Quality requirement one&gt;</w:t>
      </w:r>
    </w:p>
    <w:p w:rsidR="001A68CC" w:rsidRPr="006C1BC4" w:rsidRDefault="001A68CC">
      <w:pPr>
        <w:widowControl/>
        <w:spacing w:line="240" w:lineRule="auto"/>
      </w:pPr>
      <w:r w:rsidRPr="006C1BC4">
        <w:br w:type="page"/>
      </w:r>
    </w:p>
    <w:p w:rsidR="001A68CC" w:rsidRPr="006C1BC4" w:rsidRDefault="007D2F71" w:rsidP="00EA483E">
      <w:pPr>
        <w:pStyle w:val="Heading2"/>
      </w:pPr>
      <w:fldSimple w:instr="title  \* Mergeformat ">
        <w:bookmarkStart w:id="527" w:name="_Toc404594477"/>
        <w:r w:rsidR="001A68CC" w:rsidRPr="006C1BC4">
          <w:t>Use Case Specification: Daily Report</w:t>
        </w:r>
        <w:bookmarkEnd w:id="527"/>
      </w:fldSimple>
      <w:r w:rsidR="001A68CC" w:rsidRPr="006C1BC4">
        <w:t xml:space="preserve"> </w:t>
      </w:r>
    </w:p>
    <w:p w:rsidR="001A68CC" w:rsidRPr="006C1BC4" w:rsidRDefault="001A68CC" w:rsidP="00EA483E">
      <w:pPr>
        <w:pStyle w:val="Heading3"/>
        <w:numPr>
          <w:ilvl w:val="0"/>
          <w:numId w:val="1"/>
        </w:numPr>
        <w:ind w:left="720" w:hanging="720"/>
      </w:pPr>
      <w:bookmarkStart w:id="528" w:name="_Toc404594478"/>
      <w:r w:rsidRPr="006C1BC4">
        <w:t>Brief Description</w:t>
      </w:r>
      <w:bookmarkEnd w:id="528"/>
      <w:r w:rsidRPr="006C1BC4">
        <w:t xml:space="preserve"> </w:t>
      </w:r>
    </w:p>
    <w:p w:rsidR="001A68CC" w:rsidRPr="006C1BC4" w:rsidRDefault="001A68CC" w:rsidP="00EA483E">
      <w:pPr>
        <w:pStyle w:val="BodyText"/>
      </w:pPr>
      <w:r w:rsidRPr="006C1BC4">
        <w:t xml:space="preserve">A special case of </w:t>
      </w:r>
      <w:proofErr w:type="spellStart"/>
      <w:r w:rsidRPr="006C1BC4">
        <w:t>CreateAttendanceReport</w:t>
      </w:r>
      <w:proofErr w:type="spellEnd"/>
      <w:r w:rsidRPr="006C1BC4">
        <w:t xml:space="preserve"> where the user selects to create a daily report. A daily report contains miner shift information for each day in some specified day range.</w:t>
      </w:r>
    </w:p>
    <w:p w:rsidR="001A68CC" w:rsidRPr="006C1BC4" w:rsidRDefault="001A68CC" w:rsidP="00EA483E">
      <w:pPr>
        <w:pStyle w:val="Heading3"/>
        <w:numPr>
          <w:ilvl w:val="0"/>
          <w:numId w:val="1"/>
        </w:numPr>
        <w:ind w:left="720" w:hanging="720"/>
      </w:pPr>
      <w:bookmarkStart w:id="529" w:name="_Toc404594479"/>
      <w:r w:rsidRPr="006C1BC4">
        <w:t>Participating actor</w:t>
      </w:r>
      <w:bookmarkEnd w:id="529"/>
    </w:p>
    <w:p w:rsidR="001A68CC" w:rsidRPr="006C1BC4" w:rsidRDefault="001A68CC" w:rsidP="00EA483E">
      <w:pPr>
        <w:pStyle w:val="Heading4"/>
        <w:ind w:left="720" w:hanging="720"/>
        <w:jc w:val="left"/>
      </w:pPr>
      <w:r w:rsidRPr="006C1BC4">
        <w:t>User</w:t>
      </w:r>
    </w:p>
    <w:p w:rsidR="001A68CC" w:rsidRPr="006C1BC4" w:rsidRDefault="001A68CC" w:rsidP="00EA483E">
      <w:pPr>
        <w:pStyle w:val="BodyText"/>
      </w:pPr>
      <w:r w:rsidRPr="006C1BC4">
        <w:t>A person using the TMS.</w:t>
      </w:r>
    </w:p>
    <w:p w:rsidR="001A68CC" w:rsidRPr="006C1BC4" w:rsidRDefault="001A68CC" w:rsidP="00EA483E">
      <w:pPr>
        <w:pStyle w:val="Heading3"/>
        <w:numPr>
          <w:ilvl w:val="0"/>
          <w:numId w:val="1"/>
        </w:numPr>
        <w:ind w:left="720" w:hanging="720"/>
      </w:pPr>
      <w:bookmarkStart w:id="530" w:name="_Toc404594480"/>
      <w:r w:rsidRPr="006C1BC4">
        <w:t>Entry conditions</w:t>
      </w:r>
      <w:bookmarkEnd w:id="530"/>
    </w:p>
    <w:p w:rsidR="001A68CC" w:rsidRPr="006C1BC4" w:rsidRDefault="001A68CC" w:rsidP="00EA483E">
      <w:pPr>
        <w:pStyle w:val="Heading4"/>
        <w:ind w:left="720" w:hanging="720"/>
        <w:jc w:val="left"/>
      </w:pPr>
      <w:r w:rsidRPr="006C1BC4">
        <w:t>Create Attendance Report use case initiated</w:t>
      </w:r>
    </w:p>
    <w:p w:rsidR="001A68CC" w:rsidRPr="006C1BC4" w:rsidRDefault="001A68CC" w:rsidP="00EA483E">
      <w:pPr>
        <w:ind w:left="720"/>
      </w:pPr>
      <w:r w:rsidRPr="006C1BC4">
        <w:t>The user has begun the Create Attendance Report use case and selected a miner to report.</w:t>
      </w:r>
    </w:p>
    <w:p w:rsidR="001A68CC" w:rsidRPr="006C1BC4" w:rsidRDefault="001A68CC" w:rsidP="00EA483E">
      <w:pPr>
        <w:pStyle w:val="Heading3"/>
        <w:numPr>
          <w:ilvl w:val="0"/>
          <w:numId w:val="1"/>
        </w:numPr>
        <w:ind w:left="720" w:hanging="720"/>
      </w:pPr>
      <w:bookmarkStart w:id="531" w:name="_Toc404594481"/>
      <w:r w:rsidRPr="006C1BC4">
        <w:t>Flow of Events</w:t>
      </w:r>
      <w:bookmarkEnd w:id="531"/>
    </w:p>
    <w:p w:rsidR="001A68CC" w:rsidRPr="006C1BC4" w:rsidRDefault="001A68CC" w:rsidP="00EA483E">
      <w:pPr>
        <w:pStyle w:val="Heading4"/>
        <w:ind w:left="720" w:hanging="720"/>
        <w:jc w:val="left"/>
      </w:pPr>
      <w:r w:rsidRPr="006C1BC4">
        <w:t>Enter date range</w:t>
      </w:r>
    </w:p>
    <w:p w:rsidR="001A68CC" w:rsidRPr="006C1BC4" w:rsidRDefault="001A68CC" w:rsidP="00EA483E">
      <w:pPr>
        <w:pStyle w:val="BodyText"/>
        <w:numPr>
          <w:ilvl w:val="0"/>
          <w:numId w:val="37"/>
        </w:numPr>
      </w:pPr>
      <w:r w:rsidRPr="006C1BC4">
        <w:t>The user enters a start date and an end date.</w:t>
      </w:r>
    </w:p>
    <w:p w:rsidR="001A68CC" w:rsidRPr="006C1BC4" w:rsidRDefault="001A68CC" w:rsidP="00EA483E">
      <w:pPr>
        <w:pStyle w:val="Heading4"/>
        <w:ind w:left="720" w:hanging="720"/>
        <w:jc w:val="left"/>
      </w:pPr>
      <w:r w:rsidRPr="006C1BC4">
        <w:t>Create report</w:t>
      </w:r>
    </w:p>
    <w:p w:rsidR="001A68CC" w:rsidRPr="006C1BC4" w:rsidRDefault="001A68CC" w:rsidP="00EA483E">
      <w:pPr>
        <w:pStyle w:val="BodyText"/>
        <w:numPr>
          <w:ilvl w:val="0"/>
          <w:numId w:val="37"/>
        </w:numPr>
      </w:pPr>
      <w:r w:rsidRPr="006C1BC4">
        <w:t>A report is constructed using the selected miners’ work shifts.</w:t>
      </w:r>
    </w:p>
    <w:p w:rsidR="001A68CC" w:rsidRPr="006C1BC4" w:rsidRDefault="001A68CC" w:rsidP="00EA483E">
      <w:pPr>
        <w:pStyle w:val="Heading3"/>
        <w:numPr>
          <w:ilvl w:val="0"/>
          <w:numId w:val="1"/>
        </w:numPr>
        <w:ind w:left="720" w:hanging="720"/>
      </w:pPr>
      <w:bookmarkStart w:id="532" w:name="_Toc404594482"/>
      <w:r w:rsidRPr="006C1BC4">
        <w:t>Exit Conditions</w:t>
      </w:r>
      <w:bookmarkEnd w:id="532"/>
    </w:p>
    <w:p w:rsidR="001A68CC" w:rsidRPr="006C1BC4" w:rsidRDefault="001A68CC" w:rsidP="00EA483E">
      <w:pPr>
        <w:pStyle w:val="Heading4"/>
        <w:ind w:left="720" w:hanging="720"/>
        <w:jc w:val="left"/>
      </w:pPr>
      <w:r w:rsidRPr="006C1BC4">
        <w:t>PDF report generated</w:t>
      </w:r>
    </w:p>
    <w:p w:rsidR="001A68CC" w:rsidRPr="006C1BC4" w:rsidRDefault="001A68CC" w:rsidP="00EA483E">
      <w:pPr>
        <w:ind w:left="720"/>
      </w:pPr>
      <w:r w:rsidRPr="006C1BC4">
        <w:t>A PDF report is generated containing daily work shift information for the selected miner.</w:t>
      </w:r>
    </w:p>
    <w:p w:rsidR="001A68CC" w:rsidRPr="006C1BC4" w:rsidRDefault="001A68CC" w:rsidP="00EA483E">
      <w:pPr>
        <w:pStyle w:val="Heading3"/>
        <w:numPr>
          <w:ilvl w:val="0"/>
          <w:numId w:val="1"/>
        </w:numPr>
        <w:ind w:left="720" w:hanging="720"/>
      </w:pPr>
      <w:bookmarkStart w:id="533" w:name="_Toc404594483"/>
      <w:r w:rsidRPr="006C1BC4">
        <w:t>Quality requirements</w:t>
      </w:r>
      <w:bookmarkEnd w:id="533"/>
    </w:p>
    <w:p w:rsidR="001A68CC" w:rsidRPr="006C1BC4" w:rsidRDefault="001A68CC" w:rsidP="00EA483E">
      <w:pPr>
        <w:pStyle w:val="Heading4"/>
        <w:ind w:left="720" w:hanging="720"/>
        <w:jc w:val="left"/>
      </w:pPr>
      <w:r w:rsidRPr="006C1BC4">
        <w:t>&lt;Quality requirement one&gt;</w:t>
      </w:r>
    </w:p>
    <w:p w:rsidR="001A68CC" w:rsidRPr="006C1BC4" w:rsidRDefault="001A68CC" w:rsidP="00B7278D">
      <w:pPr>
        <w:widowControl/>
        <w:spacing w:line="240" w:lineRule="auto"/>
      </w:pPr>
      <w:r w:rsidRPr="006C1BC4">
        <w:br w:type="page"/>
      </w:r>
    </w:p>
    <w:p w:rsidR="001A68CC" w:rsidRPr="006C1BC4" w:rsidRDefault="007D2F71" w:rsidP="00EA483E">
      <w:pPr>
        <w:pStyle w:val="Heading2"/>
      </w:pPr>
      <w:fldSimple w:instr="title  \* Mergeformat ">
        <w:bookmarkStart w:id="534" w:name="_Toc404594484"/>
        <w:r w:rsidR="001A68CC" w:rsidRPr="006C1BC4">
          <w:t>Use Case Specification: Load Map</w:t>
        </w:r>
        <w:bookmarkEnd w:id="534"/>
      </w:fldSimple>
      <w:r w:rsidR="001A68CC" w:rsidRPr="006C1BC4">
        <w:t xml:space="preserve"> </w:t>
      </w:r>
    </w:p>
    <w:p w:rsidR="001A68CC" w:rsidRPr="006C1BC4" w:rsidRDefault="001A68CC" w:rsidP="00EA483E">
      <w:pPr>
        <w:pStyle w:val="Heading3"/>
        <w:numPr>
          <w:ilvl w:val="0"/>
          <w:numId w:val="1"/>
        </w:numPr>
        <w:ind w:left="720" w:hanging="720"/>
      </w:pPr>
      <w:bookmarkStart w:id="535" w:name="_Toc404286994"/>
      <w:bookmarkStart w:id="536" w:name="_Toc404594485"/>
      <w:r w:rsidRPr="006C1BC4">
        <w:t>Brief Description</w:t>
      </w:r>
      <w:bookmarkEnd w:id="535"/>
      <w:bookmarkEnd w:id="536"/>
      <w:r w:rsidRPr="006C1BC4">
        <w:t xml:space="preserve"> </w:t>
      </w:r>
    </w:p>
    <w:p w:rsidR="001A68CC" w:rsidRPr="006C1BC4" w:rsidRDefault="001A68CC" w:rsidP="00EA483E">
      <w:pPr>
        <w:pStyle w:val="BodyText"/>
      </w:pPr>
      <w:r w:rsidRPr="006C1BC4">
        <w:t>The purpose of this use case is to load an image file to the application and provide the user with a mine plan of the mining site.</w:t>
      </w:r>
    </w:p>
    <w:p w:rsidR="001A68CC" w:rsidRPr="006C1BC4" w:rsidRDefault="001A68CC" w:rsidP="00EA483E">
      <w:pPr>
        <w:pStyle w:val="Heading3"/>
        <w:numPr>
          <w:ilvl w:val="0"/>
          <w:numId w:val="1"/>
        </w:numPr>
        <w:ind w:left="720" w:hanging="720"/>
      </w:pPr>
      <w:bookmarkStart w:id="537" w:name="_Toc404286995"/>
      <w:bookmarkStart w:id="538" w:name="_Toc404594486"/>
      <w:r w:rsidRPr="006C1BC4">
        <w:t>Participating actor</w:t>
      </w:r>
      <w:bookmarkEnd w:id="537"/>
      <w:bookmarkEnd w:id="538"/>
    </w:p>
    <w:p w:rsidR="001A68CC" w:rsidRPr="006C1BC4" w:rsidRDefault="001A68CC" w:rsidP="00EA483E">
      <w:pPr>
        <w:pStyle w:val="Heading4"/>
        <w:ind w:left="720" w:hanging="720"/>
        <w:jc w:val="left"/>
      </w:pPr>
      <w:bookmarkStart w:id="539" w:name="_Toc404286996"/>
      <w:r w:rsidRPr="006C1BC4">
        <w:t>User</w:t>
      </w:r>
      <w:bookmarkEnd w:id="539"/>
    </w:p>
    <w:p w:rsidR="001A68CC" w:rsidRPr="006C1BC4" w:rsidRDefault="001A68CC" w:rsidP="00EA483E">
      <w:pPr>
        <w:pStyle w:val="BodyText"/>
      </w:pPr>
      <w:r w:rsidRPr="006C1BC4">
        <w:t>A person using the TMS.</w:t>
      </w:r>
    </w:p>
    <w:p w:rsidR="001A68CC" w:rsidRPr="006C1BC4" w:rsidRDefault="001A68CC" w:rsidP="00EA483E">
      <w:pPr>
        <w:pStyle w:val="Heading3"/>
        <w:numPr>
          <w:ilvl w:val="0"/>
          <w:numId w:val="1"/>
        </w:numPr>
        <w:ind w:left="720" w:hanging="720"/>
      </w:pPr>
      <w:bookmarkStart w:id="540" w:name="_Toc404286997"/>
      <w:bookmarkStart w:id="541" w:name="_Toc404594487"/>
      <w:r w:rsidRPr="006C1BC4">
        <w:t>Entry conditions</w:t>
      </w:r>
      <w:bookmarkEnd w:id="540"/>
      <w:bookmarkEnd w:id="541"/>
    </w:p>
    <w:p w:rsidR="001A68CC" w:rsidRPr="006C1BC4" w:rsidRDefault="001A68CC" w:rsidP="00EA483E">
      <w:pPr>
        <w:pStyle w:val="Heading4"/>
        <w:ind w:left="720" w:hanging="720"/>
        <w:jc w:val="left"/>
      </w:pPr>
      <w:bookmarkStart w:id="542" w:name="_Toc404286998"/>
      <w:r w:rsidRPr="006C1BC4">
        <w:t>User logged in</w:t>
      </w:r>
      <w:bookmarkEnd w:id="542"/>
    </w:p>
    <w:p w:rsidR="001A68CC" w:rsidRPr="006C1BC4" w:rsidRDefault="001A68CC" w:rsidP="00EA483E">
      <w:pPr>
        <w:ind w:left="720"/>
      </w:pPr>
      <w:r w:rsidRPr="006C1BC4">
        <w:t xml:space="preserve">The user completed the </w:t>
      </w:r>
      <w:proofErr w:type="spellStart"/>
      <w:r w:rsidRPr="006C1BC4">
        <w:t>LogIn</w:t>
      </w:r>
      <w:proofErr w:type="spellEnd"/>
      <w:r w:rsidRPr="006C1BC4">
        <w:t xml:space="preserve"> use case.</w:t>
      </w:r>
    </w:p>
    <w:p w:rsidR="001A68CC" w:rsidRPr="006C1BC4" w:rsidRDefault="001A68CC" w:rsidP="00EA483E">
      <w:pPr>
        <w:pStyle w:val="Heading3"/>
        <w:numPr>
          <w:ilvl w:val="0"/>
          <w:numId w:val="1"/>
        </w:numPr>
        <w:ind w:left="720" w:hanging="720"/>
      </w:pPr>
      <w:bookmarkStart w:id="543" w:name="_Toc404286999"/>
      <w:bookmarkStart w:id="544" w:name="_Toc404594488"/>
      <w:r w:rsidRPr="006C1BC4">
        <w:t>Flow of Events</w:t>
      </w:r>
      <w:bookmarkEnd w:id="543"/>
      <w:bookmarkEnd w:id="544"/>
    </w:p>
    <w:p w:rsidR="001A68CC" w:rsidRPr="006C1BC4" w:rsidRDefault="001A68CC" w:rsidP="00EA483E">
      <w:pPr>
        <w:pStyle w:val="Heading4"/>
        <w:ind w:left="720" w:hanging="720"/>
        <w:jc w:val="left"/>
      </w:pPr>
      <w:bookmarkStart w:id="545" w:name="_Toc404287000"/>
      <w:r w:rsidRPr="006C1BC4">
        <w:t>User initiates use case</w:t>
      </w:r>
      <w:bookmarkEnd w:id="545"/>
    </w:p>
    <w:p w:rsidR="001A68CC" w:rsidRPr="006C1BC4" w:rsidRDefault="001A68CC" w:rsidP="00EA483E">
      <w:pPr>
        <w:pStyle w:val="BodyText"/>
        <w:numPr>
          <w:ilvl w:val="0"/>
          <w:numId w:val="38"/>
        </w:numPr>
      </w:pPr>
      <w:r w:rsidRPr="006C1BC4">
        <w:t>The user enters the master module drop down and selects to load a map.</w:t>
      </w:r>
    </w:p>
    <w:p w:rsidR="001A68CC" w:rsidRPr="006C1BC4" w:rsidRDefault="001A68CC" w:rsidP="00EA483E">
      <w:pPr>
        <w:pStyle w:val="Heading4"/>
        <w:ind w:left="720" w:hanging="720"/>
        <w:jc w:val="left"/>
      </w:pPr>
      <w:bookmarkStart w:id="546" w:name="_Toc404287001"/>
      <w:r w:rsidRPr="006C1BC4">
        <w:t>User selects file</w:t>
      </w:r>
      <w:bookmarkEnd w:id="546"/>
    </w:p>
    <w:p w:rsidR="001A68CC" w:rsidRPr="006C1BC4" w:rsidRDefault="001A68CC" w:rsidP="00EA483E">
      <w:pPr>
        <w:pStyle w:val="BodyText"/>
        <w:numPr>
          <w:ilvl w:val="0"/>
          <w:numId w:val="38"/>
        </w:numPr>
      </w:pPr>
      <w:r w:rsidRPr="006C1BC4">
        <w:t>The user selects an 800x700 pixel jpg, jpeg, or bmp image file from their files using a file explorer dialog</w:t>
      </w:r>
    </w:p>
    <w:p w:rsidR="001A68CC" w:rsidRPr="006C1BC4" w:rsidRDefault="001A68CC" w:rsidP="00EA483E">
      <w:pPr>
        <w:pStyle w:val="BodyText"/>
        <w:numPr>
          <w:ilvl w:val="0"/>
          <w:numId w:val="38"/>
        </w:numPr>
      </w:pPr>
      <w:r w:rsidRPr="006C1BC4">
        <w:t>The image is loaded and displayed onto the screen</w:t>
      </w:r>
    </w:p>
    <w:p w:rsidR="001A68CC" w:rsidRPr="006C1BC4" w:rsidRDefault="001A68CC" w:rsidP="00EA483E">
      <w:pPr>
        <w:pStyle w:val="Heading3"/>
        <w:numPr>
          <w:ilvl w:val="0"/>
          <w:numId w:val="1"/>
        </w:numPr>
        <w:ind w:left="720" w:hanging="720"/>
      </w:pPr>
      <w:bookmarkStart w:id="547" w:name="_Toc404287002"/>
      <w:bookmarkStart w:id="548" w:name="_Toc404594489"/>
      <w:r w:rsidRPr="006C1BC4">
        <w:t>Exit Conditions</w:t>
      </w:r>
      <w:bookmarkEnd w:id="547"/>
      <w:bookmarkEnd w:id="548"/>
    </w:p>
    <w:p w:rsidR="001A68CC" w:rsidRPr="006C1BC4" w:rsidRDefault="001A68CC" w:rsidP="00EA483E">
      <w:pPr>
        <w:pStyle w:val="Heading4"/>
        <w:ind w:left="720" w:hanging="720"/>
        <w:jc w:val="left"/>
      </w:pPr>
      <w:bookmarkStart w:id="549" w:name="_Toc404287003"/>
      <w:r w:rsidRPr="006C1BC4">
        <w:t>Map is displayed on screen</w:t>
      </w:r>
      <w:bookmarkEnd w:id="549"/>
    </w:p>
    <w:p w:rsidR="001A68CC" w:rsidRPr="006C1BC4" w:rsidRDefault="001A68CC" w:rsidP="00EA483E">
      <w:pPr>
        <w:ind w:left="720"/>
      </w:pPr>
      <w:r w:rsidRPr="006C1BC4">
        <w:t>The user is given a visual of the mine plan on the screen alongside the main controls.</w:t>
      </w:r>
    </w:p>
    <w:p w:rsidR="001A68CC" w:rsidRPr="006C1BC4" w:rsidRDefault="001A68CC" w:rsidP="00EA483E">
      <w:pPr>
        <w:pStyle w:val="Heading3"/>
        <w:numPr>
          <w:ilvl w:val="0"/>
          <w:numId w:val="1"/>
        </w:numPr>
        <w:ind w:left="720" w:hanging="720"/>
      </w:pPr>
      <w:bookmarkStart w:id="550" w:name="_Toc404287004"/>
      <w:bookmarkStart w:id="551" w:name="_Toc404594490"/>
      <w:r w:rsidRPr="006C1BC4">
        <w:t>Quality requirements</w:t>
      </w:r>
      <w:bookmarkEnd w:id="550"/>
      <w:bookmarkEnd w:id="551"/>
    </w:p>
    <w:p w:rsidR="001A68CC" w:rsidRPr="006C1BC4" w:rsidRDefault="001A68CC" w:rsidP="00EA483E">
      <w:pPr>
        <w:pStyle w:val="Heading4"/>
        <w:ind w:left="720" w:hanging="720"/>
        <w:jc w:val="left"/>
      </w:pPr>
      <w:bookmarkStart w:id="552" w:name="_Toc404287005"/>
      <w:r w:rsidRPr="006C1BC4">
        <w:t>&lt;Quality requirement one&gt;</w:t>
      </w:r>
      <w:bookmarkEnd w:id="552"/>
    </w:p>
    <w:p w:rsidR="001A68CC" w:rsidRPr="006C1BC4" w:rsidRDefault="001A68CC">
      <w:pPr>
        <w:widowControl/>
        <w:spacing w:line="240" w:lineRule="auto"/>
      </w:pPr>
      <w:r w:rsidRPr="006C1BC4">
        <w:br w:type="page"/>
      </w:r>
    </w:p>
    <w:p w:rsidR="001A68CC" w:rsidRPr="006C1BC4" w:rsidRDefault="007D2F71" w:rsidP="00EA483E">
      <w:pPr>
        <w:pStyle w:val="Heading2"/>
      </w:pPr>
      <w:fldSimple w:instr="title  \* Mergeformat ">
        <w:bookmarkStart w:id="553" w:name="_Toc404594491"/>
        <w:r w:rsidR="001A68CC" w:rsidRPr="006C1BC4">
          <w:t>Use Case Specification: Log In</w:t>
        </w:r>
        <w:bookmarkEnd w:id="553"/>
      </w:fldSimple>
      <w:r w:rsidR="001A68CC" w:rsidRPr="006C1BC4">
        <w:t xml:space="preserve"> </w:t>
      </w:r>
    </w:p>
    <w:p w:rsidR="001A68CC" w:rsidRPr="006C1BC4" w:rsidRDefault="001A68CC" w:rsidP="00EA483E">
      <w:pPr>
        <w:pStyle w:val="Heading3"/>
        <w:numPr>
          <w:ilvl w:val="0"/>
          <w:numId w:val="1"/>
        </w:numPr>
        <w:ind w:left="720" w:hanging="720"/>
      </w:pPr>
      <w:bookmarkStart w:id="554" w:name="_Toc402465064"/>
      <w:bookmarkStart w:id="555" w:name="_Toc404594492"/>
      <w:r w:rsidRPr="006C1BC4">
        <w:t>Brief Description</w:t>
      </w:r>
      <w:bookmarkEnd w:id="554"/>
      <w:bookmarkEnd w:id="555"/>
      <w:r w:rsidRPr="006C1BC4">
        <w:t xml:space="preserve"> </w:t>
      </w:r>
    </w:p>
    <w:p w:rsidR="001A68CC" w:rsidRPr="006C1BC4" w:rsidRDefault="001A68CC" w:rsidP="00EA483E">
      <w:pPr>
        <w:pStyle w:val="BodyText"/>
      </w:pPr>
      <w:r w:rsidRPr="006C1BC4">
        <w:t xml:space="preserve">The user enters his / her username and password to enter the system. No other use cases can proceed without logging in. </w:t>
      </w:r>
    </w:p>
    <w:p w:rsidR="001A68CC" w:rsidRPr="006C1BC4" w:rsidRDefault="001A68CC" w:rsidP="00EA483E">
      <w:pPr>
        <w:pStyle w:val="Heading3"/>
        <w:numPr>
          <w:ilvl w:val="0"/>
          <w:numId w:val="1"/>
        </w:numPr>
        <w:ind w:left="720" w:hanging="720"/>
      </w:pPr>
      <w:bookmarkStart w:id="556" w:name="_Toc402465065"/>
      <w:bookmarkStart w:id="557" w:name="_Toc404594493"/>
      <w:r w:rsidRPr="006C1BC4">
        <w:t>Participating actor</w:t>
      </w:r>
      <w:bookmarkEnd w:id="556"/>
      <w:bookmarkEnd w:id="557"/>
    </w:p>
    <w:p w:rsidR="001A68CC" w:rsidRPr="006C1BC4" w:rsidRDefault="001A68CC" w:rsidP="00EA483E">
      <w:pPr>
        <w:pStyle w:val="Heading4"/>
        <w:ind w:left="720" w:hanging="720"/>
        <w:jc w:val="left"/>
      </w:pPr>
      <w:bookmarkStart w:id="558" w:name="_Toc402465066"/>
      <w:r w:rsidRPr="006C1BC4">
        <w:t>User</w:t>
      </w:r>
      <w:bookmarkEnd w:id="558"/>
    </w:p>
    <w:p w:rsidR="001A68CC" w:rsidRPr="006C1BC4" w:rsidRDefault="001A68CC" w:rsidP="00EA483E">
      <w:pPr>
        <w:pStyle w:val="BodyText"/>
      </w:pPr>
      <w:r w:rsidRPr="006C1BC4">
        <w:t xml:space="preserve">A TMS user with valid login credentials. </w:t>
      </w:r>
    </w:p>
    <w:p w:rsidR="001A68CC" w:rsidRPr="006C1BC4" w:rsidRDefault="001A68CC" w:rsidP="00EA483E">
      <w:pPr>
        <w:pStyle w:val="Heading3"/>
        <w:numPr>
          <w:ilvl w:val="0"/>
          <w:numId w:val="1"/>
        </w:numPr>
        <w:ind w:left="720" w:hanging="720"/>
      </w:pPr>
      <w:bookmarkStart w:id="559" w:name="_Toc402465067"/>
      <w:bookmarkStart w:id="560" w:name="_Toc404594494"/>
      <w:r w:rsidRPr="006C1BC4">
        <w:t>Entry conditions</w:t>
      </w:r>
      <w:bookmarkEnd w:id="559"/>
      <w:bookmarkEnd w:id="560"/>
    </w:p>
    <w:p w:rsidR="001A68CC" w:rsidRPr="006C1BC4" w:rsidRDefault="001A68CC" w:rsidP="00EA483E">
      <w:pPr>
        <w:pStyle w:val="Heading4"/>
        <w:ind w:left="720" w:hanging="720"/>
        <w:jc w:val="left"/>
      </w:pPr>
      <w:bookmarkStart w:id="561" w:name="_Toc402465068"/>
      <w:r w:rsidRPr="006C1BC4">
        <w:t>Account created</w:t>
      </w:r>
      <w:bookmarkEnd w:id="561"/>
      <w:r w:rsidRPr="006C1BC4">
        <w:t xml:space="preserve"> </w:t>
      </w:r>
    </w:p>
    <w:p w:rsidR="001A68CC" w:rsidRPr="006C1BC4" w:rsidRDefault="001A68CC" w:rsidP="00EA483E">
      <w:pPr>
        <w:ind w:left="720"/>
      </w:pPr>
      <w:r w:rsidRPr="006C1BC4">
        <w:t>There is at least one account on the system to log in with.</w:t>
      </w:r>
    </w:p>
    <w:p w:rsidR="001A68CC" w:rsidRPr="006C1BC4" w:rsidRDefault="001A68CC" w:rsidP="00EA483E">
      <w:pPr>
        <w:pStyle w:val="Heading3"/>
        <w:numPr>
          <w:ilvl w:val="0"/>
          <w:numId w:val="1"/>
        </w:numPr>
        <w:ind w:left="720" w:hanging="720"/>
      </w:pPr>
      <w:bookmarkStart w:id="562" w:name="_Toc402465069"/>
      <w:bookmarkStart w:id="563" w:name="_Toc404594495"/>
      <w:r w:rsidRPr="006C1BC4">
        <w:t>Flow of Events</w:t>
      </w:r>
      <w:bookmarkEnd w:id="562"/>
      <w:bookmarkEnd w:id="563"/>
    </w:p>
    <w:p w:rsidR="001A68CC" w:rsidRPr="006C1BC4" w:rsidRDefault="001A68CC" w:rsidP="00EA483E">
      <w:pPr>
        <w:pStyle w:val="Heading4"/>
        <w:ind w:left="720" w:hanging="720"/>
        <w:jc w:val="left"/>
      </w:pPr>
      <w:bookmarkStart w:id="564" w:name="_Toc402465070"/>
      <w:r w:rsidRPr="006C1BC4">
        <w:t>Application Start Up</w:t>
      </w:r>
      <w:bookmarkEnd w:id="564"/>
    </w:p>
    <w:p w:rsidR="001A68CC" w:rsidRPr="006C1BC4" w:rsidRDefault="001A68CC" w:rsidP="00EA483E">
      <w:pPr>
        <w:pStyle w:val="BodyText"/>
        <w:numPr>
          <w:ilvl w:val="0"/>
          <w:numId w:val="39"/>
        </w:numPr>
      </w:pPr>
      <w:r w:rsidRPr="006C1BC4">
        <w:t>The user starts up the application.</w:t>
      </w:r>
    </w:p>
    <w:p w:rsidR="001A68CC" w:rsidRPr="006C1BC4" w:rsidRDefault="001A68CC" w:rsidP="00EA483E">
      <w:pPr>
        <w:pStyle w:val="BodyText"/>
        <w:numPr>
          <w:ilvl w:val="0"/>
          <w:numId w:val="39"/>
        </w:numPr>
      </w:pPr>
      <w:r w:rsidRPr="006C1BC4">
        <w:t>Login screen in presented to the user.</w:t>
      </w:r>
    </w:p>
    <w:p w:rsidR="001A68CC" w:rsidRPr="006C1BC4" w:rsidRDefault="001A68CC" w:rsidP="00EA483E">
      <w:pPr>
        <w:pStyle w:val="Heading4"/>
        <w:ind w:left="720" w:hanging="720"/>
        <w:jc w:val="left"/>
      </w:pPr>
      <w:bookmarkStart w:id="565" w:name="_Toc402465071"/>
      <w:r w:rsidRPr="006C1BC4">
        <w:t>User enters credentials</w:t>
      </w:r>
      <w:bookmarkEnd w:id="565"/>
    </w:p>
    <w:p w:rsidR="001A68CC" w:rsidRPr="006C1BC4" w:rsidRDefault="001A68CC" w:rsidP="00EA483E">
      <w:pPr>
        <w:pStyle w:val="BodyText"/>
        <w:numPr>
          <w:ilvl w:val="0"/>
          <w:numId w:val="40"/>
        </w:numPr>
      </w:pPr>
      <w:r w:rsidRPr="006C1BC4">
        <w:t>User enters username</w:t>
      </w:r>
    </w:p>
    <w:p w:rsidR="001A68CC" w:rsidRPr="006C1BC4" w:rsidRDefault="001A68CC" w:rsidP="00EA483E">
      <w:pPr>
        <w:pStyle w:val="BodyText"/>
        <w:numPr>
          <w:ilvl w:val="0"/>
          <w:numId w:val="40"/>
        </w:numPr>
      </w:pPr>
      <w:r w:rsidRPr="006C1BC4">
        <w:t>User enters password</w:t>
      </w:r>
    </w:p>
    <w:p w:rsidR="001A68CC" w:rsidRPr="006C1BC4" w:rsidRDefault="001A68CC" w:rsidP="00EA483E">
      <w:pPr>
        <w:pStyle w:val="Heading4"/>
        <w:ind w:left="720" w:hanging="720"/>
        <w:jc w:val="left"/>
      </w:pPr>
      <w:bookmarkStart w:id="566" w:name="_Toc402465072"/>
      <w:r w:rsidRPr="006C1BC4">
        <w:t>Authentication</w:t>
      </w:r>
      <w:bookmarkEnd w:id="566"/>
    </w:p>
    <w:p w:rsidR="001A68CC" w:rsidRPr="006C1BC4" w:rsidRDefault="001A68CC" w:rsidP="00EA483E">
      <w:pPr>
        <w:pStyle w:val="ListParagraph"/>
        <w:numPr>
          <w:ilvl w:val="0"/>
          <w:numId w:val="41"/>
        </w:numPr>
      </w:pPr>
      <w:r w:rsidRPr="006C1BC4">
        <w:t xml:space="preserve">Username and password are verified </w:t>
      </w:r>
    </w:p>
    <w:p w:rsidR="001A68CC" w:rsidRPr="006C1BC4" w:rsidRDefault="001A68CC" w:rsidP="00EA483E">
      <w:pPr>
        <w:pStyle w:val="ListParagraph"/>
        <w:numPr>
          <w:ilvl w:val="1"/>
          <w:numId w:val="41"/>
        </w:numPr>
      </w:pPr>
      <w:r w:rsidRPr="006C1BC4">
        <w:t>If they match open the main screen.</w:t>
      </w:r>
    </w:p>
    <w:p w:rsidR="001A68CC" w:rsidRPr="006C1BC4" w:rsidRDefault="001A68CC" w:rsidP="00EA483E">
      <w:pPr>
        <w:pStyle w:val="ListParagraph"/>
        <w:numPr>
          <w:ilvl w:val="1"/>
          <w:numId w:val="41"/>
        </w:numPr>
      </w:pPr>
      <w:r w:rsidRPr="006C1BC4">
        <w:t>If not, notify user that credentials are invalid.</w:t>
      </w:r>
    </w:p>
    <w:p w:rsidR="001A68CC" w:rsidRPr="006C1BC4" w:rsidRDefault="001A68CC" w:rsidP="00EA483E">
      <w:pPr>
        <w:pStyle w:val="Heading3"/>
        <w:numPr>
          <w:ilvl w:val="0"/>
          <w:numId w:val="1"/>
        </w:numPr>
        <w:ind w:left="720" w:hanging="720"/>
      </w:pPr>
      <w:bookmarkStart w:id="567" w:name="_Toc402465073"/>
      <w:bookmarkStart w:id="568" w:name="_Toc404594496"/>
      <w:r w:rsidRPr="006C1BC4">
        <w:t>Exit Conditions</w:t>
      </w:r>
      <w:bookmarkEnd w:id="567"/>
      <w:bookmarkEnd w:id="568"/>
    </w:p>
    <w:p w:rsidR="001A68CC" w:rsidRPr="006C1BC4" w:rsidRDefault="001A68CC" w:rsidP="00EA483E">
      <w:pPr>
        <w:pStyle w:val="Heading4"/>
        <w:ind w:left="720" w:hanging="720"/>
        <w:jc w:val="left"/>
      </w:pPr>
      <w:bookmarkStart w:id="569" w:name="_Toc402465074"/>
      <w:r w:rsidRPr="006C1BC4">
        <w:t>User logged in</w:t>
      </w:r>
      <w:bookmarkEnd w:id="569"/>
    </w:p>
    <w:p w:rsidR="001A68CC" w:rsidRPr="006C1BC4" w:rsidRDefault="001A68CC" w:rsidP="00EA483E">
      <w:pPr>
        <w:ind w:left="720"/>
      </w:pPr>
      <w:r w:rsidRPr="006C1BC4">
        <w:t>The user profile is loaded and the main screen is presented to the user.</w:t>
      </w:r>
    </w:p>
    <w:p w:rsidR="001A68CC" w:rsidRPr="006C1BC4" w:rsidRDefault="001A68CC" w:rsidP="00EA483E">
      <w:pPr>
        <w:pStyle w:val="Heading4"/>
        <w:ind w:left="720" w:hanging="720"/>
        <w:jc w:val="left"/>
      </w:pPr>
      <w:bookmarkStart w:id="570" w:name="_Toc402465075"/>
      <w:r w:rsidRPr="006C1BC4">
        <w:t>Invalid login</w:t>
      </w:r>
      <w:bookmarkEnd w:id="570"/>
    </w:p>
    <w:p w:rsidR="001A68CC" w:rsidRPr="006C1BC4" w:rsidRDefault="001A68CC" w:rsidP="00EA483E">
      <w:pPr>
        <w:ind w:left="720"/>
      </w:pPr>
      <w:r w:rsidRPr="006C1BC4">
        <w:t>The user is notified that their username and password does not match any combinations in the system.</w:t>
      </w:r>
    </w:p>
    <w:p w:rsidR="001A68CC" w:rsidRPr="006C1BC4" w:rsidRDefault="001A68CC" w:rsidP="00EA483E">
      <w:pPr>
        <w:pStyle w:val="Heading3"/>
        <w:numPr>
          <w:ilvl w:val="0"/>
          <w:numId w:val="1"/>
        </w:numPr>
        <w:ind w:left="720" w:hanging="720"/>
      </w:pPr>
      <w:bookmarkStart w:id="571" w:name="_Toc402465076"/>
      <w:bookmarkStart w:id="572" w:name="_Toc404594497"/>
      <w:r w:rsidRPr="006C1BC4">
        <w:t>Quality requirements</w:t>
      </w:r>
      <w:bookmarkEnd w:id="571"/>
      <w:bookmarkEnd w:id="572"/>
    </w:p>
    <w:p w:rsidR="001A68CC" w:rsidRPr="006C1BC4" w:rsidRDefault="001A68CC" w:rsidP="00EA483E">
      <w:pPr>
        <w:pStyle w:val="Heading4"/>
        <w:ind w:left="720" w:hanging="720"/>
        <w:jc w:val="left"/>
      </w:pPr>
      <w:bookmarkStart w:id="573" w:name="_Toc402465077"/>
      <w:r w:rsidRPr="006C1BC4">
        <w:t>&lt;Quality requirement one&gt;</w:t>
      </w:r>
      <w:bookmarkEnd w:id="573"/>
    </w:p>
    <w:p w:rsidR="001A68CC" w:rsidRPr="006C1BC4" w:rsidRDefault="001A68CC">
      <w:pPr>
        <w:widowControl/>
        <w:spacing w:line="240" w:lineRule="auto"/>
      </w:pPr>
      <w:r w:rsidRPr="006C1BC4">
        <w:br w:type="page"/>
      </w:r>
    </w:p>
    <w:p w:rsidR="001A68CC" w:rsidRPr="006C1BC4" w:rsidRDefault="007D2F71" w:rsidP="00EA483E">
      <w:pPr>
        <w:pStyle w:val="Heading2"/>
      </w:pPr>
      <w:fldSimple w:instr="title  \* Mergeformat ">
        <w:bookmarkStart w:id="574" w:name="_Toc404594498"/>
        <w:r w:rsidR="001A68CC" w:rsidRPr="006C1BC4">
          <w:t>Use Case Specification: Monthly Report</w:t>
        </w:r>
        <w:bookmarkEnd w:id="574"/>
      </w:fldSimple>
      <w:r w:rsidR="001A68CC" w:rsidRPr="006C1BC4">
        <w:t xml:space="preserve"> </w:t>
      </w:r>
    </w:p>
    <w:p w:rsidR="001A68CC" w:rsidRPr="006C1BC4" w:rsidRDefault="001A68CC" w:rsidP="00EA483E">
      <w:pPr>
        <w:pStyle w:val="Heading3"/>
        <w:numPr>
          <w:ilvl w:val="0"/>
          <w:numId w:val="1"/>
        </w:numPr>
        <w:ind w:left="720" w:hanging="720"/>
      </w:pPr>
      <w:bookmarkStart w:id="575" w:name="_Toc403500900"/>
      <w:bookmarkStart w:id="576" w:name="_Toc404594499"/>
      <w:r w:rsidRPr="006C1BC4">
        <w:t>Brief Description</w:t>
      </w:r>
      <w:bookmarkEnd w:id="575"/>
      <w:bookmarkEnd w:id="576"/>
      <w:r w:rsidRPr="006C1BC4">
        <w:t xml:space="preserve"> </w:t>
      </w:r>
    </w:p>
    <w:p w:rsidR="001A68CC" w:rsidRPr="006C1BC4" w:rsidRDefault="001A68CC" w:rsidP="00EA483E">
      <w:pPr>
        <w:pStyle w:val="BodyText"/>
      </w:pPr>
      <w:r w:rsidRPr="006C1BC4">
        <w:t xml:space="preserve">A special case of </w:t>
      </w:r>
      <w:proofErr w:type="spellStart"/>
      <w:r w:rsidRPr="006C1BC4">
        <w:t>CreateAttendanceReport</w:t>
      </w:r>
      <w:proofErr w:type="spellEnd"/>
      <w:r w:rsidRPr="006C1BC4">
        <w:t xml:space="preserve"> where the user selects to create a monthly report. A monthly report contains miner shift information for each day in some specified month.</w:t>
      </w:r>
    </w:p>
    <w:p w:rsidR="001A68CC" w:rsidRPr="006C1BC4" w:rsidRDefault="001A68CC" w:rsidP="00EA483E">
      <w:pPr>
        <w:pStyle w:val="Heading3"/>
        <w:numPr>
          <w:ilvl w:val="0"/>
          <w:numId w:val="1"/>
        </w:numPr>
        <w:ind w:left="720" w:hanging="720"/>
      </w:pPr>
      <w:bookmarkStart w:id="577" w:name="_Toc403500901"/>
      <w:bookmarkStart w:id="578" w:name="_Toc404594500"/>
      <w:r w:rsidRPr="006C1BC4">
        <w:t>Participating actor</w:t>
      </w:r>
      <w:bookmarkEnd w:id="577"/>
      <w:bookmarkEnd w:id="578"/>
    </w:p>
    <w:p w:rsidR="001A68CC" w:rsidRPr="006C1BC4" w:rsidRDefault="001A68CC" w:rsidP="00EA483E">
      <w:pPr>
        <w:pStyle w:val="Heading4"/>
        <w:ind w:left="720" w:hanging="720"/>
        <w:jc w:val="left"/>
      </w:pPr>
      <w:bookmarkStart w:id="579" w:name="_Toc403500902"/>
      <w:r w:rsidRPr="006C1BC4">
        <w:t>User</w:t>
      </w:r>
      <w:bookmarkEnd w:id="579"/>
    </w:p>
    <w:p w:rsidR="001A68CC" w:rsidRPr="006C1BC4" w:rsidRDefault="001A68CC" w:rsidP="00EA483E">
      <w:pPr>
        <w:pStyle w:val="BodyText"/>
      </w:pPr>
      <w:r w:rsidRPr="006C1BC4">
        <w:t>A person using the TMS.</w:t>
      </w:r>
    </w:p>
    <w:p w:rsidR="001A68CC" w:rsidRPr="006C1BC4" w:rsidRDefault="001A68CC" w:rsidP="00EA483E">
      <w:pPr>
        <w:pStyle w:val="Heading3"/>
        <w:numPr>
          <w:ilvl w:val="0"/>
          <w:numId w:val="1"/>
        </w:numPr>
        <w:ind w:left="720" w:hanging="720"/>
      </w:pPr>
      <w:bookmarkStart w:id="580" w:name="_Toc403500903"/>
      <w:bookmarkStart w:id="581" w:name="_Toc404594501"/>
      <w:r w:rsidRPr="006C1BC4">
        <w:t>Entry conditions</w:t>
      </w:r>
      <w:bookmarkEnd w:id="580"/>
      <w:bookmarkEnd w:id="581"/>
    </w:p>
    <w:p w:rsidR="001A68CC" w:rsidRPr="006C1BC4" w:rsidRDefault="001A68CC" w:rsidP="00EA483E">
      <w:pPr>
        <w:pStyle w:val="Heading4"/>
        <w:ind w:left="720" w:hanging="720"/>
        <w:jc w:val="left"/>
      </w:pPr>
      <w:bookmarkStart w:id="582" w:name="_Toc403500904"/>
      <w:r w:rsidRPr="006C1BC4">
        <w:t>Create Attendance Report use case initiated</w:t>
      </w:r>
      <w:bookmarkEnd w:id="582"/>
    </w:p>
    <w:p w:rsidR="001A68CC" w:rsidRPr="006C1BC4" w:rsidRDefault="001A68CC" w:rsidP="00EA483E">
      <w:pPr>
        <w:ind w:left="720"/>
      </w:pPr>
      <w:r w:rsidRPr="006C1BC4">
        <w:t>The user has begun the Create Attendance Report use case and selected a miner to report.</w:t>
      </w:r>
    </w:p>
    <w:p w:rsidR="001A68CC" w:rsidRPr="006C1BC4" w:rsidRDefault="001A68CC" w:rsidP="00EA483E">
      <w:pPr>
        <w:pStyle w:val="Heading3"/>
        <w:numPr>
          <w:ilvl w:val="0"/>
          <w:numId w:val="1"/>
        </w:numPr>
        <w:ind w:left="720" w:hanging="720"/>
      </w:pPr>
      <w:bookmarkStart w:id="583" w:name="_Toc403500905"/>
      <w:bookmarkStart w:id="584" w:name="_Toc404594502"/>
      <w:r w:rsidRPr="006C1BC4">
        <w:t>Flow of Events</w:t>
      </w:r>
      <w:bookmarkEnd w:id="583"/>
      <w:bookmarkEnd w:id="584"/>
    </w:p>
    <w:p w:rsidR="001A68CC" w:rsidRPr="006C1BC4" w:rsidRDefault="001A68CC" w:rsidP="00EA483E">
      <w:pPr>
        <w:pStyle w:val="Heading4"/>
        <w:ind w:left="720" w:hanging="720"/>
        <w:jc w:val="left"/>
      </w:pPr>
      <w:bookmarkStart w:id="585" w:name="_Toc403500906"/>
      <w:r w:rsidRPr="006C1BC4">
        <w:t>Enter month</w:t>
      </w:r>
      <w:bookmarkEnd w:id="585"/>
    </w:p>
    <w:p w:rsidR="001A68CC" w:rsidRPr="006C1BC4" w:rsidRDefault="001A68CC" w:rsidP="00EA483E">
      <w:pPr>
        <w:pStyle w:val="BodyText"/>
        <w:numPr>
          <w:ilvl w:val="0"/>
          <w:numId w:val="37"/>
        </w:numPr>
      </w:pPr>
      <w:r w:rsidRPr="006C1BC4">
        <w:t>The user enters a month to generate a report through.</w:t>
      </w:r>
    </w:p>
    <w:p w:rsidR="001A68CC" w:rsidRPr="006C1BC4" w:rsidRDefault="001A68CC" w:rsidP="00EA483E">
      <w:pPr>
        <w:pStyle w:val="Heading4"/>
        <w:ind w:left="720" w:hanging="720"/>
        <w:jc w:val="left"/>
      </w:pPr>
      <w:bookmarkStart w:id="586" w:name="_Toc403500907"/>
      <w:r w:rsidRPr="006C1BC4">
        <w:t>Create report</w:t>
      </w:r>
      <w:bookmarkEnd w:id="586"/>
    </w:p>
    <w:p w:rsidR="001A68CC" w:rsidRPr="006C1BC4" w:rsidRDefault="001A68CC" w:rsidP="00EA483E">
      <w:pPr>
        <w:pStyle w:val="BodyText"/>
        <w:numPr>
          <w:ilvl w:val="0"/>
          <w:numId w:val="37"/>
        </w:numPr>
      </w:pPr>
      <w:r w:rsidRPr="006C1BC4">
        <w:t>A report is constructed using the selected miners’ work shifts.</w:t>
      </w:r>
    </w:p>
    <w:p w:rsidR="001A68CC" w:rsidRPr="006C1BC4" w:rsidRDefault="001A68CC" w:rsidP="00EA483E">
      <w:pPr>
        <w:pStyle w:val="Heading3"/>
        <w:numPr>
          <w:ilvl w:val="0"/>
          <w:numId w:val="1"/>
        </w:numPr>
        <w:ind w:left="720" w:hanging="720"/>
      </w:pPr>
      <w:bookmarkStart w:id="587" w:name="_Toc403500908"/>
      <w:bookmarkStart w:id="588" w:name="_Toc404594503"/>
      <w:r w:rsidRPr="006C1BC4">
        <w:t>Exit Conditions</w:t>
      </w:r>
      <w:bookmarkEnd w:id="587"/>
      <w:bookmarkEnd w:id="588"/>
    </w:p>
    <w:p w:rsidR="001A68CC" w:rsidRPr="006C1BC4" w:rsidRDefault="001A68CC" w:rsidP="00EA483E">
      <w:pPr>
        <w:pStyle w:val="Heading4"/>
        <w:ind w:left="720" w:hanging="720"/>
        <w:jc w:val="left"/>
      </w:pPr>
      <w:bookmarkStart w:id="589" w:name="_Toc403500909"/>
      <w:r w:rsidRPr="006C1BC4">
        <w:t>PDF report generated</w:t>
      </w:r>
      <w:bookmarkEnd w:id="589"/>
    </w:p>
    <w:p w:rsidR="001A68CC" w:rsidRPr="006C1BC4" w:rsidRDefault="001A68CC" w:rsidP="00EA483E">
      <w:pPr>
        <w:ind w:left="720"/>
      </w:pPr>
      <w:r w:rsidRPr="006C1BC4">
        <w:t>A PDF report is generated containing monthly work shift information for the selected miner.</w:t>
      </w:r>
    </w:p>
    <w:p w:rsidR="001A68CC" w:rsidRPr="006C1BC4" w:rsidRDefault="001A68CC" w:rsidP="00EA483E">
      <w:pPr>
        <w:pStyle w:val="Heading3"/>
        <w:numPr>
          <w:ilvl w:val="0"/>
          <w:numId w:val="1"/>
        </w:numPr>
        <w:ind w:left="720" w:hanging="720"/>
      </w:pPr>
      <w:bookmarkStart w:id="590" w:name="_Toc403500910"/>
      <w:bookmarkStart w:id="591" w:name="_Toc404594504"/>
      <w:r w:rsidRPr="006C1BC4">
        <w:t>Quality requirements</w:t>
      </w:r>
      <w:bookmarkEnd w:id="590"/>
      <w:bookmarkEnd w:id="591"/>
    </w:p>
    <w:p w:rsidR="001A68CC" w:rsidRPr="006C1BC4" w:rsidRDefault="001A68CC" w:rsidP="00EA483E">
      <w:pPr>
        <w:pStyle w:val="Heading4"/>
        <w:ind w:left="720" w:hanging="720"/>
        <w:jc w:val="left"/>
      </w:pPr>
      <w:bookmarkStart w:id="592" w:name="_Toc403500911"/>
      <w:r w:rsidRPr="006C1BC4">
        <w:t>&lt;Quality requirement one&gt;</w:t>
      </w:r>
      <w:bookmarkEnd w:id="592"/>
    </w:p>
    <w:p w:rsidR="001A68CC" w:rsidRPr="006C1BC4" w:rsidRDefault="001A68CC" w:rsidP="00B7278D">
      <w:pPr>
        <w:widowControl/>
        <w:spacing w:line="240" w:lineRule="auto"/>
      </w:pPr>
      <w:r w:rsidRPr="006C1BC4">
        <w:br w:type="page"/>
      </w:r>
    </w:p>
    <w:p w:rsidR="003A0FAA" w:rsidRPr="006C1BC4" w:rsidRDefault="007D2F71" w:rsidP="00EA483E">
      <w:pPr>
        <w:pStyle w:val="Heading2"/>
      </w:pPr>
      <w:fldSimple w:instr="title  \* Mergeformat ">
        <w:bookmarkStart w:id="593" w:name="_Toc404594505"/>
        <w:r w:rsidR="003A0FAA" w:rsidRPr="006C1BC4">
          <w:t>Use Case Specification: Receive Message</w:t>
        </w:r>
        <w:bookmarkEnd w:id="593"/>
      </w:fldSimple>
      <w:r w:rsidR="003A0FAA" w:rsidRPr="006C1BC4">
        <w:t xml:space="preserve"> </w:t>
      </w:r>
    </w:p>
    <w:p w:rsidR="003A0FAA" w:rsidRPr="006C1BC4" w:rsidRDefault="003A0FAA" w:rsidP="00EA483E">
      <w:pPr>
        <w:pStyle w:val="Heading3"/>
        <w:numPr>
          <w:ilvl w:val="0"/>
          <w:numId w:val="1"/>
        </w:numPr>
        <w:ind w:left="720" w:hanging="720"/>
      </w:pPr>
      <w:bookmarkStart w:id="594" w:name="_Toc404287347"/>
      <w:bookmarkStart w:id="595" w:name="_Toc404594506"/>
      <w:r w:rsidRPr="006C1BC4">
        <w:t>Brief Description</w:t>
      </w:r>
      <w:bookmarkEnd w:id="594"/>
      <w:bookmarkEnd w:id="595"/>
      <w:r w:rsidRPr="006C1BC4">
        <w:t xml:space="preserve"> </w:t>
      </w:r>
    </w:p>
    <w:p w:rsidR="003A0FAA" w:rsidRPr="006C1BC4" w:rsidRDefault="003A0FAA" w:rsidP="00EA483E">
      <w:pPr>
        <w:pStyle w:val="BodyText"/>
      </w:pPr>
      <w:r w:rsidRPr="006C1BC4">
        <w:t>The TMS server is constantly awaiting communication from the network coordinator.</w:t>
      </w:r>
    </w:p>
    <w:p w:rsidR="003A0FAA" w:rsidRPr="006C1BC4" w:rsidRDefault="003A0FAA" w:rsidP="00EA483E">
      <w:pPr>
        <w:pStyle w:val="Heading3"/>
        <w:numPr>
          <w:ilvl w:val="0"/>
          <w:numId w:val="1"/>
        </w:numPr>
        <w:ind w:left="720" w:hanging="720"/>
      </w:pPr>
      <w:bookmarkStart w:id="596" w:name="_Toc404287348"/>
      <w:bookmarkStart w:id="597" w:name="_Toc404594507"/>
      <w:r w:rsidRPr="006C1BC4">
        <w:t>Participating actor</w:t>
      </w:r>
      <w:bookmarkEnd w:id="596"/>
      <w:bookmarkEnd w:id="597"/>
    </w:p>
    <w:p w:rsidR="003A0FAA" w:rsidRPr="006C1BC4" w:rsidRDefault="003A0FAA" w:rsidP="00EA483E">
      <w:pPr>
        <w:pStyle w:val="Heading4"/>
        <w:ind w:left="720" w:hanging="720"/>
        <w:jc w:val="left"/>
      </w:pPr>
      <w:bookmarkStart w:id="598" w:name="_Toc404287349"/>
      <w:r w:rsidRPr="006C1BC4">
        <w:t>Coordinator</w:t>
      </w:r>
      <w:bookmarkEnd w:id="598"/>
    </w:p>
    <w:p w:rsidR="003A0FAA" w:rsidRPr="006C1BC4" w:rsidRDefault="003A0FAA" w:rsidP="00EA483E">
      <w:pPr>
        <w:pStyle w:val="BodyText"/>
      </w:pPr>
      <w:r w:rsidRPr="006C1BC4">
        <w:t>The central node of the ZigBee network. The coordinator contains all information of routers in the mine and is able to return their location and end device connections.</w:t>
      </w:r>
    </w:p>
    <w:p w:rsidR="003A0FAA" w:rsidRPr="006C1BC4" w:rsidRDefault="003A0FAA" w:rsidP="00EA483E">
      <w:pPr>
        <w:pStyle w:val="Heading3"/>
        <w:numPr>
          <w:ilvl w:val="0"/>
          <w:numId w:val="1"/>
        </w:numPr>
        <w:ind w:left="720" w:hanging="720"/>
      </w:pPr>
      <w:bookmarkStart w:id="599" w:name="_Toc404287350"/>
      <w:bookmarkStart w:id="600" w:name="_Toc404594508"/>
      <w:r w:rsidRPr="006C1BC4">
        <w:t>Entry conditions</w:t>
      </w:r>
      <w:bookmarkEnd w:id="599"/>
      <w:bookmarkEnd w:id="600"/>
    </w:p>
    <w:p w:rsidR="003A0FAA" w:rsidRPr="006C1BC4" w:rsidRDefault="003A0FAA" w:rsidP="00EA483E">
      <w:pPr>
        <w:pStyle w:val="Heading4"/>
        <w:ind w:left="720" w:hanging="720"/>
        <w:jc w:val="left"/>
      </w:pPr>
      <w:bookmarkStart w:id="601" w:name="_Toc404287351"/>
      <w:r w:rsidRPr="006C1BC4">
        <w:t>Coordinator is connected</w:t>
      </w:r>
      <w:bookmarkEnd w:id="601"/>
    </w:p>
    <w:p w:rsidR="003A0FAA" w:rsidRPr="006C1BC4" w:rsidRDefault="003A0FAA" w:rsidP="00EA483E">
      <w:pPr>
        <w:ind w:left="720"/>
      </w:pPr>
      <w:r w:rsidRPr="006C1BC4">
        <w:t>There is an active connection between the TMS server and the coordinator.</w:t>
      </w:r>
    </w:p>
    <w:p w:rsidR="003A0FAA" w:rsidRPr="006C1BC4" w:rsidRDefault="003A0FAA" w:rsidP="00EA483E">
      <w:pPr>
        <w:pStyle w:val="Heading3"/>
        <w:numPr>
          <w:ilvl w:val="0"/>
          <w:numId w:val="1"/>
        </w:numPr>
        <w:ind w:left="720" w:hanging="720"/>
      </w:pPr>
      <w:bookmarkStart w:id="602" w:name="_Toc404287352"/>
      <w:bookmarkStart w:id="603" w:name="_Toc404594509"/>
      <w:r w:rsidRPr="006C1BC4">
        <w:t>Flow of Events</w:t>
      </w:r>
      <w:bookmarkEnd w:id="602"/>
      <w:bookmarkEnd w:id="603"/>
    </w:p>
    <w:p w:rsidR="003A0FAA" w:rsidRPr="006C1BC4" w:rsidRDefault="003A0FAA" w:rsidP="00EA483E">
      <w:pPr>
        <w:pStyle w:val="Heading4"/>
        <w:ind w:left="720" w:hanging="720"/>
        <w:jc w:val="left"/>
      </w:pPr>
      <w:bookmarkStart w:id="604" w:name="_Toc404287353"/>
      <w:r w:rsidRPr="006C1BC4">
        <w:t>Coordinator sends message</w:t>
      </w:r>
      <w:bookmarkEnd w:id="604"/>
    </w:p>
    <w:p w:rsidR="003A0FAA" w:rsidRPr="006C1BC4" w:rsidRDefault="003A0FAA" w:rsidP="00EA483E">
      <w:pPr>
        <w:pStyle w:val="BodyText"/>
        <w:numPr>
          <w:ilvl w:val="0"/>
          <w:numId w:val="42"/>
        </w:numPr>
      </w:pPr>
      <w:r w:rsidRPr="006C1BC4">
        <w:t>The coordinator sends a formatted message to the TMS including the end device and the router IDs.</w:t>
      </w:r>
    </w:p>
    <w:p w:rsidR="003A0FAA" w:rsidRPr="006C1BC4" w:rsidRDefault="003A0FAA" w:rsidP="00EA483E">
      <w:pPr>
        <w:pStyle w:val="Heading4"/>
        <w:ind w:left="720" w:hanging="720"/>
        <w:jc w:val="left"/>
      </w:pPr>
      <w:bookmarkStart w:id="605" w:name="_Toc404287354"/>
      <w:r w:rsidRPr="006C1BC4">
        <w:t>TMS server receives message</w:t>
      </w:r>
      <w:bookmarkEnd w:id="605"/>
    </w:p>
    <w:p w:rsidR="003A0FAA" w:rsidRPr="006C1BC4" w:rsidRDefault="003A0FAA" w:rsidP="00EA483E">
      <w:pPr>
        <w:pStyle w:val="ListParagraph"/>
        <w:numPr>
          <w:ilvl w:val="0"/>
          <w:numId w:val="42"/>
        </w:numPr>
      </w:pPr>
      <w:r w:rsidRPr="006C1BC4">
        <w:t>The message is received at the server’s socket.</w:t>
      </w:r>
    </w:p>
    <w:p w:rsidR="003A0FAA" w:rsidRPr="006C1BC4" w:rsidRDefault="003A0FAA" w:rsidP="00EA483E">
      <w:pPr>
        <w:pStyle w:val="Heading4"/>
        <w:ind w:left="720" w:hanging="720"/>
        <w:jc w:val="left"/>
      </w:pPr>
      <w:bookmarkStart w:id="606" w:name="_Toc404287355"/>
      <w:r w:rsidRPr="006C1BC4">
        <w:t>Parse message</w:t>
      </w:r>
      <w:bookmarkEnd w:id="606"/>
    </w:p>
    <w:p w:rsidR="003A0FAA" w:rsidRPr="006C1BC4" w:rsidRDefault="003A0FAA" w:rsidP="00EA483E">
      <w:pPr>
        <w:pStyle w:val="BodyText"/>
        <w:numPr>
          <w:ilvl w:val="0"/>
          <w:numId w:val="42"/>
        </w:numPr>
      </w:pPr>
      <w:r w:rsidRPr="006C1BC4">
        <w:t>The message type is parsed and its content is stored appropriately in the TMS database.</w:t>
      </w:r>
    </w:p>
    <w:p w:rsidR="003A0FAA" w:rsidRPr="006C1BC4" w:rsidRDefault="003A0FAA" w:rsidP="00EA483E">
      <w:pPr>
        <w:pStyle w:val="Heading3"/>
        <w:numPr>
          <w:ilvl w:val="0"/>
          <w:numId w:val="1"/>
        </w:numPr>
        <w:ind w:left="720" w:hanging="720"/>
      </w:pPr>
      <w:bookmarkStart w:id="607" w:name="_Toc404287356"/>
      <w:bookmarkStart w:id="608" w:name="_Toc404594510"/>
      <w:r w:rsidRPr="006C1BC4">
        <w:t>Exit Conditions</w:t>
      </w:r>
      <w:bookmarkEnd w:id="607"/>
      <w:bookmarkEnd w:id="608"/>
    </w:p>
    <w:p w:rsidR="003A0FAA" w:rsidRPr="006C1BC4" w:rsidRDefault="003A0FAA" w:rsidP="00EA483E">
      <w:pPr>
        <w:pStyle w:val="Heading4"/>
        <w:ind w:left="720" w:hanging="720"/>
        <w:jc w:val="left"/>
      </w:pPr>
      <w:bookmarkStart w:id="609" w:name="_Toc404287357"/>
      <w:r w:rsidRPr="006C1BC4">
        <w:t>Database updated</w:t>
      </w:r>
      <w:bookmarkEnd w:id="609"/>
    </w:p>
    <w:p w:rsidR="003A0FAA" w:rsidRPr="006C1BC4" w:rsidRDefault="003A0FAA" w:rsidP="00EA483E">
      <w:pPr>
        <w:ind w:left="720"/>
      </w:pPr>
      <w:r w:rsidRPr="006C1BC4">
        <w:t>The message protocol is analyzed and its appropriate information is saved to the TMS database.</w:t>
      </w:r>
    </w:p>
    <w:p w:rsidR="003A0FAA" w:rsidRPr="006C1BC4" w:rsidRDefault="003A0FAA" w:rsidP="00EA483E">
      <w:pPr>
        <w:pStyle w:val="Heading3"/>
        <w:numPr>
          <w:ilvl w:val="0"/>
          <w:numId w:val="1"/>
        </w:numPr>
        <w:ind w:left="720" w:hanging="720"/>
      </w:pPr>
      <w:bookmarkStart w:id="610" w:name="_Toc404287358"/>
      <w:bookmarkStart w:id="611" w:name="_Toc404594511"/>
      <w:r w:rsidRPr="006C1BC4">
        <w:t>Quality requirements</w:t>
      </w:r>
      <w:bookmarkEnd w:id="610"/>
      <w:bookmarkEnd w:id="611"/>
    </w:p>
    <w:p w:rsidR="003A0FAA" w:rsidRPr="006C1BC4" w:rsidRDefault="003A0FAA" w:rsidP="00EA483E">
      <w:pPr>
        <w:pStyle w:val="Heading4"/>
        <w:ind w:left="720" w:hanging="720"/>
        <w:jc w:val="left"/>
      </w:pPr>
      <w:bookmarkStart w:id="612" w:name="_Toc404287359"/>
      <w:r w:rsidRPr="006C1BC4">
        <w:t>&lt;Quality requirement one&gt;</w:t>
      </w:r>
      <w:bookmarkEnd w:id="612"/>
    </w:p>
    <w:p w:rsidR="003A0FAA" w:rsidRPr="006C1BC4" w:rsidRDefault="003A0FAA">
      <w:pPr>
        <w:widowControl/>
        <w:spacing w:line="240" w:lineRule="auto"/>
      </w:pPr>
      <w:r w:rsidRPr="006C1BC4">
        <w:br w:type="page"/>
      </w:r>
    </w:p>
    <w:p w:rsidR="003A0FAA" w:rsidRPr="006C1BC4" w:rsidRDefault="007D2F71" w:rsidP="00EA483E">
      <w:pPr>
        <w:pStyle w:val="Heading2"/>
      </w:pPr>
      <w:fldSimple w:instr="title  \* Mergeformat ">
        <w:bookmarkStart w:id="613" w:name="_Toc404594512"/>
        <w:r w:rsidR="003A0FAA" w:rsidRPr="006C1BC4">
          <w:t>Use Case Specification: View Member Position</w:t>
        </w:r>
        <w:bookmarkEnd w:id="613"/>
      </w:fldSimple>
      <w:r w:rsidR="003A0FAA" w:rsidRPr="006C1BC4">
        <w:t xml:space="preserve"> </w:t>
      </w:r>
    </w:p>
    <w:p w:rsidR="003A0FAA" w:rsidRPr="006C1BC4" w:rsidRDefault="003A0FAA" w:rsidP="00EA483E">
      <w:pPr>
        <w:pStyle w:val="Heading3"/>
        <w:numPr>
          <w:ilvl w:val="0"/>
          <w:numId w:val="1"/>
        </w:numPr>
        <w:ind w:left="720" w:hanging="720"/>
      </w:pPr>
      <w:bookmarkStart w:id="614" w:name="_Toc402461088"/>
      <w:bookmarkStart w:id="615" w:name="_Toc404594513"/>
      <w:r w:rsidRPr="006C1BC4">
        <w:t>Brief Description</w:t>
      </w:r>
      <w:bookmarkEnd w:id="614"/>
      <w:bookmarkEnd w:id="615"/>
      <w:r w:rsidRPr="006C1BC4">
        <w:t xml:space="preserve"> </w:t>
      </w:r>
    </w:p>
    <w:p w:rsidR="003A0FAA" w:rsidRPr="006C1BC4" w:rsidRDefault="003A0FAA" w:rsidP="00EA483E">
      <w:pPr>
        <w:pStyle w:val="BodyText"/>
      </w:pPr>
      <w:r w:rsidRPr="006C1BC4">
        <w:t>Miners traverse the underground mine holding end devices that connect to strategically placed routers throughout the mining tunnels. A router has a location property which is also the member’s location when the member passes by and connects to that router.</w:t>
      </w:r>
    </w:p>
    <w:p w:rsidR="003A0FAA" w:rsidRPr="006C1BC4" w:rsidRDefault="003A0FAA" w:rsidP="00EA483E">
      <w:pPr>
        <w:pStyle w:val="Heading3"/>
        <w:numPr>
          <w:ilvl w:val="0"/>
          <w:numId w:val="1"/>
        </w:numPr>
        <w:ind w:left="720" w:hanging="720"/>
      </w:pPr>
      <w:bookmarkStart w:id="616" w:name="_Toc402461089"/>
      <w:bookmarkStart w:id="617" w:name="_Toc404594514"/>
      <w:r w:rsidRPr="006C1BC4">
        <w:t>Participating actor</w:t>
      </w:r>
      <w:bookmarkEnd w:id="616"/>
      <w:bookmarkEnd w:id="617"/>
    </w:p>
    <w:p w:rsidR="003A0FAA" w:rsidRPr="006C1BC4" w:rsidRDefault="003A0FAA" w:rsidP="00EA483E">
      <w:pPr>
        <w:pStyle w:val="Heading4"/>
        <w:ind w:left="720" w:hanging="720"/>
        <w:jc w:val="left"/>
      </w:pPr>
      <w:bookmarkStart w:id="618" w:name="_Toc402461090"/>
      <w:r w:rsidRPr="006C1BC4">
        <w:t>User</w:t>
      </w:r>
      <w:bookmarkEnd w:id="618"/>
    </w:p>
    <w:p w:rsidR="003A0FAA" w:rsidRPr="006C1BC4" w:rsidRDefault="003A0FAA" w:rsidP="00EA483E">
      <w:pPr>
        <w:ind w:left="720"/>
      </w:pPr>
      <w:r w:rsidRPr="006C1BC4">
        <w:t>The TMS user that is tracking miners or mining equipment.</w:t>
      </w:r>
    </w:p>
    <w:p w:rsidR="003A0FAA" w:rsidRPr="006C1BC4" w:rsidRDefault="003A0FAA" w:rsidP="00EA483E">
      <w:pPr>
        <w:pStyle w:val="Heading3"/>
        <w:numPr>
          <w:ilvl w:val="0"/>
          <w:numId w:val="1"/>
        </w:numPr>
        <w:ind w:left="720" w:hanging="720"/>
      </w:pPr>
      <w:bookmarkStart w:id="619" w:name="_Toc402461091"/>
      <w:bookmarkStart w:id="620" w:name="_Toc404594515"/>
      <w:r w:rsidRPr="006C1BC4">
        <w:t>Entry conditions</w:t>
      </w:r>
      <w:bookmarkEnd w:id="619"/>
      <w:bookmarkEnd w:id="620"/>
    </w:p>
    <w:p w:rsidR="003A0FAA" w:rsidRPr="006C1BC4" w:rsidRDefault="003A0FAA" w:rsidP="00EA483E">
      <w:pPr>
        <w:pStyle w:val="Heading4"/>
        <w:ind w:left="720" w:hanging="720"/>
        <w:jc w:val="left"/>
      </w:pPr>
      <w:bookmarkStart w:id="621" w:name="_Toc402461092"/>
      <w:r w:rsidRPr="006C1BC4">
        <w:t>Physical network set up</w:t>
      </w:r>
      <w:bookmarkEnd w:id="621"/>
    </w:p>
    <w:p w:rsidR="003A0FAA" w:rsidRPr="006C1BC4" w:rsidRDefault="003A0FAA" w:rsidP="00EA483E">
      <w:pPr>
        <w:ind w:left="720"/>
      </w:pPr>
      <w:r w:rsidRPr="006C1BC4">
        <w:t>The coordinator, routers, and end devices must be properly placed throughout the tracking area.</w:t>
      </w:r>
    </w:p>
    <w:p w:rsidR="003A0FAA" w:rsidRPr="006C1BC4" w:rsidRDefault="003A0FAA" w:rsidP="00EA483E">
      <w:pPr>
        <w:pStyle w:val="Heading3"/>
        <w:numPr>
          <w:ilvl w:val="0"/>
          <w:numId w:val="1"/>
        </w:numPr>
        <w:ind w:left="720" w:hanging="720"/>
      </w:pPr>
      <w:bookmarkStart w:id="622" w:name="_Toc402461093"/>
      <w:bookmarkStart w:id="623" w:name="_Toc404594516"/>
      <w:r w:rsidRPr="006C1BC4">
        <w:t>Flow of Events</w:t>
      </w:r>
      <w:bookmarkEnd w:id="622"/>
      <w:bookmarkEnd w:id="623"/>
    </w:p>
    <w:p w:rsidR="003A0FAA" w:rsidRPr="006C1BC4" w:rsidRDefault="003A0FAA" w:rsidP="00EA483E">
      <w:pPr>
        <w:pStyle w:val="Heading4"/>
        <w:ind w:left="720" w:hanging="720"/>
        <w:jc w:val="left"/>
      </w:pPr>
      <w:bookmarkStart w:id="624" w:name="_Toc402461094"/>
      <w:r w:rsidRPr="006C1BC4">
        <w:t>User selects a member</w:t>
      </w:r>
      <w:bookmarkEnd w:id="624"/>
    </w:p>
    <w:p w:rsidR="003A0FAA" w:rsidRPr="006C1BC4" w:rsidRDefault="003A0FAA" w:rsidP="00EA483E">
      <w:pPr>
        <w:pStyle w:val="BodyText"/>
        <w:numPr>
          <w:ilvl w:val="0"/>
          <w:numId w:val="45"/>
        </w:numPr>
      </w:pPr>
      <w:r w:rsidRPr="006C1BC4">
        <w:t xml:space="preserve">The user selects a member from the list of active members in the mine or my clicking the map. </w:t>
      </w:r>
    </w:p>
    <w:p w:rsidR="003A0FAA" w:rsidRPr="006C1BC4" w:rsidRDefault="003A0FAA" w:rsidP="00EA483E">
      <w:pPr>
        <w:pStyle w:val="BodyText"/>
        <w:numPr>
          <w:ilvl w:val="0"/>
          <w:numId w:val="45"/>
        </w:numPr>
      </w:pPr>
      <w:r w:rsidRPr="006C1BC4">
        <w:t>The member is only selectable if they are associated with a tag.</w:t>
      </w:r>
    </w:p>
    <w:p w:rsidR="003A0FAA" w:rsidRPr="006C1BC4" w:rsidRDefault="003A0FAA" w:rsidP="00EA483E">
      <w:pPr>
        <w:pStyle w:val="Heading4"/>
        <w:ind w:left="720" w:hanging="720"/>
        <w:jc w:val="left"/>
      </w:pPr>
      <w:bookmarkStart w:id="625" w:name="_Toc402461095"/>
      <w:r w:rsidRPr="006C1BC4">
        <w:t>Display member position</w:t>
      </w:r>
      <w:bookmarkEnd w:id="625"/>
    </w:p>
    <w:p w:rsidR="003A0FAA" w:rsidRPr="006C1BC4" w:rsidRDefault="003A0FAA" w:rsidP="00EA483E">
      <w:pPr>
        <w:pStyle w:val="BodyText"/>
        <w:numPr>
          <w:ilvl w:val="0"/>
          <w:numId w:val="44"/>
        </w:numPr>
      </w:pPr>
      <w:r w:rsidRPr="006C1BC4">
        <w:t>The member is cross referenced with the router it is at and the router’s position in the mine is displayed alongside the member information.</w:t>
      </w:r>
    </w:p>
    <w:p w:rsidR="003A0FAA" w:rsidRPr="006C1BC4" w:rsidRDefault="003A0FAA" w:rsidP="00EA483E">
      <w:pPr>
        <w:pStyle w:val="BodyText"/>
        <w:numPr>
          <w:ilvl w:val="0"/>
          <w:numId w:val="44"/>
        </w:numPr>
      </w:pPr>
      <w:r w:rsidRPr="006C1BC4">
        <w:t>The member’s information is displayed on the map.</w:t>
      </w:r>
    </w:p>
    <w:p w:rsidR="003A0FAA" w:rsidRPr="006C1BC4" w:rsidRDefault="003A0FAA" w:rsidP="00EA483E">
      <w:pPr>
        <w:pStyle w:val="Heading3"/>
        <w:numPr>
          <w:ilvl w:val="0"/>
          <w:numId w:val="1"/>
        </w:numPr>
        <w:ind w:left="720" w:hanging="720"/>
      </w:pPr>
      <w:bookmarkStart w:id="626" w:name="_Toc402461096"/>
      <w:bookmarkStart w:id="627" w:name="_Toc404594517"/>
      <w:r w:rsidRPr="006C1BC4">
        <w:t>Exit Conditions</w:t>
      </w:r>
      <w:bookmarkEnd w:id="626"/>
      <w:bookmarkEnd w:id="627"/>
    </w:p>
    <w:p w:rsidR="003A0FAA" w:rsidRPr="006C1BC4" w:rsidRDefault="003A0FAA" w:rsidP="00EA483E">
      <w:pPr>
        <w:pStyle w:val="Heading4"/>
        <w:ind w:left="720" w:hanging="720"/>
        <w:jc w:val="left"/>
      </w:pPr>
      <w:bookmarkStart w:id="628" w:name="_Toc402461097"/>
      <w:r w:rsidRPr="006C1BC4">
        <w:t>Member position is displayed</w:t>
      </w:r>
      <w:bookmarkEnd w:id="628"/>
    </w:p>
    <w:p w:rsidR="003A0FAA" w:rsidRPr="006C1BC4" w:rsidRDefault="003A0FAA" w:rsidP="00EA483E">
      <w:pPr>
        <w:pStyle w:val="ListParagraph"/>
        <w:numPr>
          <w:ilvl w:val="0"/>
          <w:numId w:val="43"/>
        </w:numPr>
      </w:pPr>
      <w:r w:rsidRPr="006C1BC4">
        <w:t>A tabular view displays the member’s location.</w:t>
      </w:r>
    </w:p>
    <w:p w:rsidR="003A0FAA" w:rsidRPr="006C1BC4" w:rsidRDefault="003A0FAA" w:rsidP="00EA483E">
      <w:pPr>
        <w:pStyle w:val="Heading3"/>
        <w:numPr>
          <w:ilvl w:val="0"/>
          <w:numId w:val="1"/>
        </w:numPr>
        <w:ind w:left="720" w:hanging="720"/>
      </w:pPr>
      <w:bookmarkStart w:id="629" w:name="_Toc402461098"/>
      <w:bookmarkStart w:id="630" w:name="_Toc404594518"/>
      <w:r w:rsidRPr="006C1BC4">
        <w:t>Quality requirements</w:t>
      </w:r>
      <w:bookmarkEnd w:id="629"/>
      <w:bookmarkEnd w:id="630"/>
    </w:p>
    <w:p w:rsidR="003A0FAA" w:rsidRPr="006C1BC4" w:rsidRDefault="003A0FAA" w:rsidP="00EA483E">
      <w:pPr>
        <w:pStyle w:val="Heading4"/>
        <w:ind w:left="720" w:hanging="720"/>
        <w:jc w:val="left"/>
      </w:pPr>
      <w:bookmarkStart w:id="631" w:name="_Toc402461099"/>
      <w:r w:rsidRPr="006C1BC4">
        <w:t>&lt;Quality requirement one&gt;</w:t>
      </w:r>
      <w:bookmarkEnd w:id="631"/>
    </w:p>
    <w:p w:rsidR="003A0FAA" w:rsidRPr="006C1BC4" w:rsidRDefault="003A0FAA">
      <w:pPr>
        <w:widowControl/>
        <w:spacing w:line="240" w:lineRule="auto"/>
      </w:pPr>
      <w:r w:rsidRPr="006C1BC4">
        <w:br w:type="page"/>
      </w:r>
    </w:p>
    <w:p w:rsidR="003A0FAA" w:rsidRPr="006C1BC4" w:rsidRDefault="007D2F71" w:rsidP="00EA483E">
      <w:pPr>
        <w:pStyle w:val="Heading2"/>
      </w:pPr>
      <w:fldSimple w:instr="title  \* Mergeformat ">
        <w:bookmarkStart w:id="632" w:name="_Toc404594519"/>
        <w:r w:rsidR="003A0FAA" w:rsidRPr="006C1BC4">
          <w:t>Use Case Specification: View Path Chart</w:t>
        </w:r>
        <w:bookmarkEnd w:id="632"/>
      </w:fldSimple>
      <w:r w:rsidR="003A0FAA" w:rsidRPr="006C1BC4">
        <w:t xml:space="preserve"> </w:t>
      </w:r>
    </w:p>
    <w:p w:rsidR="003A0FAA" w:rsidRPr="006C1BC4" w:rsidRDefault="003A0FAA" w:rsidP="00EA483E">
      <w:pPr>
        <w:pStyle w:val="Heading3"/>
        <w:numPr>
          <w:ilvl w:val="0"/>
          <w:numId w:val="1"/>
        </w:numPr>
        <w:ind w:left="720" w:hanging="720"/>
      </w:pPr>
      <w:bookmarkStart w:id="633" w:name="_Toc402461140"/>
      <w:bookmarkStart w:id="634" w:name="_Toc404594520"/>
      <w:r w:rsidRPr="006C1BC4">
        <w:t>Brief Description</w:t>
      </w:r>
      <w:bookmarkEnd w:id="633"/>
      <w:bookmarkEnd w:id="634"/>
      <w:r w:rsidRPr="006C1BC4">
        <w:t xml:space="preserve"> </w:t>
      </w:r>
    </w:p>
    <w:p w:rsidR="003A0FAA" w:rsidRPr="006C1BC4" w:rsidRDefault="003A0FAA" w:rsidP="00EA483E">
      <w:pPr>
        <w:pStyle w:val="BodyText"/>
      </w:pPr>
      <w:r w:rsidRPr="006C1BC4">
        <w:t>The use case involves the user viewing a graphical representation of a miner’s current path in the map. As a miner has travelled through the mine’s tunnels, the server has received messages from the network coordinator that specified the end device tag connected to each router. The history of visited routers is drawn as a path on the screen.</w:t>
      </w:r>
    </w:p>
    <w:p w:rsidR="003A0FAA" w:rsidRPr="006C1BC4" w:rsidRDefault="003A0FAA" w:rsidP="00EA483E">
      <w:pPr>
        <w:pStyle w:val="Heading3"/>
        <w:numPr>
          <w:ilvl w:val="0"/>
          <w:numId w:val="1"/>
        </w:numPr>
        <w:ind w:left="720" w:hanging="720"/>
      </w:pPr>
      <w:bookmarkStart w:id="635" w:name="_Toc402461141"/>
      <w:bookmarkStart w:id="636" w:name="_Toc404594521"/>
      <w:r w:rsidRPr="006C1BC4">
        <w:t>Participating actor</w:t>
      </w:r>
      <w:bookmarkEnd w:id="635"/>
      <w:bookmarkEnd w:id="636"/>
    </w:p>
    <w:p w:rsidR="003A0FAA" w:rsidRPr="006C1BC4" w:rsidRDefault="003A0FAA" w:rsidP="00EA483E">
      <w:pPr>
        <w:pStyle w:val="Heading4"/>
        <w:ind w:left="720" w:hanging="720"/>
        <w:jc w:val="left"/>
      </w:pPr>
      <w:bookmarkStart w:id="637" w:name="_Toc402461142"/>
      <w:r w:rsidRPr="006C1BC4">
        <w:t>User</w:t>
      </w:r>
      <w:bookmarkEnd w:id="637"/>
    </w:p>
    <w:p w:rsidR="003A0FAA" w:rsidRPr="006C1BC4" w:rsidRDefault="003A0FAA" w:rsidP="00EA483E">
      <w:pPr>
        <w:pStyle w:val="BodyText"/>
      </w:pPr>
      <w:r w:rsidRPr="006C1BC4">
        <w:t>The TMS system user.</w:t>
      </w:r>
    </w:p>
    <w:p w:rsidR="003A0FAA" w:rsidRPr="006C1BC4" w:rsidRDefault="003A0FAA" w:rsidP="00EA483E">
      <w:pPr>
        <w:pStyle w:val="Heading3"/>
        <w:numPr>
          <w:ilvl w:val="0"/>
          <w:numId w:val="1"/>
        </w:numPr>
        <w:ind w:left="720" w:hanging="720"/>
      </w:pPr>
      <w:bookmarkStart w:id="638" w:name="_Toc402461143"/>
      <w:bookmarkStart w:id="639" w:name="_Toc404594522"/>
      <w:r w:rsidRPr="006C1BC4">
        <w:t>Entry conditions</w:t>
      </w:r>
      <w:bookmarkEnd w:id="638"/>
      <w:bookmarkEnd w:id="639"/>
    </w:p>
    <w:p w:rsidR="003A0FAA" w:rsidRPr="006C1BC4" w:rsidRDefault="003A0FAA" w:rsidP="00EA483E">
      <w:pPr>
        <w:pStyle w:val="Heading4"/>
        <w:ind w:left="720" w:hanging="720"/>
        <w:jc w:val="left"/>
      </w:pPr>
      <w:bookmarkStart w:id="640" w:name="_Toc402461144"/>
      <w:r w:rsidRPr="006C1BC4">
        <w:t>The user has loaded a map</w:t>
      </w:r>
      <w:bookmarkEnd w:id="640"/>
    </w:p>
    <w:p w:rsidR="003A0FAA" w:rsidRPr="006C1BC4" w:rsidRDefault="003A0FAA" w:rsidP="00EA483E">
      <w:pPr>
        <w:ind w:left="720"/>
      </w:pPr>
      <w:r w:rsidRPr="006C1BC4">
        <w:t xml:space="preserve">The user has completed the </w:t>
      </w:r>
      <w:proofErr w:type="spellStart"/>
      <w:r w:rsidRPr="006C1BC4">
        <w:t>LoadMap</w:t>
      </w:r>
      <w:proofErr w:type="spellEnd"/>
      <w:r w:rsidRPr="006C1BC4">
        <w:t xml:space="preserve"> use case.</w:t>
      </w:r>
    </w:p>
    <w:p w:rsidR="003A0FAA" w:rsidRPr="006C1BC4" w:rsidRDefault="003A0FAA" w:rsidP="00EA483E">
      <w:pPr>
        <w:pStyle w:val="Heading4"/>
        <w:ind w:left="720" w:hanging="720"/>
        <w:jc w:val="left"/>
      </w:pPr>
      <w:bookmarkStart w:id="641" w:name="_Toc402461145"/>
      <w:r w:rsidRPr="006C1BC4">
        <w:t>The user has created the tag</w:t>
      </w:r>
      <w:bookmarkEnd w:id="641"/>
    </w:p>
    <w:p w:rsidR="003A0FAA" w:rsidRPr="006C1BC4" w:rsidRDefault="003A0FAA" w:rsidP="00EA483E">
      <w:pPr>
        <w:ind w:left="720"/>
      </w:pPr>
      <w:r w:rsidRPr="006C1BC4">
        <w:t>There is at least one end device tag created that can be monitored.</w:t>
      </w:r>
    </w:p>
    <w:p w:rsidR="003A0FAA" w:rsidRPr="006C1BC4" w:rsidRDefault="003A0FAA" w:rsidP="00EA483E">
      <w:pPr>
        <w:pStyle w:val="Heading4"/>
        <w:ind w:left="720" w:hanging="720"/>
        <w:jc w:val="left"/>
      </w:pPr>
      <w:bookmarkStart w:id="642" w:name="_Toc402461146"/>
      <w:r w:rsidRPr="006C1BC4">
        <w:t>The miner / vehicle has connected to a router</w:t>
      </w:r>
      <w:bookmarkEnd w:id="642"/>
    </w:p>
    <w:p w:rsidR="003A0FAA" w:rsidRPr="006C1BC4" w:rsidRDefault="003A0FAA" w:rsidP="00EA483E">
      <w:pPr>
        <w:ind w:left="720"/>
      </w:pPr>
      <w:r w:rsidRPr="006C1BC4">
        <w:t>The miner or vehicle to be tracked has connect to at least one router or else there is no path to display.</w:t>
      </w:r>
    </w:p>
    <w:p w:rsidR="003A0FAA" w:rsidRPr="006C1BC4" w:rsidRDefault="003A0FAA" w:rsidP="00EA483E">
      <w:pPr>
        <w:pStyle w:val="Heading3"/>
        <w:numPr>
          <w:ilvl w:val="0"/>
          <w:numId w:val="1"/>
        </w:numPr>
        <w:ind w:left="720" w:hanging="720"/>
      </w:pPr>
      <w:bookmarkStart w:id="643" w:name="_Toc402461147"/>
      <w:bookmarkStart w:id="644" w:name="_Toc404594523"/>
      <w:r w:rsidRPr="006C1BC4">
        <w:t>Flow of Events</w:t>
      </w:r>
      <w:bookmarkEnd w:id="643"/>
      <w:bookmarkEnd w:id="644"/>
    </w:p>
    <w:p w:rsidR="003A0FAA" w:rsidRPr="006C1BC4" w:rsidRDefault="003A0FAA" w:rsidP="00EA483E">
      <w:pPr>
        <w:pStyle w:val="Heading4"/>
        <w:ind w:left="720" w:hanging="720"/>
        <w:jc w:val="left"/>
      </w:pPr>
      <w:bookmarkStart w:id="645" w:name="_Toc402461148"/>
      <w:r w:rsidRPr="006C1BC4">
        <w:t>Select a tag</w:t>
      </w:r>
      <w:bookmarkEnd w:id="645"/>
    </w:p>
    <w:p w:rsidR="003A0FAA" w:rsidRPr="006C1BC4" w:rsidRDefault="003A0FAA" w:rsidP="00EA483E">
      <w:pPr>
        <w:pStyle w:val="BodyText"/>
        <w:numPr>
          <w:ilvl w:val="0"/>
          <w:numId w:val="46"/>
        </w:numPr>
      </w:pPr>
      <w:r w:rsidRPr="006C1BC4">
        <w:t>The user selects a tag from the tag list. This is the tag associated with the miner or vehicle that is to be displayed.</w:t>
      </w:r>
    </w:p>
    <w:p w:rsidR="003A0FAA" w:rsidRPr="006C1BC4" w:rsidRDefault="003A0FAA" w:rsidP="00EA483E">
      <w:pPr>
        <w:pStyle w:val="Heading4"/>
        <w:ind w:left="720" w:hanging="720"/>
        <w:jc w:val="left"/>
      </w:pPr>
      <w:bookmarkStart w:id="646" w:name="_Toc402461149"/>
      <w:r w:rsidRPr="006C1BC4">
        <w:t>Draw path</w:t>
      </w:r>
      <w:bookmarkEnd w:id="646"/>
    </w:p>
    <w:p w:rsidR="003A0FAA" w:rsidRPr="006C1BC4" w:rsidRDefault="003A0FAA" w:rsidP="00EA483E">
      <w:pPr>
        <w:pStyle w:val="BodyText"/>
        <w:numPr>
          <w:ilvl w:val="0"/>
          <w:numId w:val="46"/>
        </w:numPr>
      </w:pPr>
      <w:r w:rsidRPr="006C1BC4">
        <w:t xml:space="preserve">Any paths on the map are cleared. </w:t>
      </w:r>
    </w:p>
    <w:p w:rsidR="003A0FAA" w:rsidRPr="006C1BC4" w:rsidRDefault="003A0FAA" w:rsidP="00EA483E">
      <w:pPr>
        <w:pStyle w:val="BodyText"/>
        <w:numPr>
          <w:ilvl w:val="0"/>
          <w:numId w:val="46"/>
        </w:numPr>
      </w:pPr>
      <w:r w:rsidRPr="006C1BC4">
        <w:t>Path data is loaded from the received messages and drawn on the screen.</w:t>
      </w:r>
    </w:p>
    <w:p w:rsidR="003A0FAA" w:rsidRPr="006C1BC4" w:rsidRDefault="003A0FAA" w:rsidP="00EA483E">
      <w:pPr>
        <w:pStyle w:val="Heading3"/>
        <w:numPr>
          <w:ilvl w:val="0"/>
          <w:numId w:val="1"/>
        </w:numPr>
        <w:ind w:left="720" w:hanging="720"/>
      </w:pPr>
      <w:bookmarkStart w:id="647" w:name="_Toc402461150"/>
      <w:bookmarkStart w:id="648" w:name="_Toc404594524"/>
      <w:r w:rsidRPr="006C1BC4">
        <w:t>Exit Conditions</w:t>
      </w:r>
      <w:bookmarkEnd w:id="647"/>
      <w:bookmarkEnd w:id="648"/>
    </w:p>
    <w:p w:rsidR="003A0FAA" w:rsidRPr="006C1BC4" w:rsidRDefault="003A0FAA" w:rsidP="00EA483E">
      <w:pPr>
        <w:pStyle w:val="Heading4"/>
        <w:ind w:left="720" w:hanging="720"/>
        <w:jc w:val="left"/>
      </w:pPr>
      <w:bookmarkStart w:id="649" w:name="_Toc402461151"/>
      <w:r w:rsidRPr="006C1BC4">
        <w:t>Path shown on screen</w:t>
      </w:r>
      <w:bookmarkEnd w:id="649"/>
    </w:p>
    <w:p w:rsidR="003A0FAA" w:rsidRPr="006C1BC4" w:rsidRDefault="003A0FAA" w:rsidP="00EA483E">
      <w:pPr>
        <w:ind w:left="720"/>
      </w:pPr>
      <w:r w:rsidRPr="006C1BC4">
        <w:t>The map area of the screen is populated with a set of lines connecting each router that represents the path that the miner is travelling.</w:t>
      </w:r>
    </w:p>
    <w:p w:rsidR="003A0FAA" w:rsidRPr="006C1BC4" w:rsidRDefault="003A0FAA" w:rsidP="00EA483E">
      <w:pPr>
        <w:pStyle w:val="Heading3"/>
        <w:numPr>
          <w:ilvl w:val="0"/>
          <w:numId w:val="1"/>
        </w:numPr>
        <w:ind w:left="720" w:hanging="720"/>
      </w:pPr>
      <w:bookmarkStart w:id="650" w:name="_Toc402461152"/>
      <w:bookmarkStart w:id="651" w:name="_Toc404594525"/>
      <w:r w:rsidRPr="006C1BC4">
        <w:t>Quality requirements</w:t>
      </w:r>
      <w:bookmarkEnd w:id="650"/>
      <w:bookmarkEnd w:id="651"/>
    </w:p>
    <w:p w:rsidR="003A0FAA" w:rsidRPr="006C1BC4" w:rsidRDefault="003A0FAA" w:rsidP="00EA483E">
      <w:pPr>
        <w:pStyle w:val="Heading4"/>
        <w:ind w:left="720" w:hanging="720"/>
        <w:jc w:val="left"/>
      </w:pPr>
      <w:bookmarkStart w:id="652" w:name="_Toc402461153"/>
      <w:r w:rsidRPr="006C1BC4">
        <w:t>&lt;Quality requirement one&gt;</w:t>
      </w:r>
      <w:bookmarkEnd w:id="652"/>
    </w:p>
    <w:p w:rsidR="003A0FAA" w:rsidRPr="006C1BC4" w:rsidRDefault="003A0FAA">
      <w:pPr>
        <w:widowControl/>
        <w:spacing w:line="240" w:lineRule="auto"/>
      </w:pPr>
      <w:r w:rsidRPr="006C1BC4">
        <w:br w:type="page"/>
      </w:r>
    </w:p>
    <w:p w:rsidR="00087F05" w:rsidRPr="006C1BC4" w:rsidRDefault="007D2F71" w:rsidP="00EA483E">
      <w:pPr>
        <w:pStyle w:val="Heading2"/>
      </w:pPr>
      <w:fldSimple w:instr="title  \* Mergeformat ">
        <w:bookmarkStart w:id="653" w:name="_Toc404594526"/>
        <w:r w:rsidR="00087F05" w:rsidRPr="006C1BC4">
          <w:t>Use Case Specification: Yearly Report</w:t>
        </w:r>
        <w:bookmarkEnd w:id="653"/>
      </w:fldSimple>
      <w:r w:rsidR="00087F05" w:rsidRPr="006C1BC4">
        <w:t xml:space="preserve"> </w:t>
      </w:r>
    </w:p>
    <w:p w:rsidR="00087F05" w:rsidRPr="006C1BC4" w:rsidRDefault="00087F05" w:rsidP="00EA483E">
      <w:pPr>
        <w:pStyle w:val="Heading3"/>
        <w:numPr>
          <w:ilvl w:val="0"/>
          <w:numId w:val="1"/>
        </w:numPr>
        <w:ind w:left="720" w:hanging="720"/>
      </w:pPr>
      <w:bookmarkStart w:id="654" w:name="_Toc403500887"/>
      <w:bookmarkStart w:id="655" w:name="_Toc404594527"/>
      <w:r w:rsidRPr="006C1BC4">
        <w:t>Brief Description</w:t>
      </w:r>
      <w:bookmarkEnd w:id="654"/>
      <w:bookmarkEnd w:id="655"/>
      <w:r w:rsidRPr="006C1BC4">
        <w:t xml:space="preserve"> </w:t>
      </w:r>
    </w:p>
    <w:p w:rsidR="00087F05" w:rsidRPr="006C1BC4" w:rsidRDefault="00087F05" w:rsidP="00EA483E">
      <w:pPr>
        <w:pStyle w:val="BodyText"/>
      </w:pPr>
      <w:r w:rsidRPr="006C1BC4">
        <w:t xml:space="preserve">A special case of </w:t>
      </w:r>
      <w:proofErr w:type="spellStart"/>
      <w:r w:rsidRPr="006C1BC4">
        <w:t>CreateAttendanceReport</w:t>
      </w:r>
      <w:proofErr w:type="spellEnd"/>
      <w:r w:rsidRPr="006C1BC4">
        <w:t xml:space="preserve"> where the user selects to create a yearly report. A yearly report contains miner shift information for each day in some year.</w:t>
      </w:r>
    </w:p>
    <w:p w:rsidR="00087F05" w:rsidRPr="006C1BC4" w:rsidRDefault="00087F05" w:rsidP="00EA483E">
      <w:pPr>
        <w:pStyle w:val="Heading3"/>
        <w:numPr>
          <w:ilvl w:val="0"/>
          <w:numId w:val="1"/>
        </w:numPr>
        <w:ind w:left="720" w:hanging="720"/>
      </w:pPr>
      <w:bookmarkStart w:id="656" w:name="_Toc403500888"/>
      <w:bookmarkStart w:id="657" w:name="_Toc404594528"/>
      <w:r w:rsidRPr="006C1BC4">
        <w:t>Participating actor</w:t>
      </w:r>
      <w:bookmarkEnd w:id="656"/>
      <w:bookmarkEnd w:id="657"/>
    </w:p>
    <w:p w:rsidR="00087F05" w:rsidRPr="006C1BC4" w:rsidRDefault="00087F05" w:rsidP="00EA483E">
      <w:pPr>
        <w:pStyle w:val="Heading4"/>
        <w:ind w:left="720" w:hanging="720"/>
        <w:jc w:val="left"/>
      </w:pPr>
      <w:bookmarkStart w:id="658" w:name="_Toc403500889"/>
      <w:r w:rsidRPr="006C1BC4">
        <w:t>User</w:t>
      </w:r>
      <w:bookmarkEnd w:id="658"/>
    </w:p>
    <w:p w:rsidR="00087F05" w:rsidRPr="006C1BC4" w:rsidRDefault="00087F05" w:rsidP="00EA483E">
      <w:pPr>
        <w:pStyle w:val="BodyText"/>
      </w:pPr>
      <w:r w:rsidRPr="006C1BC4">
        <w:t>A person using the TMS.</w:t>
      </w:r>
    </w:p>
    <w:p w:rsidR="00087F05" w:rsidRPr="006C1BC4" w:rsidRDefault="00087F05" w:rsidP="00EA483E">
      <w:pPr>
        <w:pStyle w:val="Heading3"/>
        <w:numPr>
          <w:ilvl w:val="0"/>
          <w:numId w:val="1"/>
        </w:numPr>
        <w:ind w:left="720" w:hanging="720"/>
      </w:pPr>
      <w:bookmarkStart w:id="659" w:name="_Toc403500890"/>
      <w:bookmarkStart w:id="660" w:name="_Toc404594529"/>
      <w:r w:rsidRPr="006C1BC4">
        <w:t>Entry conditions</w:t>
      </w:r>
      <w:bookmarkEnd w:id="659"/>
      <w:bookmarkEnd w:id="660"/>
    </w:p>
    <w:p w:rsidR="00087F05" w:rsidRPr="006C1BC4" w:rsidRDefault="00087F05" w:rsidP="00EA483E">
      <w:pPr>
        <w:pStyle w:val="Heading4"/>
        <w:ind w:left="720" w:hanging="720"/>
        <w:jc w:val="left"/>
      </w:pPr>
      <w:bookmarkStart w:id="661" w:name="_Toc403500891"/>
      <w:r w:rsidRPr="006C1BC4">
        <w:t>Create Attendance Report use case initiated</w:t>
      </w:r>
      <w:bookmarkEnd w:id="661"/>
    </w:p>
    <w:p w:rsidR="00087F05" w:rsidRPr="006C1BC4" w:rsidRDefault="00087F05" w:rsidP="00EA483E">
      <w:pPr>
        <w:ind w:left="720"/>
      </w:pPr>
      <w:r w:rsidRPr="006C1BC4">
        <w:t>The user has begun the Create Attendance Report use case and selected a miner to report.</w:t>
      </w:r>
    </w:p>
    <w:p w:rsidR="00087F05" w:rsidRPr="006C1BC4" w:rsidRDefault="00087F05" w:rsidP="00EA483E">
      <w:pPr>
        <w:pStyle w:val="Heading3"/>
        <w:numPr>
          <w:ilvl w:val="0"/>
          <w:numId w:val="1"/>
        </w:numPr>
        <w:ind w:left="720" w:hanging="720"/>
      </w:pPr>
      <w:bookmarkStart w:id="662" w:name="_Toc403500892"/>
      <w:bookmarkStart w:id="663" w:name="_Toc404594530"/>
      <w:r w:rsidRPr="006C1BC4">
        <w:t>Flow of Events</w:t>
      </w:r>
      <w:bookmarkEnd w:id="662"/>
      <w:bookmarkEnd w:id="663"/>
    </w:p>
    <w:p w:rsidR="00087F05" w:rsidRPr="006C1BC4" w:rsidRDefault="00087F05" w:rsidP="00EA483E">
      <w:pPr>
        <w:pStyle w:val="Heading4"/>
        <w:ind w:left="720" w:hanging="720"/>
        <w:jc w:val="left"/>
      </w:pPr>
      <w:bookmarkStart w:id="664" w:name="_Toc403500893"/>
      <w:r w:rsidRPr="006C1BC4">
        <w:t>Enter year</w:t>
      </w:r>
      <w:bookmarkEnd w:id="664"/>
    </w:p>
    <w:p w:rsidR="00087F05" w:rsidRPr="006C1BC4" w:rsidRDefault="00087F05" w:rsidP="00EA483E">
      <w:pPr>
        <w:pStyle w:val="BodyText"/>
        <w:numPr>
          <w:ilvl w:val="0"/>
          <w:numId w:val="37"/>
        </w:numPr>
      </w:pPr>
      <w:r w:rsidRPr="006C1BC4">
        <w:t>The user enters a year to generate a report through.</w:t>
      </w:r>
    </w:p>
    <w:p w:rsidR="00087F05" w:rsidRPr="006C1BC4" w:rsidRDefault="00087F05" w:rsidP="00EA483E">
      <w:pPr>
        <w:pStyle w:val="Heading4"/>
        <w:ind w:left="720" w:hanging="720"/>
        <w:jc w:val="left"/>
      </w:pPr>
      <w:bookmarkStart w:id="665" w:name="_Toc403500894"/>
      <w:r w:rsidRPr="006C1BC4">
        <w:t>Create report</w:t>
      </w:r>
      <w:bookmarkEnd w:id="665"/>
    </w:p>
    <w:p w:rsidR="00087F05" w:rsidRPr="006C1BC4" w:rsidRDefault="00087F05" w:rsidP="00EA483E">
      <w:pPr>
        <w:pStyle w:val="BodyText"/>
        <w:numPr>
          <w:ilvl w:val="0"/>
          <w:numId w:val="37"/>
        </w:numPr>
      </w:pPr>
      <w:r w:rsidRPr="006C1BC4">
        <w:t>A report is constructed using the selected miners’ work shifts.</w:t>
      </w:r>
    </w:p>
    <w:p w:rsidR="00087F05" w:rsidRPr="006C1BC4" w:rsidRDefault="00087F05" w:rsidP="00EA483E">
      <w:pPr>
        <w:pStyle w:val="Heading3"/>
        <w:numPr>
          <w:ilvl w:val="0"/>
          <w:numId w:val="1"/>
        </w:numPr>
        <w:ind w:left="720" w:hanging="720"/>
      </w:pPr>
      <w:bookmarkStart w:id="666" w:name="_Toc403500895"/>
      <w:bookmarkStart w:id="667" w:name="_Toc404594531"/>
      <w:r w:rsidRPr="006C1BC4">
        <w:t>Exit Conditions</w:t>
      </w:r>
      <w:bookmarkEnd w:id="666"/>
      <w:bookmarkEnd w:id="667"/>
    </w:p>
    <w:p w:rsidR="00087F05" w:rsidRPr="006C1BC4" w:rsidRDefault="00087F05" w:rsidP="00EA483E">
      <w:pPr>
        <w:pStyle w:val="Heading4"/>
        <w:ind w:left="720" w:hanging="720"/>
        <w:jc w:val="left"/>
      </w:pPr>
      <w:bookmarkStart w:id="668" w:name="_Toc403500896"/>
      <w:r w:rsidRPr="006C1BC4">
        <w:t>PDF report generated</w:t>
      </w:r>
      <w:bookmarkEnd w:id="668"/>
    </w:p>
    <w:p w:rsidR="00087F05" w:rsidRPr="006C1BC4" w:rsidRDefault="00087F05" w:rsidP="00EA483E">
      <w:pPr>
        <w:ind w:left="720"/>
      </w:pPr>
      <w:r w:rsidRPr="006C1BC4">
        <w:t>A PDF report is generated containing yearly work shift information for the selected miner.</w:t>
      </w:r>
    </w:p>
    <w:p w:rsidR="00087F05" w:rsidRPr="006C1BC4" w:rsidRDefault="00087F05" w:rsidP="00EA483E">
      <w:pPr>
        <w:pStyle w:val="Heading3"/>
        <w:numPr>
          <w:ilvl w:val="0"/>
          <w:numId w:val="1"/>
        </w:numPr>
        <w:ind w:left="720" w:hanging="720"/>
      </w:pPr>
      <w:bookmarkStart w:id="669" w:name="_Toc403500897"/>
      <w:bookmarkStart w:id="670" w:name="_Toc404594532"/>
      <w:r w:rsidRPr="006C1BC4">
        <w:t>Quality requirements</w:t>
      </w:r>
      <w:bookmarkEnd w:id="669"/>
      <w:bookmarkEnd w:id="670"/>
    </w:p>
    <w:p w:rsidR="00087F05" w:rsidRPr="006C1BC4" w:rsidRDefault="00087F05" w:rsidP="00EA483E">
      <w:pPr>
        <w:pStyle w:val="Heading4"/>
        <w:ind w:left="720" w:hanging="720"/>
        <w:jc w:val="left"/>
      </w:pPr>
      <w:bookmarkStart w:id="671" w:name="_Toc403500898"/>
      <w:r w:rsidRPr="006C1BC4">
        <w:t>&lt;Quality requirement one&gt;</w:t>
      </w:r>
      <w:bookmarkEnd w:id="671"/>
    </w:p>
    <w:p w:rsidR="00CF6748" w:rsidRPr="006C1BC4" w:rsidRDefault="00CF6748" w:rsidP="00CF6748"/>
    <w:sectPr w:rsidR="00CF6748" w:rsidRPr="006C1BC4" w:rsidSect="00EA2298">
      <w:headerReference w:type="default" r:id="rId59"/>
      <w:footerReference w:type="default" r:id="rId60"/>
      <w:headerReference w:type="first" r:id="rId61"/>
      <w:footerReference w:type="first" r:id="rId62"/>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D1FAC" w:rsidRDefault="002D1FAC" w:rsidP="002D1766">
      <w:pPr>
        <w:spacing w:line="240" w:lineRule="auto"/>
      </w:pPr>
      <w:r>
        <w:separator/>
      </w:r>
    </w:p>
  </w:endnote>
  <w:endnote w:type="continuationSeparator" w:id="0">
    <w:p w:rsidR="002D1FAC" w:rsidRDefault="002D1FAC" w:rsidP="002D176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5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7E8D" w:rsidRDefault="001E7E8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1E7E8D" w:rsidRDefault="001E7E8D">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1E7E8D">
      <w:tc>
        <w:tcPr>
          <w:tcW w:w="3162" w:type="dxa"/>
          <w:tcBorders>
            <w:top w:val="nil"/>
            <w:left w:val="nil"/>
            <w:bottom w:val="nil"/>
            <w:right w:val="nil"/>
          </w:tcBorders>
        </w:tcPr>
        <w:p w:rsidR="001E7E8D" w:rsidRDefault="001E7E8D">
          <w:pPr>
            <w:ind w:right="360"/>
          </w:pPr>
          <w:r>
            <w:t>Confidential</w:t>
          </w:r>
        </w:p>
      </w:tc>
      <w:tc>
        <w:tcPr>
          <w:tcW w:w="3162" w:type="dxa"/>
          <w:tcBorders>
            <w:top w:val="nil"/>
            <w:left w:val="nil"/>
            <w:bottom w:val="nil"/>
            <w:right w:val="nil"/>
          </w:tcBorders>
        </w:tcPr>
        <w:p w:rsidR="001E7E8D" w:rsidRDefault="001E7E8D" w:rsidP="004A1F1E">
          <w:pPr>
            <w:jc w:val="center"/>
          </w:pPr>
          <w:r>
            <w:sym w:font="Symbol" w:char="F0D3"/>
          </w:r>
          <w:r>
            <w:rPr>
              <w:i/>
              <w:iCs/>
            </w:rPr>
            <w:t>Philip Kurowski</w:t>
          </w:r>
          <w:r>
            <w:t>, 2014</w:t>
          </w:r>
        </w:p>
      </w:tc>
      <w:tc>
        <w:tcPr>
          <w:tcW w:w="3162" w:type="dxa"/>
          <w:tcBorders>
            <w:top w:val="nil"/>
            <w:left w:val="nil"/>
            <w:bottom w:val="nil"/>
            <w:right w:val="nil"/>
          </w:tcBorders>
        </w:tcPr>
        <w:p w:rsidR="001E7E8D" w:rsidRDefault="001E7E8D">
          <w:pPr>
            <w:jc w:val="right"/>
          </w:pPr>
          <w:r>
            <w:t xml:space="preserve">Page </w:t>
          </w:r>
          <w:r>
            <w:rPr>
              <w:rStyle w:val="PageNumber"/>
            </w:rPr>
            <w:fldChar w:fldCharType="begin"/>
          </w:r>
          <w:r>
            <w:rPr>
              <w:rStyle w:val="PageNumber"/>
            </w:rPr>
            <w:instrText xml:space="preserve"> PAGE </w:instrText>
          </w:r>
          <w:r>
            <w:rPr>
              <w:rStyle w:val="PageNumber"/>
            </w:rPr>
            <w:fldChar w:fldCharType="separate"/>
          </w:r>
          <w:r w:rsidR="002F5604">
            <w:rPr>
              <w:rStyle w:val="PageNumber"/>
              <w:noProof/>
            </w:rPr>
            <w:t>20</w:t>
          </w:r>
          <w:r>
            <w:rPr>
              <w:rStyle w:val="PageNumber"/>
            </w:rPr>
            <w:fldChar w:fldCharType="end"/>
          </w:r>
        </w:p>
      </w:tc>
    </w:tr>
  </w:tbl>
  <w:p w:rsidR="001E7E8D" w:rsidRDefault="001E7E8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7E8D" w:rsidRDefault="001E7E8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D1FAC" w:rsidRDefault="002D1FAC" w:rsidP="002D1766">
      <w:pPr>
        <w:spacing w:line="240" w:lineRule="auto"/>
      </w:pPr>
      <w:r>
        <w:separator/>
      </w:r>
    </w:p>
  </w:footnote>
  <w:footnote w:type="continuationSeparator" w:id="0">
    <w:p w:rsidR="002D1FAC" w:rsidRDefault="002D1FAC" w:rsidP="002D176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7E8D" w:rsidRDefault="001E7E8D" w:rsidP="001767D6">
    <w:pPr>
      <w:rPr>
        <w:sz w:val="24"/>
      </w:rPr>
    </w:pPr>
  </w:p>
  <w:p w:rsidR="001E7E8D" w:rsidRDefault="001E7E8D" w:rsidP="001767D6">
    <w:pPr>
      <w:pBdr>
        <w:top w:val="single" w:sz="6" w:space="1" w:color="auto"/>
      </w:pBdr>
      <w:rPr>
        <w:sz w:val="24"/>
      </w:rPr>
    </w:pPr>
  </w:p>
  <w:sdt>
    <w:sdtPr>
      <w:rPr>
        <w:rFonts w:ascii="Arial" w:hAnsi="Arial"/>
        <w:b/>
        <w:sz w:val="36"/>
      </w:rPr>
      <w:alias w:val="Company"/>
      <w:tag w:val=""/>
      <w:id w:val="150030365"/>
      <w:placeholder>
        <w:docPart w:val="3E17F5B684384A7FB42FC579009E7311"/>
      </w:placeholder>
      <w:dataBinding w:prefixMappings="xmlns:ns0='http://schemas.openxmlformats.org/officeDocument/2006/extended-properties' " w:xpath="/ns0:Properties[1]/ns0:Company[1]" w:storeItemID="{6668398D-A668-4E3E-A5EB-62B293D839F1}"/>
      <w:text/>
    </w:sdtPr>
    <w:sdtEndPr/>
    <w:sdtContent>
      <w:p w:rsidR="001E7E8D" w:rsidRDefault="001E7E8D" w:rsidP="001767D6">
        <w:pPr>
          <w:pBdr>
            <w:bottom w:val="single" w:sz="6" w:space="1" w:color="auto"/>
          </w:pBdr>
          <w:jc w:val="right"/>
          <w:rPr>
            <w:rFonts w:ascii="Arial" w:hAnsi="Arial"/>
            <w:b/>
            <w:sz w:val="36"/>
          </w:rPr>
        </w:pPr>
        <w:r>
          <w:rPr>
            <w:rFonts w:ascii="Arial" w:hAnsi="Arial"/>
            <w:b/>
            <w:sz w:val="36"/>
            <w:lang w:val="en-CA"/>
          </w:rPr>
          <w:t>SE 4450 - SOFTWARE ENGINEERING DESIGN II</w:t>
        </w:r>
      </w:p>
    </w:sdtContent>
  </w:sdt>
  <w:p w:rsidR="001E7E8D" w:rsidRDefault="001E7E8D" w:rsidP="001767D6">
    <w:pPr>
      <w:pBdr>
        <w:bottom w:val="single" w:sz="6" w:space="1" w:color="auto"/>
      </w:pBdr>
      <w:jc w:val="right"/>
      <w:rPr>
        <w:sz w:val="24"/>
      </w:rPr>
    </w:pPr>
  </w:p>
  <w:p w:rsidR="001E7E8D" w:rsidRDefault="001E7E8D" w:rsidP="001767D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1E7E8D" w:rsidTr="00000A53">
      <w:tc>
        <w:tcPr>
          <w:tcW w:w="6379" w:type="dxa"/>
        </w:tcPr>
        <w:p w:rsidR="001E7E8D" w:rsidRDefault="007D2F71" w:rsidP="00000A53">
          <w:fldSimple w:instr="subject  \* Mergeformat ">
            <w:r w:rsidR="002F5604">
              <w:t>Automated Wireless Asset Tracking for Underground Mines</w:t>
            </w:r>
          </w:fldSimple>
        </w:p>
      </w:tc>
      <w:tc>
        <w:tcPr>
          <w:tcW w:w="3179" w:type="dxa"/>
        </w:tcPr>
        <w:p w:rsidR="001E7E8D" w:rsidRDefault="001E7E8D" w:rsidP="00000A53">
          <w:pPr>
            <w:tabs>
              <w:tab w:val="left" w:pos="1135"/>
            </w:tabs>
            <w:spacing w:before="40"/>
            <w:ind w:right="68"/>
          </w:pPr>
          <w:r>
            <w:t xml:space="preserve">  Version:           1.0</w:t>
          </w:r>
        </w:p>
      </w:tc>
    </w:tr>
    <w:tr w:rsidR="001E7E8D" w:rsidTr="00000A53">
      <w:tc>
        <w:tcPr>
          <w:tcW w:w="6379" w:type="dxa"/>
        </w:tcPr>
        <w:p w:rsidR="001E7E8D" w:rsidRDefault="001E7E8D" w:rsidP="00000A53">
          <w:r>
            <w:t>Midterm Report</w:t>
          </w:r>
        </w:p>
      </w:tc>
      <w:tc>
        <w:tcPr>
          <w:tcW w:w="3179" w:type="dxa"/>
        </w:tcPr>
        <w:p w:rsidR="001E7E8D" w:rsidRDefault="001E7E8D" w:rsidP="005209A1">
          <w:r>
            <w:t xml:space="preserve">  Date:  18/11/14</w:t>
          </w:r>
        </w:p>
      </w:tc>
    </w:tr>
    <w:tr w:rsidR="001E7E8D" w:rsidTr="00000A53">
      <w:tc>
        <w:tcPr>
          <w:tcW w:w="9558" w:type="dxa"/>
          <w:gridSpan w:val="2"/>
        </w:tcPr>
        <w:p w:rsidR="001E7E8D" w:rsidRDefault="001E7E8D" w:rsidP="00000A53">
          <w:r>
            <w:t>pkurowsk_se4450_MTReport</w:t>
          </w:r>
        </w:p>
      </w:tc>
    </w:tr>
  </w:tbl>
  <w:p w:rsidR="001E7E8D" w:rsidRDefault="001E7E8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7E8D" w:rsidRDefault="001E7E8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A012660C"/>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rPr>
        <w:b w:val="0"/>
      </w:rPr>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3045C5B"/>
    <w:multiLevelType w:val="hybridMultilevel"/>
    <w:tmpl w:val="994EDD2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
    <w:nsid w:val="042B265E"/>
    <w:multiLevelType w:val="hybridMultilevel"/>
    <w:tmpl w:val="3704EFB6"/>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
    <w:nsid w:val="06466491"/>
    <w:multiLevelType w:val="hybridMultilevel"/>
    <w:tmpl w:val="F7785416"/>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4">
    <w:nsid w:val="0BCC4E99"/>
    <w:multiLevelType w:val="hybridMultilevel"/>
    <w:tmpl w:val="238E4CA0"/>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5">
    <w:nsid w:val="12200352"/>
    <w:multiLevelType w:val="hybridMultilevel"/>
    <w:tmpl w:val="FACCEFE6"/>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6">
    <w:nsid w:val="13A600A8"/>
    <w:multiLevelType w:val="hybridMultilevel"/>
    <w:tmpl w:val="B784DD4E"/>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7">
    <w:nsid w:val="159A56E5"/>
    <w:multiLevelType w:val="hybridMultilevel"/>
    <w:tmpl w:val="E5DCDC56"/>
    <w:lvl w:ilvl="0" w:tplc="10090001">
      <w:start w:val="1"/>
      <w:numFmt w:val="bullet"/>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8">
    <w:nsid w:val="1A196DCD"/>
    <w:multiLevelType w:val="hybridMultilevel"/>
    <w:tmpl w:val="8C1EC1B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9">
    <w:nsid w:val="1B0D7E2E"/>
    <w:multiLevelType w:val="hybridMultilevel"/>
    <w:tmpl w:val="125212FC"/>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0">
    <w:nsid w:val="237164DC"/>
    <w:multiLevelType w:val="hybridMultilevel"/>
    <w:tmpl w:val="0FE07384"/>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1">
    <w:nsid w:val="23D84B36"/>
    <w:multiLevelType w:val="hybridMultilevel"/>
    <w:tmpl w:val="B728234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2">
    <w:nsid w:val="24481512"/>
    <w:multiLevelType w:val="hybridMultilevel"/>
    <w:tmpl w:val="EB92F3E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nsid w:val="291C64C3"/>
    <w:multiLevelType w:val="hybridMultilevel"/>
    <w:tmpl w:val="B7049FF2"/>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4">
    <w:nsid w:val="31AF3CDE"/>
    <w:multiLevelType w:val="hybridMultilevel"/>
    <w:tmpl w:val="C3228CDC"/>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5">
    <w:nsid w:val="3FB13BEE"/>
    <w:multiLevelType w:val="hybridMultilevel"/>
    <w:tmpl w:val="B0AC6264"/>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6">
    <w:nsid w:val="40C20C89"/>
    <w:multiLevelType w:val="hybridMultilevel"/>
    <w:tmpl w:val="B9E886A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7">
    <w:nsid w:val="430F61F6"/>
    <w:multiLevelType w:val="hybridMultilevel"/>
    <w:tmpl w:val="C9869F2C"/>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8">
    <w:nsid w:val="44374222"/>
    <w:multiLevelType w:val="hybridMultilevel"/>
    <w:tmpl w:val="9A681452"/>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9">
    <w:nsid w:val="4521518C"/>
    <w:multiLevelType w:val="hybridMultilevel"/>
    <w:tmpl w:val="68FE38C4"/>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0">
    <w:nsid w:val="46C4139C"/>
    <w:multiLevelType w:val="hybridMultilevel"/>
    <w:tmpl w:val="193C8E64"/>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1">
    <w:nsid w:val="489C5D99"/>
    <w:multiLevelType w:val="hybridMultilevel"/>
    <w:tmpl w:val="21DAF4D0"/>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2">
    <w:nsid w:val="48D251B9"/>
    <w:multiLevelType w:val="hybridMultilevel"/>
    <w:tmpl w:val="B4DE53E4"/>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3">
    <w:nsid w:val="49E21AD6"/>
    <w:multiLevelType w:val="hybridMultilevel"/>
    <w:tmpl w:val="9A5A1188"/>
    <w:lvl w:ilvl="0" w:tplc="10090001">
      <w:start w:val="1"/>
      <w:numFmt w:val="bullet"/>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4">
    <w:nsid w:val="4DD06C72"/>
    <w:multiLevelType w:val="hybridMultilevel"/>
    <w:tmpl w:val="208C13B2"/>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5">
    <w:nsid w:val="51F26780"/>
    <w:multiLevelType w:val="hybridMultilevel"/>
    <w:tmpl w:val="BB0EA600"/>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6">
    <w:nsid w:val="53774975"/>
    <w:multiLevelType w:val="hybridMultilevel"/>
    <w:tmpl w:val="B12C9AF8"/>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7">
    <w:nsid w:val="575A4FD6"/>
    <w:multiLevelType w:val="hybridMultilevel"/>
    <w:tmpl w:val="F87A10D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8">
    <w:nsid w:val="598E5700"/>
    <w:multiLevelType w:val="hybridMultilevel"/>
    <w:tmpl w:val="B8DC6F1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9">
    <w:nsid w:val="5D9A15EB"/>
    <w:multiLevelType w:val="hybridMultilevel"/>
    <w:tmpl w:val="6E3A000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nsid w:val="5F076166"/>
    <w:multiLevelType w:val="hybridMultilevel"/>
    <w:tmpl w:val="84D43DBE"/>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1">
    <w:nsid w:val="610A7BFA"/>
    <w:multiLevelType w:val="hybridMultilevel"/>
    <w:tmpl w:val="129A17AE"/>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2">
    <w:nsid w:val="61833710"/>
    <w:multiLevelType w:val="multilevel"/>
    <w:tmpl w:val="211C6F5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nsid w:val="64596D09"/>
    <w:multiLevelType w:val="hybridMultilevel"/>
    <w:tmpl w:val="95264E38"/>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4">
    <w:nsid w:val="680853BB"/>
    <w:multiLevelType w:val="hybridMultilevel"/>
    <w:tmpl w:val="F946AD2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5">
    <w:nsid w:val="6BD17F90"/>
    <w:multiLevelType w:val="hybridMultilevel"/>
    <w:tmpl w:val="27D0C9AE"/>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6">
    <w:nsid w:val="6D6F0296"/>
    <w:multiLevelType w:val="hybridMultilevel"/>
    <w:tmpl w:val="BDC00D0E"/>
    <w:lvl w:ilvl="0" w:tplc="10090001">
      <w:start w:val="1"/>
      <w:numFmt w:val="bullet"/>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7">
    <w:nsid w:val="6DBD2F2D"/>
    <w:multiLevelType w:val="hybridMultilevel"/>
    <w:tmpl w:val="19148098"/>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8">
    <w:nsid w:val="702B7A1B"/>
    <w:multiLevelType w:val="hybridMultilevel"/>
    <w:tmpl w:val="6C42ACA0"/>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9">
    <w:nsid w:val="71DC4C6B"/>
    <w:multiLevelType w:val="hybridMultilevel"/>
    <w:tmpl w:val="A9FA8430"/>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40">
    <w:nsid w:val="77E85A42"/>
    <w:multiLevelType w:val="hybridMultilevel"/>
    <w:tmpl w:val="C958E7D2"/>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41">
    <w:nsid w:val="7EAF433B"/>
    <w:multiLevelType w:val="hybridMultilevel"/>
    <w:tmpl w:val="CB4828B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0"/>
  </w:num>
  <w:num w:numId="2">
    <w:abstractNumId w:val="18"/>
  </w:num>
  <w:num w:numId="3">
    <w:abstractNumId w:val="26"/>
  </w:num>
  <w:num w:numId="4">
    <w:abstractNumId w:val="21"/>
  </w:num>
  <w:num w:numId="5">
    <w:abstractNumId w:val="12"/>
  </w:num>
  <w:num w:numId="6">
    <w:abstractNumId w:val="41"/>
  </w:num>
  <w:num w:numId="7">
    <w:abstractNumId w:val="14"/>
  </w:num>
  <w:num w:numId="8">
    <w:abstractNumId w:val="5"/>
  </w:num>
  <w:num w:numId="9">
    <w:abstractNumId w:val="27"/>
  </w:num>
  <w:num w:numId="10">
    <w:abstractNumId w:val="2"/>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num>
  <w:num w:numId="15">
    <w:abstractNumId w:val="29"/>
  </w:num>
  <w:num w:numId="16">
    <w:abstractNumId w:val="32"/>
  </w:num>
  <w:num w:numId="17">
    <w:abstractNumId w:val="25"/>
  </w:num>
  <w:num w:numId="18">
    <w:abstractNumId w:val="13"/>
  </w:num>
  <w:num w:numId="19">
    <w:abstractNumId w:val="10"/>
  </w:num>
  <w:num w:numId="20">
    <w:abstractNumId w:val="11"/>
  </w:num>
  <w:num w:numId="21">
    <w:abstractNumId w:val="30"/>
  </w:num>
  <w:num w:numId="22">
    <w:abstractNumId w:val="6"/>
  </w:num>
  <w:num w:numId="23">
    <w:abstractNumId w:val="34"/>
  </w:num>
  <w:num w:numId="24">
    <w:abstractNumId w:val="33"/>
  </w:num>
  <w:num w:numId="25">
    <w:abstractNumId w:val="40"/>
  </w:num>
  <w:num w:numId="26">
    <w:abstractNumId w:val="7"/>
  </w:num>
  <w:num w:numId="27">
    <w:abstractNumId w:val="24"/>
  </w:num>
  <w:num w:numId="28">
    <w:abstractNumId w:val="36"/>
  </w:num>
  <w:num w:numId="29">
    <w:abstractNumId w:val="19"/>
  </w:num>
  <w:num w:numId="30">
    <w:abstractNumId w:val="15"/>
  </w:num>
  <w:num w:numId="31">
    <w:abstractNumId w:val="1"/>
  </w:num>
  <w:num w:numId="32">
    <w:abstractNumId w:val="4"/>
  </w:num>
  <w:num w:numId="33">
    <w:abstractNumId w:val="17"/>
  </w:num>
  <w:num w:numId="34">
    <w:abstractNumId w:val="31"/>
  </w:num>
  <w:num w:numId="35">
    <w:abstractNumId w:val="38"/>
  </w:num>
  <w:num w:numId="36">
    <w:abstractNumId w:val="35"/>
  </w:num>
  <w:num w:numId="37">
    <w:abstractNumId w:val="3"/>
  </w:num>
  <w:num w:numId="38">
    <w:abstractNumId w:val="16"/>
  </w:num>
  <w:num w:numId="39">
    <w:abstractNumId w:val="20"/>
  </w:num>
  <w:num w:numId="40">
    <w:abstractNumId w:val="9"/>
  </w:num>
  <w:num w:numId="41">
    <w:abstractNumId w:val="23"/>
  </w:num>
  <w:num w:numId="42">
    <w:abstractNumId w:val="8"/>
  </w:num>
  <w:num w:numId="43">
    <w:abstractNumId w:val="37"/>
  </w:num>
  <w:num w:numId="44">
    <w:abstractNumId w:val="22"/>
  </w:num>
  <w:num w:numId="45">
    <w:abstractNumId w:val="28"/>
  </w:num>
  <w:num w:numId="46">
    <w:abstractNumId w:val="39"/>
  </w:num>
  <w:num w:numId="47">
    <w:abstractNumId w:val="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0"/>
  </w:num>
  <w:num w:numId="49">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2CB3"/>
    <w:rsid w:val="00000A53"/>
    <w:rsid w:val="00001BFC"/>
    <w:rsid w:val="00002CB3"/>
    <w:rsid w:val="00010EA1"/>
    <w:rsid w:val="00022265"/>
    <w:rsid w:val="0002386E"/>
    <w:rsid w:val="0003571E"/>
    <w:rsid w:val="0004497B"/>
    <w:rsid w:val="000526FD"/>
    <w:rsid w:val="00056EB8"/>
    <w:rsid w:val="00061741"/>
    <w:rsid w:val="0007562F"/>
    <w:rsid w:val="00082EB3"/>
    <w:rsid w:val="00087F05"/>
    <w:rsid w:val="00091EA2"/>
    <w:rsid w:val="00092A1E"/>
    <w:rsid w:val="000A4B35"/>
    <w:rsid w:val="000A58D6"/>
    <w:rsid w:val="000B43D9"/>
    <w:rsid w:val="000B74D5"/>
    <w:rsid w:val="000C300A"/>
    <w:rsid w:val="000C4B64"/>
    <w:rsid w:val="000C5848"/>
    <w:rsid w:val="000D0494"/>
    <w:rsid w:val="000D20EC"/>
    <w:rsid w:val="000D5466"/>
    <w:rsid w:val="000D6DA0"/>
    <w:rsid w:val="000D6DA8"/>
    <w:rsid w:val="000E30B9"/>
    <w:rsid w:val="000E524C"/>
    <w:rsid w:val="000E6AE7"/>
    <w:rsid w:val="001118B5"/>
    <w:rsid w:val="00112F4A"/>
    <w:rsid w:val="001161B8"/>
    <w:rsid w:val="001343A8"/>
    <w:rsid w:val="0013465D"/>
    <w:rsid w:val="001353A2"/>
    <w:rsid w:val="001415AC"/>
    <w:rsid w:val="0014460D"/>
    <w:rsid w:val="00150BC5"/>
    <w:rsid w:val="001630A2"/>
    <w:rsid w:val="001742F6"/>
    <w:rsid w:val="001767D6"/>
    <w:rsid w:val="00182A33"/>
    <w:rsid w:val="00184F81"/>
    <w:rsid w:val="00192A3E"/>
    <w:rsid w:val="0019323C"/>
    <w:rsid w:val="001967C9"/>
    <w:rsid w:val="001A2259"/>
    <w:rsid w:val="001A68CC"/>
    <w:rsid w:val="001A7493"/>
    <w:rsid w:val="001A7BD6"/>
    <w:rsid w:val="001B0AAA"/>
    <w:rsid w:val="001B2C54"/>
    <w:rsid w:val="001B6F8B"/>
    <w:rsid w:val="001C2187"/>
    <w:rsid w:val="001C4CBF"/>
    <w:rsid w:val="001C4E59"/>
    <w:rsid w:val="001C740C"/>
    <w:rsid w:val="001C7457"/>
    <w:rsid w:val="001D0633"/>
    <w:rsid w:val="001D3BD2"/>
    <w:rsid w:val="001D6930"/>
    <w:rsid w:val="001E40DC"/>
    <w:rsid w:val="001E7E8D"/>
    <w:rsid w:val="001F3E0C"/>
    <w:rsid w:val="001F5BF5"/>
    <w:rsid w:val="00201B39"/>
    <w:rsid w:val="002040BF"/>
    <w:rsid w:val="002063BF"/>
    <w:rsid w:val="00211D1B"/>
    <w:rsid w:val="00214B0C"/>
    <w:rsid w:val="00222C13"/>
    <w:rsid w:val="00223AE1"/>
    <w:rsid w:val="00226382"/>
    <w:rsid w:val="00230F8A"/>
    <w:rsid w:val="002338F3"/>
    <w:rsid w:val="002355A8"/>
    <w:rsid w:val="00241A5D"/>
    <w:rsid w:val="00243025"/>
    <w:rsid w:val="00245DD2"/>
    <w:rsid w:val="002461A2"/>
    <w:rsid w:val="00254C9D"/>
    <w:rsid w:val="00261C5D"/>
    <w:rsid w:val="002723F5"/>
    <w:rsid w:val="00273C0F"/>
    <w:rsid w:val="002867BA"/>
    <w:rsid w:val="00297A5E"/>
    <w:rsid w:val="002A355B"/>
    <w:rsid w:val="002A4DE8"/>
    <w:rsid w:val="002A5BE3"/>
    <w:rsid w:val="002A6F2D"/>
    <w:rsid w:val="002B0623"/>
    <w:rsid w:val="002B5DC1"/>
    <w:rsid w:val="002B6A01"/>
    <w:rsid w:val="002C5A7B"/>
    <w:rsid w:val="002C75DC"/>
    <w:rsid w:val="002D1766"/>
    <w:rsid w:val="002D1FAC"/>
    <w:rsid w:val="002D31A2"/>
    <w:rsid w:val="002D3B8F"/>
    <w:rsid w:val="002D53BB"/>
    <w:rsid w:val="002D71E4"/>
    <w:rsid w:val="002E05B4"/>
    <w:rsid w:val="002E06A9"/>
    <w:rsid w:val="002E143D"/>
    <w:rsid w:val="002E1462"/>
    <w:rsid w:val="002E3111"/>
    <w:rsid w:val="002E34A3"/>
    <w:rsid w:val="002E6C40"/>
    <w:rsid w:val="002F1655"/>
    <w:rsid w:val="002F1DB6"/>
    <w:rsid w:val="002F46E3"/>
    <w:rsid w:val="002F5604"/>
    <w:rsid w:val="002F745F"/>
    <w:rsid w:val="003040EE"/>
    <w:rsid w:val="00305AFE"/>
    <w:rsid w:val="00307C1B"/>
    <w:rsid w:val="003159AC"/>
    <w:rsid w:val="0032085A"/>
    <w:rsid w:val="00320CD1"/>
    <w:rsid w:val="0032300D"/>
    <w:rsid w:val="0032440B"/>
    <w:rsid w:val="003427EE"/>
    <w:rsid w:val="0034463F"/>
    <w:rsid w:val="0035787E"/>
    <w:rsid w:val="00357FAA"/>
    <w:rsid w:val="003611AB"/>
    <w:rsid w:val="003619E9"/>
    <w:rsid w:val="003645C9"/>
    <w:rsid w:val="00366871"/>
    <w:rsid w:val="003675A4"/>
    <w:rsid w:val="00367CF0"/>
    <w:rsid w:val="00371C39"/>
    <w:rsid w:val="00372D70"/>
    <w:rsid w:val="00373CBA"/>
    <w:rsid w:val="00375A18"/>
    <w:rsid w:val="00384C89"/>
    <w:rsid w:val="003A0FAA"/>
    <w:rsid w:val="003A2802"/>
    <w:rsid w:val="003A3D72"/>
    <w:rsid w:val="003B0190"/>
    <w:rsid w:val="003B738C"/>
    <w:rsid w:val="003C057F"/>
    <w:rsid w:val="003C292F"/>
    <w:rsid w:val="003C2FAB"/>
    <w:rsid w:val="003C4321"/>
    <w:rsid w:val="003C60C5"/>
    <w:rsid w:val="003D2468"/>
    <w:rsid w:val="003D4052"/>
    <w:rsid w:val="003D7586"/>
    <w:rsid w:val="003F3383"/>
    <w:rsid w:val="003F7111"/>
    <w:rsid w:val="004004F1"/>
    <w:rsid w:val="00401481"/>
    <w:rsid w:val="004117CA"/>
    <w:rsid w:val="00413D85"/>
    <w:rsid w:val="004144F2"/>
    <w:rsid w:val="00416ACE"/>
    <w:rsid w:val="00445209"/>
    <w:rsid w:val="004459FC"/>
    <w:rsid w:val="0045079A"/>
    <w:rsid w:val="00453816"/>
    <w:rsid w:val="00463F86"/>
    <w:rsid w:val="004673FE"/>
    <w:rsid w:val="00474970"/>
    <w:rsid w:val="00486B1B"/>
    <w:rsid w:val="00496495"/>
    <w:rsid w:val="004A1F1E"/>
    <w:rsid w:val="004A37C2"/>
    <w:rsid w:val="004B5099"/>
    <w:rsid w:val="004C0A20"/>
    <w:rsid w:val="004C0D7A"/>
    <w:rsid w:val="004C3600"/>
    <w:rsid w:val="004C710B"/>
    <w:rsid w:val="004E06F8"/>
    <w:rsid w:val="004E27DA"/>
    <w:rsid w:val="004F056B"/>
    <w:rsid w:val="005014FC"/>
    <w:rsid w:val="005052AD"/>
    <w:rsid w:val="00507A75"/>
    <w:rsid w:val="0051394A"/>
    <w:rsid w:val="005209A1"/>
    <w:rsid w:val="00526520"/>
    <w:rsid w:val="00526BC2"/>
    <w:rsid w:val="005303E8"/>
    <w:rsid w:val="00532FE8"/>
    <w:rsid w:val="00537B47"/>
    <w:rsid w:val="0054436C"/>
    <w:rsid w:val="0054572C"/>
    <w:rsid w:val="00546C87"/>
    <w:rsid w:val="00554AAD"/>
    <w:rsid w:val="00556983"/>
    <w:rsid w:val="00562AF6"/>
    <w:rsid w:val="005644C8"/>
    <w:rsid w:val="005826CA"/>
    <w:rsid w:val="00592B7B"/>
    <w:rsid w:val="00595E2D"/>
    <w:rsid w:val="005A2B69"/>
    <w:rsid w:val="005A5856"/>
    <w:rsid w:val="005A7225"/>
    <w:rsid w:val="005B3461"/>
    <w:rsid w:val="005B370A"/>
    <w:rsid w:val="005B5549"/>
    <w:rsid w:val="005B7D8E"/>
    <w:rsid w:val="005C1B7D"/>
    <w:rsid w:val="005C2E3D"/>
    <w:rsid w:val="005C6343"/>
    <w:rsid w:val="005C7456"/>
    <w:rsid w:val="005C7742"/>
    <w:rsid w:val="005D2E52"/>
    <w:rsid w:val="005D31FC"/>
    <w:rsid w:val="005D5EE5"/>
    <w:rsid w:val="005D5F87"/>
    <w:rsid w:val="005E13A7"/>
    <w:rsid w:val="005E41BD"/>
    <w:rsid w:val="005F0564"/>
    <w:rsid w:val="005F2E84"/>
    <w:rsid w:val="00600DE8"/>
    <w:rsid w:val="006024DC"/>
    <w:rsid w:val="006070D9"/>
    <w:rsid w:val="006107C7"/>
    <w:rsid w:val="006170B4"/>
    <w:rsid w:val="00617A08"/>
    <w:rsid w:val="00620D09"/>
    <w:rsid w:val="006270A7"/>
    <w:rsid w:val="006322C0"/>
    <w:rsid w:val="006331AD"/>
    <w:rsid w:val="00633724"/>
    <w:rsid w:val="006365D8"/>
    <w:rsid w:val="00643168"/>
    <w:rsid w:val="006435F6"/>
    <w:rsid w:val="00650F62"/>
    <w:rsid w:val="00663C07"/>
    <w:rsid w:val="00673086"/>
    <w:rsid w:val="00674968"/>
    <w:rsid w:val="006842AC"/>
    <w:rsid w:val="00692793"/>
    <w:rsid w:val="00694168"/>
    <w:rsid w:val="006A619D"/>
    <w:rsid w:val="006B0F7B"/>
    <w:rsid w:val="006B208D"/>
    <w:rsid w:val="006B2168"/>
    <w:rsid w:val="006B60AE"/>
    <w:rsid w:val="006B72C0"/>
    <w:rsid w:val="006B77BE"/>
    <w:rsid w:val="006C1BC4"/>
    <w:rsid w:val="006C794E"/>
    <w:rsid w:val="006D09E2"/>
    <w:rsid w:val="006D468B"/>
    <w:rsid w:val="006E60F7"/>
    <w:rsid w:val="006F1B5A"/>
    <w:rsid w:val="0070393D"/>
    <w:rsid w:val="0070434D"/>
    <w:rsid w:val="00706016"/>
    <w:rsid w:val="00712E6A"/>
    <w:rsid w:val="0071498B"/>
    <w:rsid w:val="00715BBE"/>
    <w:rsid w:val="007201A8"/>
    <w:rsid w:val="00724E04"/>
    <w:rsid w:val="00734B53"/>
    <w:rsid w:val="00740FC9"/>
    <w:rsid w:val="00741CAD"/>
    <w:rsid w:val="007511A7"/>
    <w:rsid w:val="007512AB"/>
    <w:rsid w:val="00753B43"/>
    <w:rsid w:val="00754715"/>
    <w:rsid w:val="007555D3"/>
    <w:rsid w:val="0075730F"/>
    <w:rsid w:val="00762D79"/>
    <w:rsid w:val="00762EFA"/>
    <w:rsid w:val="00767DFE"/>
    <w:rsid w:val="00772010"/>
    <w:rsid w:val="00773220"/>
    <w:rsid w:val="00773579"/>
    <w:rsid w:val="0078323E"/>
    <w:rsid w:val="007917DD"/>
    <w:rsid w:val="007A19AA"/>
    <w:rsid w:val="007C3EEB"/>
    <w:rsid w:val="007D2F71"/>
    <w:rsid w:val="007D659D"/>
    <w:rsid w:val="007D6E3A"/>
    <w:rsid w:val="007E4C86"/>
    <w:rsid w:val="007E7422"/>
    <w:rsid w:val="007F2090"/>
    <w:rsid w:val="007F36BF"/>
    <w:rsid w:val="007F41FE"/>
    <w:rsid w:val="007F7ECC"/>
    <w:rsid w:val="00800CDB"/>
    <w:rsid w:val="00801AB9"/>
    <w:rsid w:val="008118D5"/>
    <w:rsid w:val="008143A8"/>
    <w:rsid w:val="00822C3C"/>
    <w:rsid w:val="008264D3"/>
    <w:rsid w:val="008275FB"/>
    <w:rsid w:val="00830026"/>
    <w:rsid w:val="008344CB"/>
    <w:rsid w:val="00834D19"/>
    <w:rsid w:val="008437BD"/>
    <w:rsid w:val="008477BB"/>
    <w:rsid w:val="00851796"/>
    <w:rsid w:val="0085237A"/>
    <w:rsid w:val="00856650"/>
    <w:rsid w:val="00866A1E"/>
    <w:rsid w:val="00871565"/>
    <w:rsid w:val="00890E8C"/>
    <w:rsid w:val="008911CC"/>
    <w:rsid w:val="00895EF7"/>
    <w:rsid w:val="00897409"/>
    <w:rsid w:val="008A1B04"/>
    <w:rsid w:val="008B18BB"/>
    <w:rsid w:val="008B65BA"/>
    <w:rsid w:val="008C00CA"/>
    <w:rsid w:val="008C08A2"/>
    <w:rsid w:val="008D040E"/>
    <w:rsid w:val="008D735E"/>
    <w:rsid w:val="008D7B23"/>
    <w:rsid w:val="008E2C88"/>
    <w:rsid w:val="008E67BF"/>
    <w:rsid w:val="008E6E35"/>
    <w:rsid w:val="008F2B39"/>
    <w:rsid w:val="00900946"/>
    <w:rsid w:val="00902189"/>
    <w:rsid w:val="00902F7A"/>
    <w:rsid w:val="00912092"/>
    <w:rsid w:val="00913B5A"/>
    <w:rsid w:val="00917051"/>
    <w:rsid w:val="009215F0"/>
    <w:rsid w:val="009238EB"/>
    <w:rsid w:val="00930232"/>
    <w:rsid w:val="00935739"/>
    <w:rsid w:val="009368EE"/>
    <w:rsid w:val="00943B1E"/>
    <w:rsid w:val="00944619"/>
    <w:rsid w:val="0096276D"/>
    <w:rsid w:val="0096725A"/>
    <w:rsid w:val="009729E8"/>
    <w:rsid w:val="0098391A"/>
    <w:rsid w:val="00990A6F"/>
    <w:rsid w:val="00991DB7"/>
    <w:rsid w:val="009939D6"/>
    <w:rsid w:val="00997F98"/>
    <w:rsid w:val="009A7979"/>
    <w:rsid w:val="009C3175"/>
    <w:rsid w:val="009C53FB"/>
    <w:rsid w:val="009C5E2D"/>
    <w:rsid w:val="009C6122"/>
    <w:rsid w:val="009C663B"/>
    <w:rsid w:val="009C6E67"/>
    <w:rsid w:val="009D08E0"/>
    <w:rsid w:val="009D1517"/>
    <w:rsid w:val="009D20F4"/>
    <w:rsid w:val="009D5845"/>
    <w:rsid w:val="009D681A"/>
    <w:rsid w:val="009E13DA"/>
    <w:rsid w:val="009E43E9"/>
    <w:rsid w:val="009F16CC"/>
    <w:rsid w:val="009F2606"/>
    <w:rsid w:val="009F42F7"/>
    <w:rsid w:val="00A014A9"/>
    <w:rsid w:val="00A02075"/>
    <w:rsid w:val="00A166F8"/>
    <w:rsid w:val="00A20FFF"/>
    <w:rsid w:val="00A26107"/>
    <w:rsid w:val="00A36445"/>
    <w:rsid w:val="00A36C11"/>
    <w:rsid w:val="00A443BC"/>
    <w:rsid w:val="00A50804"/>
    <w:rsid w:val="00A53343"/>
    <w:rsid w:val="00A534B3"/>
    <w:rsid w:val="00A5471F"/>
    <w:rsid w:val="00A54FC9"/>
    <w:rsid w:val="00A62278"/>
    <w:rsid w:val="00A6353B"/>
    <w:rsid w:val="00A73E4D"/>
    <w:rsid w:val="00A74A40"/>
    <w:rsid w:val="00A75CFB"/>
    <w:rsid w:val="00A76465"/>
    <w:rsid w:val="00A804A6"/>
    <w:rsid w:val="00A844A2"/>
    <w:rsid w:val="00A87982"/>
    <w:rsid w:val="00A90AE6"/>
    <w:rsid w:val="00A94064"/>
    <w:rsid w:val="00A95FEB"/>
    <w:rsid w:val="00A966CF"/>
    <w:rsid w:val="00AB1B1A"/>
    <w:rsid w:val="00AB7E53"/>
    <w:rsid w:val="00AD0B4C"/>
    <w:rsid w:val="00AD4BC7"/>
    <w:rsid w:val="00AD7AB2"/>
    <w:rsid w:val="00AE0FE1"/>
    <w:rsid w:val="00AF0D84"/>
    <w:rsid w:val="00AF343E"/>
    <w:rsid w:val="00AF7A96"/>
    <w:rsid w:val="00B10E71"/>
    <w:rsid w:val="00B13FBD"/>
    <w:rsid w:val="00B172C1"/>
    <w:rsid w:val="00B21014"/>
    <w:rsid w:val="00B2173A"/>
    <w:rsid w:val="00B315E2"/>
    <w:rsid w:val="00B34CA7"/>
    <w:rsid w:val="00B35814"/>
    <w:rsid w:val="00B362C2"/>
    <w:rsid w:val="00B41254"/>
    <w:rsid w:val="00B42147"/>
    <w:rsid w:val="00B52EB6"/>
    <w:rsid w:val="00B60FDE"/>
    <w:rsid w:val="00B7278D"/>
    <w:rsid w:val="00B742E6"/>
    <w:rsid w:val="00B7605D"/>
    <w:rsid w:val="00B772B7"/>
    <w:rsid w:val="00B812C5"/>
    <w:rsid w:val="00B91653"/>
    <w:rsid w:val="00B93742"/>
    <w:rsid w:val="00BA208A"/>
    <w:rsid w:val="00BA6432"/>
    <w:rsid w:val="00BA7E0C"/>
    <w:rsid w:val="00BB0414"/>
    <w:rsid w:val="00BB32A8"/>
    <w:rsid w:val="00BC2595"/>
    <w:rsid w:val="00BC2768"/>
    <w:rsid w:val="00BC3FCF"/>
    <w:rsid w:val="00BC4827"/>
    <w:rsid w:val="00BC6A3B"/>
    <w:rsid w:val="00BD133D"/>
    <w:rsid w:val="00BD13CD"/>
    <w:rsid w:val="00BE6E7C"/>
    <w:rsid w:val="00BE730C"/>
    <w:rsid w:val="00BF5886"/>
    <w:rsid w:val="00C04136"/>
    <w:rsid w:val="00C05B5B"/>
    <w:rsid w:val="00C05E6F"/>
    <w:rsid w:val="00C2076F"/>
    <w:rsid w:val="00C2087E"/>
    <w:rsid w:val="00C23AEC"/>
    <w:rsid w:val="00C30EBD"/>
    <w:rsid w:val="00C321F3"/>
    <w:rsid w:val="00C50446"/>
    <w:rsid w:val="00C539E4"/>
    <w:rsid w:val="00C63680"/>
    <w:rsid w:val="00C63E10"/>
    <w:rsid w:val="00C72A5E"/>
    <w:rsid w:val="00C8263F"/>
    <w:rsid w:val="00C90A5E"/>
    <w:rsid w:val="00C91CF3"/>
    <w:rsid w:val="00C92431"/>
    <w:rsid w:val="00C938D5"/>
    <w:rsid w:val="00C95D93"/>
    <w:rsid w:val="00CA080B"/>
    <w:rsid w:val="00CB0F72"/>
    <w:rsid w:val="00CB381B"/>
    <w:rsid w:val="00CB5F97"/>
    <w:rsid w:val="00CC15C3"/>
    <w:rsid w:val="00CC1FFD"/>
    <w:rsid w:val="00CC4721"/>
    <w:rsid w:val="00CC6370"/>
    <w:rsid w:val="00CC6664"/>
    <w:rsid w:val="00CC69D3"/>
    <w:rsid w:val="00CD4297"/>
    <w:rsid w:val="00CE367E"/>
    <w:rsid w:val="00CE6EAF"/>
    <w:rsid w:val="00CE755A"/>
    <w:rsid w:val="00CE7730"/>
    <w:rsid w:val="00CF6748"/>
    <w:rsid w:val="00D03F01"/>
    <w:rsid w:val="00D11079"/>
    <w:rsid w:val="00D120AA"/>
    <w:rsid w:val="00D12B81"/>
    <w:rsid w:val="00D24058"/>
    <w:rsid w:val="00D36A53"/>
    <w:rsid w:val="00D5142C"/>
    <w:rsid w:val="00D53519"/>
    <w:rsid w:val="00D624A8"/>
    <w:rsid w:val="00D6421E"/>
    <w:rsid w:val="00D71ED3"/>
    <w:rsid w:val="00D742B0"/>
    <w:rsid w:val="00D76711"/>
    <w:rsid w:val="00D81219"/>
    <w:rsid w:val="00D82F97"/>
    <w:rsid w:val="00D8348E"/>
    <w:rsid w:val="00D949DB"/>
    <w:rsid w:val="00DA6E3C"/>
    <w:rsid w:val="00DC1F63"/>
    <w:rsid w:val="00DC723A"/>
    <w:rsid w:val="00DD5270"/>
    <w:rsid w:val="00DD793D"/>
    <w:rsid w:val="00DD7D9D"/>
    <w:rsid w:val="00DE2D7B"/>
    <w:rsid w:val="00DE364C"/>
    <w:rsid w:val="00DE765C"/>
    <w:rsid w:val="00DF4021"/>
    <w:rsid w:val="00DF5173"/>
    <w:rsid w:val="00DF51F4"/>
    <w:rsid w:val="00DF7213"/>
    <w:rsid w:val="00E134D4"/>
    <w:rsid w:val="00E2777F"/>
    <w:rsid w:val="00E324E4"/>
    <w:rsid w:val="00E450C2"/>
    <w:rsid w:val="00E52E4C"/>
    <w:rsid w:val="00E534D2"/>
    <w:rsid w:val="00E54B6C"/>
    <w:rsid w:val="00E57730"/>
    <w:rsid w:val="00E61842"/>
    <w:rsid w:val="00E61F89"/>
    <w:rsid w:val="00E7074A"/>
    <w:rsid w:val="00E72186"/>
    <w:rsid w:val="00E730DE"/>
    <w:rsid w:val="00E85B82"/>
    <w:rsid w:val="00E91B3C"/>
    <w:rsid w:val="00E94ACB"/>
    <w:rsid w:val="00E94D82"/>
    <w:rsid w:val="00EA2298"/>
    <w:rsid w:val="00EA483E"/>
    <w:rsid w:val="00EA695E"/>
    <w:rsid w:val="00EB6D7A"/>
    <w:rsid w:val="00ED01FB"/>
    <w:rsid w:val="00ED621E"/>
    <w:rsid w:val="00EE2C3E"/>
    <w:rsid w:val="00EE7A6F"/>
    <w:rsid w:val="00EF016C"/>
    <w:rsid w:val="00EF57C0"/>
    <w:rsid w:val="00EF79C4"/>
    <w:rsid w:val="00F02353"/>
    <w:rsid w:val="00F1095B"/>
    <w:rsid w:val="00F14FAC"/>
    <w:rsid w:val="00F15EDB"/>
    <w:rsid w:val="00F214F0"/>
    <w:rsid w:val="00F2443A"/>
    <w:rsid w:val="00F27B1D"/>
    <w:rsid w:val="00F3505F"/>
    <w:rsid w:val="00F36863"/>
    <w:rsid w:val="00F44BFD"/>
    <w:rsid w:val="00F45D96"/>
    <w:rsid w:val="00F512DC"/>
    <w:rsid w:val="00F56031"/>
    <w:rsid w:val="00F56B15"/>
    <w:rsid w:val="00F579E7"/>
    <w:rsid w:val="00F60863"/>
    <w:rsid w:val="00F61171"/>
    <w:rsid w:val="00F62DE3"/>
    <w:rsid w:val="00F664EC"/>
    <w:rsid w:val="00F67C63"/>
    <w:rsid w:val="00F82538"/>
    <w:rsid w:val="00F842AA"/>
    <w:rsid w:val="00F842FC"/>
    <w:rsid w:val="00F84692"/>
    <w:rsid w:val="00F8555A"/>
    <w:rsid w:val="00F96B81"/>
    <w:rsid w:val="00FA14BC"/>
    <w:rsid w:val="00FA2049"/>
    <w:rsid w:val="00FC19D9"/>
    <w:rsid w:val="00FC29C9"/>
    <w:rsid w:val="00FC4C5E"/>
    <w:rsid w:val="00FC716E"/>
    <w:rsid w:val="00FD13ED"/>
    <w:rsid w:val="00FD698D"/>
    <w:rsid w:val="00FF1952"/>
    <w:rsid w:val="00FF78EC"/>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18F00F60-97C6-45C0-9465-159348C0E8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CA" w:eastAsia="en-CA"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A2298"/>
    <w:pPr>
      <w:widowControl w:val="0"/>
      <w:spacing w:line="240" w:lineRule="atLeast"/>
    </w:pPr>
    <w:rPr>
      <w:lang w:val="en-US" w:eastAsia="en-US"/>
    </w:rPr>
  </w:style>
  <w:style w:type="paragraph" w:styleId="Heading1">
    <w:name w:val="heading 1"/>
    <w:basedOn w:val="Normal"/>
    <w:next w:val="Normal"/>
    <w:qFormat/>
    <w:rsid w:val="00E54B6C"/>
    <w:pPr>
      <w:keepNext/>
      <w:numPr>
        <w:numId w:val="48"/>
      </w:numPr>
      <w:spacing w:before="120" w:after="60"/>
      <w:jc w:val="center"/>
      <w:outlineLvl w:val="0"/>
    </w:pPr>
    <w:rPr>
      <w:rFonts w:ascii="Arial" w:hAnsi="Arial"/>
      <w:b/>
      <w:sz w:val="28"/>
    </w:rPr>
  </w:style>
  <w:style w:type="paragraph" w:styleId="Heading2">
    <w:name w:val="heading 2"/>
    <w:basedOn w:val="Heading1"/>
    <w:next w:val="Normal"/>
    <w:qFormat/>
    <w:rsid w:val="00E54B6C"/>
    <w:pPr>
      <w:numPr>
        <w:ilvl w:val="1"/>
      </w:numPr>
      <w:jc w:val="left"/>
      <w:outlineLvl w:val="1"/>
    </w:pPr>
    <w:rPr>
      <w:sz w:val="24"/>
    </w:rPr>
  </w:style>
  <w:style w:type="paragraph" w:styleId="Heading3">
    <w:name w:val="heading 3"/>
    <w:basedOn w:val="Heading1"/>
    <w:next w:val="Normal"/>
    <w:qFormat/>
    <w:rsid w:val="00C05B5B"/>
    <w:pPr>
      <w:numPr>
        <w:ilvl w:val="2"/>
      </w:numPr>
      <w:jc w:val="left"/>
      <w:outlineLvl w:val="2"/>
    </w:pPr>
    <w:rPr>
      <w:b w:val="0"/>
      <w:i/>
      <w:sz w:val="20"/>
    </w:rPr>
  </w:style>
  <w:style w:type="paragraph" w:styleId="Heading4">
    <w:name w:val="heading 4"/>
    <w:basedOn w:val="Heading1"/>
    <w:next w:val="Normal"/>
    <w:qFormat/>
    <w:rsid w:val="00EA2298"/>
    <w:pPr>
      <w:numPr>
        <w:ilvl w:val="3"/>
      </w:numPr>
      <w:outlineLvl w:val="3"/>
    </w:pPr>
    <w:rPr>
      <w:b w:val="0"/>
      <w:sz w:val="20"/>
    </w:rPr>
  </w:style>
  <w:style w:type="paragraph" w:styleId="Heading5">
    <w:name w:val="heading 5"/>
    <w:basedOn w:val="Normal"/>
    <w:next w:val="Normal"/>
    <w:qFormat/>
    <w:rsid w:val="00EA2298"/>
    <w:pPr>
      <w:numPr>
        <w:ilvl w:val="4"/>
        <w:numId w:val="48"/>
      </w:numPr>
      <w:spacing w:before="240" w:after="60"/>
      <w:outlineLvl w:val="4"/>
    </w:pPr>
    <w:rPr>
      <w:sz w:val="22"/>
    </w:rPr>
  </w:style>
  <w:style w:type="paragraph" w:styleId="Heading6">
    <w:name w:val="heading 6"/>
    <w:basedOn w:val="Normal"/>
    <w:next w:val="Normal"/>
    <w:qFormat/>
    <w:rsid w:val="00EA2298"/>
    <w:pPr>
      <w:numPr>
        <w:ilvl w:val="5"/>
        <w:numId w:val="48"/>
      </w:numPr>
      <w:spacing w:before="240" w:after="60"/>
      <w:outlineLvl w:val="5"/>
    </w:pPr>
    <w:rPr>
      <w:i/>
      <w:sz w:val="22"/>
    </w:rPr>
  </w:style>
  <w:style w:type="paragraph" w:styleId="Heading7">
    <w:name w:val="heading 7"/>
    <w:basedOn w:val="Normal"/>
    <w:next w:val="Normal"/>
    <w:qFormat/>
    <w:rsid w:val="00EA2298"/>
    <w:pPr>
      <w:numPr>
        <w:ilvl w:val="6"/>
        <w:numId w:val="48"/>
      </w:numPr>
      <w:spacing w:before="240" w:after="60"/>
      <w:outlineLvl w:val="6"/>
    </w:pPr>
  </w:style>
  <w:style w:type="paragraph" w:styleId="Heading8">
    <w:name w:val="heading 8"/>
    <w:basedOn w:val="Normal"/>
    <w:next w:val="Normal"/>
    <w:qFormat/>
    <w:rsid w:val="00EA2298"/>
    <w:pPr>
      <w:numPr>
        <w:ilvl w:val="7"/>
        <w:numId w:val="48"/>
      </w:numPr>
      <w:spacing w:before="240" w:after="60"/>
      <w:outlineLvl w:val="7"/>
    </w:pPr>
    <w:rPr>
      <w:i/>
    </w:rPr>
  </w:style>
  <w:style w:type="paragraph" w:styleId="Heading9">
    <w:name w:val="heading 9"/>
    <w:basedOn w:val="Normal"/>
    <w:next w:val="Normal"/>
    <w:qFormat/>
    <w:rsid w:val="00EA2298"/>
    <w:pPr>
      <w:numPr>
        <w:ilvl w:val="8"/>
        <w:numId w:val="48"/>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rsid w:val="00EA2298"/>
    <w:pPr>
      <w:spacing w:before="80"/>
      <w:ind w:left="720"/>
      <w:jc w:val="both"/>
    </w:pPr>
    <w:rPr>
      <w:color w:val="000000"/>
      <w:lang w:val="en-AU"/>
    </w:rPr>
  </w:style>
  <w:style w:type="paragraph" w:styleId="Title">
    <w:name w:val="Title"/>
    <w:basedOn w:val="Normal"/>
    <w:next w:val="Normal"/>
    <w:link w:val="TitleChar"/>
    <w:qFormat/>
    <w:rsid w:val="00EA2298"/>
    <w:pPr>
      <w:spacing w:line="240" w:lineRule="auto"/>
      <w:jc w:val="center"/>
    </w:pPr>
    <w:rPr>
      <w:rFonts w:ascii="Arial" w:hAnsi="Arial"/>
      <w:b/>
      <w:sz w:val="36"/>
    </w:rPr>
  </w:style>
  <w:style w:type="paragraph" w:styleId="Subtitle">
    <w:name w:val="Subtitle"/>
    <w:basedOn w:val="Normal"/>
    <w:qFormat/>
    <w:rsid w:val="00EA2298"/>
    <w:pPr>
      <w:spacing w:after="60"/>
      <w:jc w:val="center"/>
    </w:pPr>
    <w:rPr>
      <w:rFonts w:ascii="Arial" w:hAnsi="Arial"/>
      <w:i/>
      <w:sz w:val="36"/>
      <w:lang w:val="en-AU"/>
    </w:rPr>
  </w:style>
  <w:style w:type="paragraph" w:styleId="NormalIndent">
    <w:name w:val="Normal Indent"/>
    <w:basedOn w:val="Normal"/>
    <w:semiHidden/>
    <w:rsid w:val="00EA2298"/>
    <w:pPr>
      <w:ind w:left="900" w:hanging="900"/>
    </w:pPr>
  </w:style>
  <w:style w:type="paragraph" w:styleId="TOC1">
    <w:name w:val="toc 1"/>
    <w:basedOn w:val="Normal"/>
    <w:next w:val="Normal"/>
    <w:uiPriority w:val="39"/>
    <w:qFormat/>
    <w:rsid w:val="00EA2298"/>
    <w:pPr>
      <w:spacing w:before="360" w:after="360"/>
    </w:pPr>
    <w:rPr>
      <w:rFonts w:ascii="Calibri" w:hAnsi="Calibri"/>
      <w:b/>
      <w:bCs/>
      <w:caps/>
      <w:sz w:val="22"/>
      <w:szCs w:val="26"/>
      <w:u w:val="single"/>
    </w:rPr>
  </w:style>
  <w:style w:type="paragraph" w:styleId="TOC2">
    <w:name w:val="toc 2"/>
    <w:basedOn w:val="Normal"/>
    <w:next w:val="Normal"/>
    <w:uiPriority w:val="39"/>
    <w:qFormat/>
    <w:rsid w:val="00EA2298"/>
    <w:rPr>
      <w:rFonts w:ascii="Calibri" w:hAnsi="Calibri"/>
      <w:b/>
      <w:bCs/>
      <w:smallCaps/>
      <w:sz w:val="22"/>
      <w:szCs w:val="26"/>
    </w:rPr>
  </w:style>
  <w:style w:type="paragraph" w:styleId="TOC3">
    <w:name w:val="toc 3"/>
    <w:basedOn w:val="Normal"/>
    <w:next w:val="Normal"/>
    <w:uiPriority w:val="39"/>
    <w:qFormat/>
    <w:rsid w:val="00EA2298"/>
    <w:rPr>
      <w:rFonts w:ascii="Calibri" w:hAnsi="Calibri"/>
      <w:smallCaps/>
      <w:sz w:val="22"/>
      <w:szCs w:val="26"/>
    </w:rPr>
  </w:style>
  <w:style w:type="paragraph" w:styleId="Header">
    <w:name w:val="header"/>
    <w:basedOn w:val="Normal"/>
    <w:rsid w:val="00EA2298"/>
    <w:pPr>
      <w:tabs>
        <w:tab w:val="center" w:pos="4320"/>
        <w:tab w:val="right" w:pos="8640"/>
      </w:tabs>
    </w:pPr>
  </w:style>
  <w:style w:type="paragraph" w:styleId="Footer">
    <w:name w:val="footer"/>
    <w:basedOn w:val="Normal"/>
    <w:rsid w:val="00EA2298"/>
    <w:pPr>
      <w:tabs>
        <w:tab w:val="center" w:pos="4320"/>
        <w:tab w:val="right" w:pos="8640"/>
      </w:tabs>
    </w:pPr>
  </w:style>
  <w:style w:type="character" w:styleId="PageNumber">
    <w:name w:val="page number"/>
    <w:basedOn w:val="DefaultParagraphFont"/>
    <w:rsid w:val="00EA2298"/>
  </w:style>
  <w:style w:type="paragraph" w:customStyle="1" w:styleId="MainTitle">
    <w:name w:val="Main Title"/>
    <w:basedOn w:val="Normal"/>
    <w:rsid w:val="00EA2298"/>
    <w:pPr>
      <w:spacing w:before="480" w:after="60" w:line="240" w:lineRule="auto"/>
      <w:jc w:val="center"/>
    </w:pPr>
    <w:rPr>
      <w:rFonts w:ascii="Arial" w:hAnsi="Arial"/>
      <w:b/>
      <w:kern w:val="28"/>
      <w:sz w:val="32"/>
    </w:rPr>
  </w:style>
  <w:style w:type="paragraph" w:customStyle="1" w:styleId="Bullet1">
    <w:name w:val="Bullet1"/>
    <w:basedOn w:val="Normal"/>
    <w:rsid w:val="00EA2298"/>
    <w:pPr>
      <w:ind w:left="720" w:hanging="432"/>
    </w:pPr>
  </w:style>
  <w:style w:type="paragraph" w:customStyle="1" w:styleId="Tabletext">
    <w:name w:val="Tabletext"/>
    <w:basedOn w:val="Normal"/>
    <w:rsid w:val="00EA2298"/>
    <w:pPr>
      <w:keepLines/>
      <w:spacing w:after="120"/>
    </w:pPr>
  </w:style>
  <w:style w:type="paragraph" w:styleId="BodyText">
    <w:name w:val="Body Text"/>
    <w:basedOn w:val="Normal"/>
    <w:link w:val="BodyTextChar"/>
    <w:semiHidden/>
    <w:rsid w:val="00EA2298"/>
    <w:pPr>
      <w:keepLines/>
      <w:spacing w:after="120"/>
      <w:ind w:left="720"/>
    </w:pPr>
  </w:style>
  <w:style w:type="paragraph" w:customStyle="1" w:styleId="Bullet2">
    <w:name w:val="Bullet2"/>
    <w:basedOn w:val="Normal"/>
    <w:rsid w:val="00EA2298"/>
    <w:pPr>
      <w:ind w:left="1440" w:hanging="360"/>
    </w:pPr>
    <w:rPr>
      <w:color w:val="000080"/>
    </w:rPr>
  </w:style>
  <w:style w:type="paragraph" w:styleId="DocumentMap">
    <w:name w:val="Document Map"/>
    <w:basedOn w:val="Normal"/>
    <w:semiHidden/>
    <w:rsid w:val="00EA2298"/>
    <w:pPr>
      <w:shd w:val="clear" w:color="auto" w:fill="000080"/>
    </w:pPr>
    <w:rPr>
      <w:rFonts w:ascii="Tahoma" w:hAnsi="Tahoma"/>
    </w:rPr>
  </w:style>
  <w:style w:type="character" w:styleId="FootnoteReference">
    <w:name w:val="footnote reference"/>
    <w:basedOn w:val="DefaultParagraphFont"/>
    <w:semiHidden/>
    <w:rsid w:val="00EA2298"/>
    <w:rPr>
      <w:sz w:val="20"/>
      <w:vertAlign w:val="superscript"/>
    </w:rPr>
  </w:style>
  <w:style w:type="paragraph" w:styleId="FootnoteText">
    <w:name w:val="footnote text"/>
    <w:basedOn w:val="Normal"/>
    <w:semiHidden/>
    <w:rsid w:val="00EA2298"/>
    <w:pPr>
      <w:keepNext/>
      <w:keepLines/>
      <w:pBdr>
        <w:bottom w:val="single" w:sz="6" w:space="0" w:color="000000"/>
      </w:pBdr>
      <w:spacing w:before="40" w:after="40"/>
      <w:ind w:left="360" w:hanging="360"/>
    </w:pPr>
    <w:rPr>
      <w:rFonts w:ascii="Helvetica" w:hAnsi="Helvetica"/>
      <w:sz w:val="16"/>
    </w:rPr>
  </w:style>
  <w:style w:type="paragraph" w:customStyle="1" w:styleId="Paragraph1">
    <w:name w:val="Paragraph1"/>
    <w:basedOn w:val="Normal"/>
    <w:rsid w:val="00EA2298"/>
    <w:pPr>
      <w:spacing w:before="80" w:line="240" w:lineRule="auto"/>
      <w:jc w:val="both"/>
    </w:pPr>
  </w:style>
  <w:style w:type="paragraph" w:customStyle="1" w:styleId="Paragraph3">
    <w:name w:val="Paragraph3"/>
    <w:basedOn w:val="Paragraph1"/>
    <w:rsid w:val="00EA2298"/>
    <w:pPr>
      <w:ind w:left="1530"/>
    </w:pPr>
  </w:style>
  <w:style w:type="paragraph" w:customStyle="1" w:styleId="Paragraph4">
    <w:name w:val="Paragraph4"/>
    <w:basedOn w:val="Paragraph1"/>
    <w:rsid w:val="00EA2298"/>
    <w:pPr>
      <w:ind w:left="2250"/>
    </w:pPr>
  </w:style>
  <w:style w:type="paragraph" w:styleId="TOC4">
    <w:name w:val="toc 4"/>
    <w:basedOn w:val="Normal"/>
    <w:next w:val="Normal"/>
    <w:uiPriority w:val="39"/>
    <w:rsid w:val="00EA2298"/>
    <w:rPr>
      <w:rFonts w:ascii="Calibri" w:hAnsi="Calibri"/>
      <w:sz w:val="22"/>
      <w:szCs w:val="26"/>
    </w:rPr>
  </w:style>
  <w:style w:type="paragraph" w:styleId="TOC5">
    <w:name w:val="toc 5"/>
    <w:basedOn w:val="Normal"/>
    <w:next w:val="Normal"/>
    <w:uiPriority w:val="39"/>
    <w:rsid w:val="00EA2298"/>
    <w:rPr>
      <w:rFonts w:ascii="Calibri" w:hAnsi="Calibri"/>
      <w:sz w:val="22"/>
      <w:szCs w:val="26"/>
    </w:rPr>
  </w:style>
  <w:style w:type="paragraph" w:styleId="TOC6">
    <w:name w:val="toc 6"/>
    <w:basedOn w:val="Normal"/>
    <w:next w:val="Normal"/>
    <w:uiPriority w:val="39"/>
    <w:rsid w:val="00EA2298"/>
    <w:rPr>
      <w:rFonts w:ascii="Calibri" w:hAnsi="Calibri"/>
      <w:sz w:val="22"/>
      <w:szCs w:val="26"/>
    </w:rPr>
  </w:style>
  <w:style w:type="paragraph" w:styleId="TOC7">
    <w:name w:val="toc 7"/>
    <w:basedOn w:val="Normal"/>
    <w:next w:val="Normal"/>
    <w:uiPriority w:val="39"/>
    <w:rsid w:val="00EA2298"/>
    <w:rPr>
      <w:rFonts w:ascii="Calibri" w:hAnsi="Calibri"/>
      <w:sz w:val="22"/>
      <w:szCs w:val="26"/>
    </w:rPr>
  </w:style>
  <w:style w:type="paragraph" w:styleId="TOC8">
    <w:name w:val="toc 8"/>
    <w:basedOn w:val="Normal"/>
    <w:next w:val="Normal"/>
    <w:uiPriority w:val="39"/>
    <w:rsid w:val="00EA2298"/>
    <w:rPr>
      <w:rFonts w:ascii="Calibri" w:hAnsi="Calibri"/>
      <w:sz w:val="22"/>
      <w:szCs w:val="26"/>
    </w:rPr>
  </w:style>
  <w:style w:type="paragraph" w:styleId="TOC9">
    <w:name w:val="toc 9"/>
    <w:basedOn w:val="Normal"/>
    <w:next w:val="Normal"/>
    <w:uiPriority w:val="39"/>
    <w:rsid w:val="00EA2298"/>
    <w:rPr>
      <w:rFonts w:ascii="Calibri" w:hAnsi="Calibri"/>
      <w:sz w:val="22"/>
      <w:szCs w:val="26"/>
    </w:rPr>
  </w:style>
  <w:style w:type="paragraph" w:styleId="TOCHeading">
    <w:name w:val="TOC Heading"/>
    <w:basedOn w:val="Heading1"/>
    <w:next w:val="Normal"/>
    <w:uiPriority w:val="39"/>
    <w:unhideWhenUsed/>
    <w:qFormat/>
    <w:rsid w:val="00A014A9"/>
    <w:pPr>
      <w:keepLines/>
      <w:widowControl/>
      <w:spacing w:before="480" w:after="0" w:line="276" w:lineRule="auto"/>
      <w:outlineLvl w:val="9"/>
    </w:pPr>
    <w:rPr>
      <w:rFonts w:ascii="Cambria" w:eastAsia="Malgun Gothic" w:hAnsi="Cambria"/>
      <w:bCs/>
      <w:color w:val="365F91"/>
      <w:szCs w:val="28"/>
    </w:rPr>
  </w:style>
  <w:style w:type="paragraph" w:styleId="BalloonText">
    <w:name w:val="Balloon Text"/>
    <w:basedOn w:val="Normal"/>
    <w:link w:val="BalloonTextChar"/>
    <w:uiPriority w:val="99"/>
    <w:semiHidden/>
    <w:unhideWhenUsed/>
    <w:rsid w:val="00A014A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014A9"/>
    <w:rPr>
      <w:rFonts w:ascii="Tahoma" w:hAnsi="Tahoma" w:cs="Tahoma"/>
      <w:sz w:val="16"/>
      <w:szCs w:val="16"/>
      <w:lang w:eastAsia="en-US"/>
    </w:rPr>
  </w:style>
  <w:style w:type="character" w:styleId="Hyperlink">
    <w:name w:val="Hyperlink"/>
    <w:basedOn w:val="DefaultParagraphFont"/>
    <w:uiPriority w:val="99"/>
    <w:unhideWhenUsed/>
    <w:rsid w:val="00A014A9"/>
    <w:rPr>
      <w:color w:val="0000FF"/>
      <w:u w:val="single"/>
    </w:rPr>
  </w:style>
  <w:style w:type="character" w:styleId="PlaceholderText">
    <w:name w:val="Placeholder Text"/>
    <w:basedOn w:val="DefaultParagraphFont"/>
    <w:uiPriority w:val="99"/>
    <w:semiHidden/>
    <w:rsid w:val="00DA6E3C"/>
    <w:rPr>
      <w:color w:val="808080"/>
    </w:rPr>
  </w:style>
  <w:style w:type="paragraph" w:customStyle="1" w:styleId="InfoBlue">
    <w:name w:val="InfoBlue"/>
    <w:basedOn w:val="Normal"/>
    <w:next w:val="BodyText"/>
    <w:rsid w:val="00056EB8"/>
    <w:pPr>
      <w:spacing w:after="120"/>
      <w:ind w:left="720"/>
    </w:pPr>
    <w:rPr>
      <w:i/>
      <w:color w:val="0000FF"/>
    </w:rPr>
  </w:style>
  <w:style w:type="character" w:customStyle="1" w:styleId="BodyTextChar">
    <w:name w:val="Body Text Char"/>
    <w:link w:val="BodyText"/>
    <w:semiHidden/>
    <w:rsid w:val="00056EB8"/>
    <w:rPr>
      <w:lang w:val="en-US" w:eastAsia="en-US"/>
    </w:rPr>
  </w:style>
  <w:style w:type="table" w:styleId="TableGrid">
    <w:name w:val="Table Grid"/>
    <w:basedOn w:val="TableNormal"/>
    <w:uiPriority w:val="59"/>
    <w:rsid w:val="00056E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056EB8"/>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056EB8"/>
    <w:pPr>
      <w:ind w:left="720"/>
      <w:contextualSpacing/>
    </w:pPr>
  </w:style>
  <w:style w:type="paragraph" w:styleId="BodyText2">
    <w:name w:val="Body Text 2"/>
    <w:basedOn w:val="Normal"/>
    <w:link w:val="BodyText2Char"/>
    <w:uiPriority w:val="99"/>
    <w:semiHidden/>
    <w:unhideWhenUsed/>
    <w:rsid w:val="00056EB8"/>
    <w:pPr>
      <w:spacing w:after="120" w:line="480" w:lineRule="auto"/>
    </w:pPr>
  </w:style>
  <w:style w:type="character" w:customStyle="1" w:styleId="BodyText2Char">
    <w:name w:val="Body Text 2 Char"/>
    <w:basedOn w:val="DefaultParagraphFont"/>
    <w:link w:val="BodyText2"/>
    <w:uiPriority w:val="99"/>
    <w:semiHidden/>
    <w:rsid w:val="00056EB8"/>
    <w:rPr>
      <w:lang w:val="en-US" w:eastAsia="en-US"/>
    </w:rPr>
  </w:style>
  <w:style w:type="character" w:styleId="FollowedHyperlink">
    <w:name w:val="FollowedHyperlink"/>
    <w:basedOn w:val="DefaultParagraphFont"/>
    <w:uiPriority w:val="99"/>
    <w:semiHidden/>
    <w:unhideWhenUsed/>
    <w:rsid w:val="00C05E6F"/>
    <w:rPr>
      <w:color w:val="954F72" w:themeColor="followedHyperlink"/>
      <w:u w:val="single"/>
    </w:rPr>
  </w:style>
  <w:style w:type="paragraph" w:styleId="Caption">
    <w:name w:val="caption"/>
    <w:basedOn w:val="Normal"/>
    <w:next w:val="Normal"/>
    <w:uiPriority w:val="35"/>
    <w:unhideWhenUsed/>
    <w:qFormat/>
    <w:rsid w:val="00C05E6F"/>
    <w:pPr>
      <w:spacing w:after="200" w:line="240" w:lineRule="auto"/>
    </w:pPr>
    <w:rPr>
      <w:i/>
      <w:iCs/>
      <w:color w:val="44546A" w:themeColor="text2"/>
      <w:sz w:val="18"/>
      <w:szCs w:val="18"/>
    </w:rPr>
  </w:style>
  <w:style w:type="character" w:customStyle="1" w:styleId="TitleChar">
    <w:name w:val="Title Char"/>
    <w:basedOn w:val="DefaultParagraphFont"/>
    <w:link w:val="Title"/>
    <w:rsid w:val="003A0FAA"/>
    <w:rPr>
      <w:rFonts w:ascii="Arial" w:hAnsi="Arial"/>
      <w:b/>
      <w:sz w:val="3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package" Target="embeddings/Microsoft_Visio_Drawing4.vsdx"/><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package" Target="embeddings/Microsoft_Visio_Drawing17.vsdx"/><Relationship Id="rId50" Type="http://schemas.openxmlformats.org/officeDocument/2006/relationships/image" Target="media/image19.emf"/><Relationship Id="rId55" Type="http://schemas.openxmlformats.org/officeDocument/2006/relationships/package" Target="embeddings/Microsoft_Visio_Drawing21.vsdx"/><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package" Target="embeddings/Microsoft_Visio_Drawing8.vsdx"/><Relationship Id="rId11" Type="http://schemas.openxmlformats.org/officeDocument/2006/relationships/package" Target="embeddings/Microsoft_Visio_Drawing1.vsdx"/><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12.vsdx"/><Relationship Id="rId40" Type="http://schemas.openxmlformats.org/officeDocument/2006/relationships/image" Target="media/image14.emf"/><Relationship Id="rId45" Type="http://schemas.openxmlformats.org/officeDocument/2006/relationships/package" Target="embeddings/Microsoft_Visio_Drawing16.vsdx"/><Relationship Id="rId53" Type="http://schemas.openxmlformats.org/officeDocument/2006/relationships/package" Target="embeddings/Microsoft_Visio_Drawing20.vsdx"/><Relationship Id="rId58" Type="http://schemas.openxmlformats.org/officeDocument/2006/relationships/image" Target="media/image23.png"/><Relationship Id="rId5" Type="http://schemas.openxmlformats.org/officeDocument/2006/relationships/webSettings" Target="webSettings.xml"/><Relationship Id="rId61" Type="http://schemas.openxmlformats.org/officeDocument/2006/relationships/header" Target="header3.xml"/><Relationship Id="rId19" Type="http://schemas.openxmlformats.org/officeDocument/2006/relationships/package" Target="embeddings/Microsoft_Visio_Drawing3.vsdx"/><Relationship Id="rId14" Type="http://schemas.openxmlformats.org/officeDocument/2006/relationships/hyperlink" Target="http://msdn.microsoft.com/en-us/library/ff926074.aspx" TargetMode="External"/><Relationship Id="rId22" Type="http://schemas.openxmlformats.org/officeDocument/2006/relationships/image" Target="media/image5.emf"/><Relationship Id="rId27" Type="http://schemas.openxmlformats.org/officeDocument/2006/relationships/package" Target="embeddings/Microsoft_Visio_Drawing7.vsdx"/><Relationship Id="rId30" Type="http://schemas.openxmlformats.org/officeDocument/2006/relationships/image" Target="media/image9.emf"/><Relationship Id="rId35" Type="http://schemas.openxmlformats.org/officeDocument/2006/relationships/package" Target="embeddings/Microsoft_Visio_Drawing11.vsdx"/><Relationship Id="rId43" Type="http://schemas.openxmlformats.org/officeDocument/2006/relationships/package" Target="embeddings/Microsoft_Visio_Drawing15.vsdx"/><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glossaryDocument" Target="glossary/document.xml"/><Relationship Id="rId8" Type="http://schemas.openxmlformats.org/officeDocument/2006/relationships/header" Target="header1.xml"/><Relationship Id="rId51" Type="http://schemas.openxmlformats.org/officeDocument/2006/relationships/package" Target="embeddings/Microsoft_Visio_Drawing19.vsdx"/><Relationship Id="rId3" Type="http://schemas.openxmlformats.org/officeDocument/2006/relationships/styles" Target="styles.xml"/><Relationship Id="rId12" Type="http://schemas.openxmlformats.org/officeDocument/2006/relationships/hyperlink" Target="http://msdn.microsoft.com/en-us/library/aa468595.aspx" TargetMode="External"/><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header" Target="header2.xml"/><Relationship Id="rId20" Type="http://schemas.openxmlformats.org/officeDocument/2006/relationships/image" Target="media/image4.emf"/><Relationship Id="rId41" Type="http://schemas.openxmlformats.org/officeDocument/2006/relationships/package" Target="embeddings/Microsoft_Visio_Drawing14.vsdx"/><Relationship Id="rId54" Type="http://schemas.openxmlformats.org/officeDocument/2006/relationships/image" Target="media/image21.emf"/><Relationship Id="rId62"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msdn.microsoft.com/en-us/library/aa468595.aspx" TargetMode="External"/><Relationship Id="rId23" Type="http://schemas.openxmlformats.org/officeDocument/2006/relationships/package" Target="embeddings/Microsoft_Visio_Drawing5.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Drawing18.vsdx"/><Relationship Id="rId57" Type="http://schemas.openxmlformats.org/officeDocument/2006/relationships/package" Target="embeddings/Microsoft_Visio_Drawing22.vsdx"/><Relationship Id="rId10" Type="http://schemas.openxmlformats.org/officeDocument/2006/relationships/image" Target="media/image1.emf"/><Relationship Id="rId31" Type="http://schemas.openxmlformats.org/officeDocument/2006/relationships/package" Target="embeddings/Microsoft_Visio_Drawing9.vs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footer" Target="footer2.xm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msdn.microsoft.com/en-us/library/ff926074.aspx" TargetMode="External"/><Relationship Id="rId18" Type="http://schemas.openxmlformats.org/officeDocument/2006/relationships/image" Target="media/image3.emf"/><Relationship Id="rId39" Type="http://schemas.openxmlformats.org/officeDocument/2006/relationships/package" Target="embeddings/Microsoft_Visio_Drawing13.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3E17F5B684384A7FB42FC579009E7311"/>
        <w:category>
          <w:name w:val="General"/>
          <w:gallery w:val="placeholder"/>
        </w:category>
        <w:types>
          <w:type w:val="bbPlcHdr"/>
        </w:types>
        <w:behaviors>
          <w:behavior w:val="content"/>
        </w:behaviors>
        <w:guid w:val="{9BC7C991-2E1C-4EBB-9DA2-78D5BC27563E}"/>
      </w:docPartPr>
      <w:docPartBody>
        <w:p w:rsidR="00FC6549" w:rsidRDefault="00BA38C0">
          <w:r w:rsidRPr="00021212">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5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38C0"/>
    <w:rsid w:val="001249E8"/>
    <w:rsid w:val="0017451A"/>
    <w:rsid w:val="00200D8E"/>
    <w:rsid w:val="003D71D1"/>
    <w:rsid w:val="00682B5A"/>
    <w:rsid w:val="00785C43"/>
    <w:rsid w:val="00B26DE6"/>
    <w:rsid w:val="00BA38C0"/>
    <w:rsid w:val="00CD3859"/>
    <w:rsid w:val="00D8471F"/>
    <w:rsid w:val="00E2576F"/>
    <w:rsid w:val="00FC6549"/>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CA" w:eastAsia="en-CA"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A38C0"/>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A38C0"/>
    <w:rPr>
      <w:color w:val="808080"/>
    </w:rPr>
  </w:style>
  <w:style w:type="paragraph" w:customStyle="1" w:styleId="D3577540000C4AEC96169C4C3813F0B4">
    <w:name w:val="D3577540000C4AEC96169C4C3813F0B4"/>
    <w:rsid w:val="00CD3859"/>
  </w:style>
  <w:style w:type="paragraph" w:customStyle="1" w:styleId="DA5A26805B1E475E9F5A5568C358D570">
    <w:name w:val="DA5A26805B1E475E9F5A5568C358D570"/>
    <w:rsid w:val="00CD3859"/>
  </w:style>
  <w:style w:type="paragraph" w:customStyle="1" w:styleId="4987728B2E50466894B9F7F7B963C9AB">
    <w:name w:val="4987728B2E50466894B9F7F7B963C9AB"/>
    <w:rsid w:val="00CD385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791821-36D7-43AC-8ADC-0FA0F7E42E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6</TotalTime>
  <Pages>1</Pages>
  <Words>13016</Words>
  <Characters>74195</Characters>
  <Application>Microsoft Office Word</Application>
  <DocSecurity>0</DocSecurity>
  <Lines>618</Lines>
  <Paragraphs>174</Paragraphs>
  <ScaleCrop>false</ScaleCrop>
  <HeadingPairs>
    <vt:vector size="2" baseType="variant">
      <vt:variant>
        <vt:lpstr>Title</vt:lpstr>
      </vt:variant>
      <vt:variant>
        <vt:i4>1</vt:i4>
      </vt:variant>
    </vt:vector>
  </HeadingPairs>
  <TitlesOfParts>
    <vt:vector size="1" baseType="lpstr">
      <vt:lpstr>Midterm Report</vt:lpstr>
    </vt:vector>
  </TitlesOfParts>
  <Company>SE 4450 - SOFTWARE ENGINEERING DESIGN II</Company>
  <LinksUpToDate>false</LinksUpToDate>
  <CharactersWithSpaces>870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dterm Report</dc:title>
  <dc:subject>Automated Wireless Asset Tracking for Underground Mines</dc:subject>
  <dc:creator>Philip Kurowski</dc:creator>
  <cp:keywords/>
  <cp:lastModifiedBy>Philip Kurowski</cp:lastModifiedBy>
  <cp:revision>517</cp:revision>
  <cp:lastPrinted>2015-01-13T22:32:00Z</cp:lastPrinted>
  <dcterms:created xsi:type="dcterms:W3CDTF">2014-10-26T01:34:00Z</dcterms:created>
  <dcterms:modified xsi:type="dcterms:W3CDTF">2015-01-13T22:33:00Z</dcterms:modified>
</cp:coreProperties>
</file>